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colors5.xml" ContentType="application/vnd.openxmlformats-officedocument.drawingml.diagramColors+xml"/>
  <Override PartName="/ppt/diagrams/colors6.xml" ContentType="application/vnd.openxmlformats-officedocument.drawingml.diagramColors+xml"/>
  <Override PartName="/ppt/diagrams/colors7.xml" ContentType="application/vnd.openxmlformats-officedocument.drawingml.diagramColors+xml"/>
  <Override PartName="/ppt/diagrams/colors8.xml" ContentType="application/vnd.openxmlformats-officedocument.drawingml.diagramColors+xml"/>
  <Override PartName="/ppt/diagrams/colors9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ata5.xml" ContentType="application/vnd.openxmlformats-officedocument.drawingml.diagramData+xml"/>
  <Override PartName="/ppt/diagrams/data6.xml" ContentType="application/vnd.openxmlformats-officedocument.drawingml.diagramData+xml"/>
  <Override PartName="/ppt/diagrams/data7.xml" ContentType="application/vnd.openxmlformats-officedocument.drawingml.diagramData+xml"/>
  <Override PartName="/ppt/diagrams/data8.xml" ContentType="application/vnd.openxmlformats-officedocument.drawingml.diagramData+xml"/>
  <Override PartName="/ppt/diagrams/data9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drawing5.xml" ContentType="application/vnd.ms-office.drawingml.diagramDrawing+xml"/>
  <Override PartName="/ppt/diagrams/drawing6.xml" ContentType="application/vnd.ms-office.drawingml.diagramDrawing+xml"/>
  <Override PartName="/ppt/diagrams/drawing7.xml" ContentType="application/vnd.ms-office.drawingml.diagramDrawing+xml"/>
  <Override PartName="/ppt/diagrams/drawing8.xml" ContentType="application/vnd.ms-office.drawingml.diagramDrawing+xml"/>
  <Override PartName="/ppt/diagrams/drawing9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layout5.xml" ContentType="application/vnd.openxmlformats-officedocument.drawingml.diagramLayout+xml"/>
  <Override PartName="/ppt/diagrams/layout6.xml" ContentType="application/vnd.openxmlformats-officedocument.drawingml.diagramLayout+xml"/>
  <Override PartName="/ppt/diagrams/layout7.xml" ContentType="application/vnd.openxmlformats-officedocument.drawingml.diagramLayout+xml"/>
  <Override PartName="/ppt/diagrams/layout8.xml" ContentType="application/vnd.openxmlformats-officedocument.drawingml.diagramLayout+xml"/>
  <Override PartName="/ppt/diagrams/layout9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diagrams/quickStyle5.xml" ContentType="application/vnd.openxmlformats-officedocument.drawingml.diagramStyle+xml"/>
  <Override PartName="/ppt/diagrams/quickStyle6.xml" ContentType="application/vnd.openxmlformats-officedocument.drawingml.diagramStyle+xml"/>
  <Override PartName="/ppt/diagrams/quickStyle7.xml" ContentType="application/vnd.openxmlformats-officedocument.drawingml.diagramStyle+xml"/>
  <Override PartName="/ppt/diagrams/quickStyle8.xml" ContentType="application/vnd.openxmlformats-officedocument.drawingml.diagramStyle+xml"/>
  <Override PartName="/ppt/diagrams/quickStyle9.xml" ContentType="application/vnd.openxmlformats-officedocument.drawingml.diagramStyle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2" embedTrueTypeFonts="1" saveSubsetFonts="1">
  <p:sldMasterIdLst>
    <p:sldMasterId id="2147483648" r:id="rId1"/>
  </p:sldMasterIdLst>
  <p:notesMasterIdLst>
    <p:notesMasterId r:id="rId6"/>
  </p:notesMasterIdLst>
  <p:sldIdLst>
    <p:sldId id="257" r:id="rId3"/>
    <p:sldId id="613" r:id="rId4"/>
    <p:sldId id="256" r:id="rId5"/>
    <p:sldId id="608" r:id="rId7"/>
    <p:sldId id="609" r:id="rId8"/>
    <p:sldId id="259" r:id="rId9"/>
    <p:sldId id="260" r:id="rId10"/>
    <p:sldId id="262" r:id="rId11"/>
    <p:sldId id="264" r:id="rId12"/>
    <p:sldId id="265" r:id="rId13"/>
    <p:sldId id="610" r:id="rId14"/>
    <p:sldId id="612" r:id="rId15"/>
    <p:sldId id="611" r:id="rId16"/>
    <p:sldId id="615" r:id="rId17"/>
    <p:sldId id="616" r:id="rId18"/>
    <p:sldId id="266" r:id="rId19"/>
    <p:sldId id="267" r:id="rId20"/>
    <p:sldId id="269" r:id="rId21"/>
    <p:sldId id="618" r:id="rId22"/>
    <p:sldId id="617" r:id="rId23"/>
    <p:sldId id="619" r:id="rId24"/>
    <p:sldId id="271" r:id="rId25"/>
    <p:sldId id="272" r:id="rId26"/>
    <p:sldId id="273" r:id="rId27"/>
    <p:sldId id="274" r:id="rId28"/>
    <p:sldId id="275" r:id="rId29"/>
    <p:sldId id="276" r:id="rId30"/>
    <p:sldId id="277" r:id="rId31"/>
    <p:sldId id="291" r:id="rId32"/>
    <p:sldId id="621" r:id="rId33"/>
    <p:sldId id="622" r:id="rId34"/>
    <p:sldId id="282" r:id="rId35"/>
    <p:sldId id="283" r:id="rId36"/>
    <p:sldId id="284" r:id="rId37"/>
    <p:sldId id="285" r:id="rId38"/>
    <p:sldId id="286" r:id="rId39"/>
    <p:sldId id="287" r:id="rId40"/>
    <p:sldId id="288" r:id="rId41"/>
    <p:sldId id="289" r:id="rId42"/>
    <p:sldId id="843" r:id="rId43"/>
    <p:sldId id="293" r:id="rId44"/>
    <p:sldId id="623" r:id="rId45"/>
    <p:sldId id="624" r:id="rId46"/>
    <p:sldId id="625" r:id="rId47"/>
    <p:sldId id="628" r:id="rId48"/>
    <p:sldId id="631" r:id="rId49"/>
    <p:sldId id="632" r:id="rId50"/>
    <p:sldId id="636" r:id="rId51"/>
    <p:sldId id="635" r:id="rId52"/>
    <p:sldId id="637" r:id="rId53"/>
    <p:sldId id="640" r:id="rId54"/>
    <p:sldId id="642" r:id="rId55"/>
    <p:sldId id="641" r:id="rId56"/>
    <p:sldId id="643" r:id="rId57"/>
    <p:sldId id="644" r:id="rId58"/>
    <p:sldId id="646" r:id="rId59"/>
    <p:sldId id="647" r:id="rId60"/>
    <p:sldId id="648" r:id="rId61"/>
    <p:sldId id="649" r:id="rId62"/>
    <p:sldId id="650" r:id="rId63"/>
    <p:sldId id="596" r:id="rId64"/>
    <p:sldId id="652" r:id="rId65"/>
    <p:sldId id="653" r:id="rId66"/>
    <p:sldId id="306" r:id="rId67"/>
    <p:sldId id="654" r:id="rId68"/>
    <p:sldId id="308" r:id="rId69"/>
    <p:sldId id="309" r:id="rId70"/>
    <p:sldId id="657" r:id="rId71"/>
    <p:sldId id="658" r:id="rId72"/>
    <p:sldId id="316" r:id="rId73"/>
    <p:sldId id="659" r:id="rId74"/>
    <p:sldId id="317" r:id="rId75"/>
    <p:sldId id="318" r:id="rId76"/>
    <p:sldId id="319" r:id="rId77"/>
    <p:sldId id="662" r:id="rId78"/>
    <p:sldId id="663" r:id="rId79"/>
    <p:sldId id="322" r:id="rId80"/>
    <p:sldId id="323" r:id="rId81"/>
    <p:sldId id="665" r:id="rId82"/>
    <p:sldId id="666" r:id="rId83"/>
    <p:sldId id="667" r:id="rId84"/>
    <p:sldId id="669" r:id="rId85"/>
    <p:sldId id="668" r:id="rId86"/>
    <p:sldId id="326" r:id="rId87"/>
    <p:sldId id="840" r:id="rId88"/>
    <p:sldId id="841" r:id="rId89"/>
    <p:sldId id="842" r:id="rId90"/>
    <p:sldId id="670" r:id="rId91"/>
    <p:sldId id="671" r:id="rId92"/>
    <p:sldId id="672" r:id="rId93"/>
    <p:sldId id="673" r:id="rId94"/>
    <p:sldId id="333" r:id="rId95"/>
    <p:sldId id="334" r:id="rId96"/>
    <p:sldId id="335" r:id="rId97"/>
    <p:sldId id="336" r:id="rId98"/>
    <p:sldId id="337" r:id="rId99"/>
    <p:sldId id="338" r:id="rId100"/>
    <p:sldId id="339" r:id="rId101"/>
    <p:sldId id="341" r:id="rId102"/>
    <p:sldId id="342" r:id="rId103"/>
    <p:sldId id="343" r:id="rId104"/>
    <p:sldId id="344" r:id="rId105"/>
    <p:sldId id="345" r:id="rId106"/>
    <p:sldId id="674" r:id="rId107"/>
    <p:sldId id="346" r:id="rId108"/>
    <p:sldId id="347" r:id="rId109"/>
    <p:sldId id="348" r:id="rId110"/>
    <p:sldId id="349" r:id="rId111"/>
    <p:sldId id="675" r:id="rId112"/>
    <p:sldId id="350" r:id="rId113"/>
    <p:sldId id="351" r:id="rId114"/>
    <p:sldId id="844" r:id="rId115"/>
    <p:sldId id="845" r:id="rId116"/>
    <p:sldId id="846" r:id="rId117"/>
    <p:sldId id="847" r:id="rId118"/>
    <p:sldId id="848" r:id="rId119"/>
    <p:sldId id="849" r:id="rId120"/>
    <p:sldId id="850" r:id="rId121"/>
    <p:sldId id="851" r:id="rId122"/>
    <p:sldId id="852" r:id="rId123"/>
    <p:sldId id="853" r:id="rId124"/>
    <p:sldId id="854" r:id="rId125"/>
    <p:sldId id="352" r:id="rId126"/>
    <p:sldId id="355" r:id="rId127"/>
    <p:sldId id="357" r:id="rId128"/>
    <p:sldId id="691" r:id="rId129"/>
    <p:sldId id="694" r:id="rId130"/>
    <p:sldId id="695" r:id="rId131"/>
    <p:sldId id="697" r:id="rId132"/>
    <p:sldId id="698" r:id="rId133"/>
    <p:sldId id="699" r:id="rId134"/>
    <p:sldId id="700" r:id="rId135"/>
    <p:sldId id="701" r:id="rId136"/>
    <p:sldId id="703" r:id="rId137"/>
    <p:sldId id="704" r:id="rId138"/>
    <p:sldId id="705" r:id="rId139"/>
    <p:sldId id="706" r:id="rId140"/>
    <p:sldId id="707" r:id="rId141"/>
    <p:sldId id="708" r:id="rId142"/>
    <p:sldId id="709" r:id="rId143"/>
    <p:sldId id="710" r:id="rId144"/>
    <p:sldId id="711" r:id="rId145"/>
    <p:sldId id="712" r:id="rId146"/>
    <p:sldId id="713" r:id="rId147"/>
    <p:sldId id="714" r:id="rId148"/>
    <p:sldId id="715" r:id="rId149"/>
    <p:sldId id="716" r:id="rId150"/>
    <p:sldId id="717" r:id="rId151"/>
    <p:sldId id="718" r:id="rId152"/>
    <p:sldId id="719" r:id="rId153"/>
    <p:sldId id="720" r:id="rId154"/>
    <p:sldId id="721" r:id="rId155"/>
    <p:sldId id="722" r:id="rId156"/>
    <p:sldId id="723" r:id="rId157"/>
    <p:sldId id="724" r:id="rId158"/>
    <p:sldId id="725" r:id="rId159"/>
    <p:sldId id="727" r:id="rId160"/>
    <p:sldId id="728" r:id="rId161"/>
    <p:sldId id="729" r:id="rId162"/>
    <p:sldId id="730" r:id="rId163"/>
    <p:sldId id="731" r:id="rId164"/>
    <p:sldId id="732" r:id="rId165"/>
    <p:sldId id="735" r:id="rId166"/>
    <p:sldId id="736" r:id="rId167"/>
    <p:sldId id="737" r:id="rId168"/>
    <p:sldId id="738" r:id="rId169"/>
    <p:sldId id="740" r:id="rId170"/>
    <p:sldId id="741" r:id="rId171"/>
    <p:sldId id="743" r:id="rId172"/>
    <p:sldId id="415" r:id="rId173"/>
    <p:sldId id="416" r:id="rId174"/>
    <p:sldId id="745" r:id="rId175"/>
    <p:sldId id="746" r:id="rId176"/>
    <p:sldId id="747" r:id="rId177"/>
    <p:sldId id="419" r:id="rId178"/>
    <p:sldId id="421" r:id="rId179"/>
    <p:sldId id="422" r:id="rId180"/>
    <p:sldId id="423" r:id="rId181"/>
    <p:sldId id="426" r:id="rId182"/>
    <p:sldId id="748" r:id="rId183"/>
    <p:sldId id="427" r:id="rId184"/>
    <p:sldId id="749" r:id="rId185"/>
    <p:sldId id="429" r:id="rId186"/>
    <p:sldId id="430" r:id="rId187"/>
    <p:sldId id="750" r:id="rId188"/>
    <p:sldId id="431" r:id="rId189"/>
    <p:sldId id="432" r:id="rId190"/>
    <p:sldId id="434" r:id="rId191"/>
    <p:sldId id="435" r:id="rId192"/>
    <p:sldId id="436" r:id="rId193"/>
    <p:sldId id="437" r:id="rId194"/>
    <p:sldId id="751" r:id="rId195"/>
    <p:sldId id="440" r:id="rId196"/>
    <p:sldId id="442" r:id="rId197"/>
    <p:sldId id="441" r:id="rId198"/>
    <p:sldId id="443" r:id="rId199"/>
    <p:sldId id="444" r:id="rId200"/>
    <p:sldId id="445" r:id="rId201"/>
    <p:sldId id="446" r:id="rId202"/>
    <p:sldId id="447" r:id="rId203"/>
    <p:sldId id="753" r:id="rId204"/>
    <p:sldId id="449" r:id="rId205"/>
    <p:sldId id="450" r:id="rId206"/>
    <p:sldId id="452" r:id="rId207"/>
    <p:sldId id="455" r:id="rId208"/>
    <p:sldId id="754" r:id="rId209"/>
    <p:sldId id="755" r:id="rId210"/>
    <p:sldId id="453" r:id="rId211"/>
    <p:sldId id="457" r:id="rId212"/>
    <p:sldId id="459" r:id="rId213"/>
    <p:sldId id="458" r:id="rId214"/>
    <p:sldId id="460" r:id="rId215"/>
    <p:sldId id="758" r:id="rId216"/>
    <p:sldId id="756" r:id="rId217"/>
    <p:sldId id="461" r:id="rId218"/>
    <p:sldId id="463" r:id="rId219"/>
    <p:sldId id="464" r:id="rId220"/>
    <p:sldId id="759" r:id="rId221"/>
    <p:sldId id="465" r:id="rId222"/>
    <p:sldId id="760" r:id="rId223"/>
    <p:sldId id="761" r:id="rId224"/>
    <p:sldId id="762" r:id="rId225"/>
    <p:sldId id="764" r:id="rId226"/>
    <p:sldId id="763" r:id="rId227"/>
    <p:sldId id="474" r:id="rId228"/>
    <p:sldId id="475" r:id="rId229"/>
    <p:sldId id="476" r:id="rId230"/>
    <p:sldId id="781" r:id="rId231"/>
    <p:sldId id="782" r:id="rId232"/>
    <p:sldId id="483" r:id="rId233"/>
    <p:sldId id="485" r:id="rId234"/>
    <p:sldId id="487" r:id="rId235"/>
    <p:sldId id="488" r:id="rId236"/>
    <p:sldId id="784" r:id="rId237"/>
    <p:sldId id="785" r:id="rId238"/>
    <p:sldId id="526" r:id="rId239"/>
    <p:sldId id="527" r:id="rId240"/>
    <p:sldId id="528" r:id="rId241"/>
    <p:sldId id="529" r:id="rId242"/>
    <p:sldId id="530" r:id="rId243"/>
    <p:sldId id="531" r:id="rId244"/>
    <p:sldId id="532" r:id="rId245"/>
    <p:sldId id="533" r:id="rId246"/>
    <p:sldId id="534" r:id="rId247"/>
    <p:sldId id="786" r:id="rId248"/>
    <p:sldId id="537" r:id="rId249"/>
    <p:sldId id="539" r:id="rId250"/>
    <p:sldId id="540" r:id="rId251"/>
    <p:sldId id="541" r:id="rId252"/>
    <p:sldId id="542" r:id="rId253"/>
    <p:sldId id="789" r:id="rId254"/>
    <p:sldId id="790" r:id="rId255"/>
    <p:sldId id="791" r:id="rId256"/>
    <p:sldId id="792" r:id="rId257"/>
    <p:sldId id="545" r:id="rId258"/>
    <p:sldId id="793" r:id="rId259"/>
    <p:sldId id="556" r:id="rId260"/>
    <p:sldId id="557" r:id="rId261"/>
    <p:sldId id="558" r:id="rId262"/>
    <p:sldId id="560" r:id="rId263"/>
    <p:sldId id="561" r:id="rId264"/>
    <p:sldId id="562" r:id="rId265"/>
    <p:sldId id="563" r:id="rId266"/>
    <p:sldId id="564" r:id="rId267"/>
    <p:sldId id="565" r:id="rId268"/>
    <p:sldId id="566" r:id="rId269"/>
    <p:sldId id="568" r:id="rId270"/>
    <p:sldId id="569" r:id="rId271"/>
    <p:sldId id="570" r:id="rId272"/>
    <p:sldId id="572" r:id="rId273"/>
    <p:sldId id="573" r:id="rId274"/>
    <p:sldId id="574" r:id="rId275"/>
    <p:sldId id="575" r:id="rId276"/>
    <p:sldId id="576" r:id="rId277"/>
    <p:sldId id="578" r:id="rId278"/>
    <p:sldId id="579" r:id="rId279"/>
    <p:sldId id="581" r:id="rId280"/>
    <p:sldId id="582" r:id="rId281"/>
    <p:sldId id="584" r:id="rId282"/>
    <p:sldId id="818" r:id="rId283"/>
    <p:sldId id="817" r:id="rId284"/>
  </p:sldIdLst>
  <p:sldSz cx="9144000" cy="5143500" type="screen16x9"/>
  <p:notesSz cx="6858000" cy="9144000"/>
  <p:embeddedFontLst>
    <p:embeddedFont>
      <p:font typeface="微软雅黑" panose="020B0503020204020204" pitchFamily="34" charset="-122"/>
      <p:regular r:id="rId288"/>
    </p:embeddedFont>
    <p:embeddedFont>
      <p:font typeface="Calibri" panose="020F0502020204030204" pitchFamily="34" charset="0"/>
      <p:regular r:id="rId289"/>
      <p:bold r:id="rId290"/>
      <p:italic r:id="rId291"/>
      <p:boldItalic r:id="rId292"/>
    </p:embeddedFont>
    <p:embeddedFont>
      <p:font typeface="黑体" panose="02010609060101010101" pitchFamily="2" charset="-122"/>
      <p:regular r:id="rId293"/>
    </p:embeddedFont>
    <p:embeddedFont>
      <p:font typeface="Tahoma" panose="020B0604030504040204" pitchFamily="34" charset="0"/>
      <p:regular r:id="rId294"/>
      <p:bold r:id="rId295"/>
    </p:embeddedFont>
    <p:embeddedFont>
      <p:font typeface="Wingdings 2" panose="05020102010507070707" pitchFamily="18" charset="2"/>
      <p:regular r:id="rId296"/>
    </p:embeddedFont>
  </p:embeddedFontLst>
  <p:custDataLst>
    <p:tags r:id="rId29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2FDB2607-1784-4EEB-B798-7EB5836EED8A}">
        <p14:showMediaCtrls xmlns:p14="http://schemas.microsoft.com/office/powerpoint/2010/main" val="1"/>
      </p:ext>
    </p:extLst>
  </p:showPr>
  <p:clrMru>
    <a:srgbClr val="0000CC"/>
    <a:srgbClr val="0000FF"/>
    <a:srgbClr val="FFFF99"/>
    <a:srgbClr val="1FA3E5"/>
    <a:srgbClr val="FFFF00"/>
    <a:srgbClr val="FF99FF"/>
    <a:srgbClr val="C3E3F9"/>
    <a:srgbClr val="CCFF99"/>
    <a:srgbClr val="CC0099"/>
    <a:srgbClr val="33CC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91EBBBCC-DAD2-459C-BE2E-F6DE35CF9A28}" styleName="深色样式 2 - 强调 3/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0660B408-B3CF-4A94-85FC-2B1E0A45F4A2}" styleName="深色样式 2 - 强调 1/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935" autoAdjust="0"/>
    <p:restoredTop sz="76053" autoAdjust="0"/>
  </p:normalViewPr>
  <p:slideViewPr>
    <p:cSldViewPr snapToGrid="0">
      <p:cViewPr varScale="1">
        <p:scale>
          <a:sx n="111" d="100"/>
          <a:sy n="111" d="100"/>
        </p:scale>
        <p:origin x="-960" y="-90"/>
      </p:cViewPr>
      <p:guideLst>
        <p:guide orient="horz" pos="1634"/>
        <p:guide pos="2893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7" Type="http://schemas.openxmlformats.org/officeDocument/2006/relationships/tags" Target="tags/tag1.xml"/><Relationship Id="rId296" Type="http://schemas.openxmlformats.org/officeDocument/2006/relationships/font" Target="fonts/font9.fntdata"/><Relationship Id="rId295" Type="http://schemas.openxmlformats.org/officeDocument/2006/relationships/font" Target="fonts/font8.fntdata"/><Relationship Id="rId294" Type="http://schemas.openxmlformats.org/officeDocument/2006/relationships/font" Target="fonts/font7.fntdata"/><Relationship Id="rId293" Type="http://schemas.openxmlformats.org/officeDocument/2006/relationships/font" Target="fonts/font6.fntdata"/><Relationship Id="rId292" Type="http://schemas.openxmlformats.org/officeDocument/2006/relationships/font" Target="fonts/font5.fntdata"/><Relationship Id="rId291" Type="http://schemas.openxmlformats.org/officeDocument/2006/relationships/font" Target="fonts/font4.fntdata"/><Relationship Id="rId290" Type="http://schemas.openxmlformats.org/officeDocument/2006/relationships/font" Target="fonts/font3.fntdata"/><Relationship Id="rId29" Type="http://schemas.openxmlformats.org/officeDocument/2006/relationships/slide" Target="slides/slide26.xml"/><Relationship Id="rId289" Type="http://schemas.openxmlformats.org/officeDocument/2006/relationships/font" Target="fonts/font2.fntdata"/><Relationship Id="rId288" Type="http://schemas.openxmlformats.org/officeDocument/2006/relationships/font" Target="fonts/font1.fntdata"/><Relationship Id="rId287" Type="http://schemas.openxmlformats.org/officeDocument/2006/relationships/tableStyles" Target="tableStyles.xml"/><Relationship Id="rId286" Type="http://schemas.openxmlformats.org/officeDocument/2006/relationships/viewProps" Target="viewProps.xml"/><Relationship Id="rId285" Type="http://schemas.openxmlformats.org/officeDocument/2006/relationships/presProps" Target="presProps.xml"/><Relationship Id="rId284" Type="http://schemas.openxmlformats.org/officeDocument/2006/relationships/slide" Target="slides/slide281.xml"/><Relationship Id="rId283" Type="http://schemas.openxmlformats.org/officeDocument/2006/relationships/slide" Target="slides/slide280.xml"/><Relationship Id="rId282" Type="http://schemas.openxmlformats.org/officeDocument/2006/relationships/slide" Target="slides/slide279.xml"/><Relationship Id="rId281" Type="http://schemas.openxmlformats.org/officeDocument/2006/relationships/slide" Target="slides/slide278.xml"/><Relationship Id="rId280" Type="http://schemas.openxmlformats.org/officeDocument/2006/relationships/slide" Target="slides/slide277.xml"/><Relationship Id="rId28" Type="http://schemas.openxmlformats.org/officeDocument/2006/relationships/slide" Target="slides/slide25.xml"/><Relationship Id="rId279" Type="http://schemas.openxmlformats.org/officeDocument/2006/relationships/slide" Target="slides/slide276.xml"/><Relationship Id="rId278" Type="http://schemas.openxmlformats.org/officeDocument/2006/relationships/slide" Target="slides/slide275.xml"/><Relationship Id="rId277" Type="http://schemas.openxmlformats.org/officeDocument/2006/relationships/slide" Target="slides/slide274.xml"/><Relationship Id="rId276" Type="http://schemas.openxmlformats.org/officeDocument/2006/relationships/slide" Target="slides/slide273.xml"/><Relationship Id="rId275" Type="http://schemas.openxmlformats.org/officeDocument/2006/relationships/slide" Target="slides/slide272.xml"/><Relationship Id="rId274" Type="http://schemas.openxmlformats.org/officeDocument/2006/relationships/slide" Target="slides/slide271.xml"/><Relationship Id="rId273" Type="http://schemas.openxmlformats.org/officeDocument/2006/relationships/slide" Target="slides/slide270.xml"/><Relationship Id="rId272" Type="http://schemas.openxmlformats.org/officeDocument/2006/relationships/slide" Target="slides/slide269.xml"/><Relationship Id="rId271" Type="http://schemas.openxmlformats.org/officeDocument/2006/relationships/slide" Target="slides/slide268.xml"/><Relationship Id="rId270" Type="http://schemas.openxmlformats.org/officeDocument/2006/relationships/slide" Target="slides/slide267.xml"/><Relationship Id="rId27" Type="http://schemas.openxmlformats.org/officeDocument/2006/relationships/slide" Target="slides/slide24.xml"/><Relationship Id="rId269" Type="http://schemas.openxmlformats.org/officeDocument/2006/relationships/slide" Target="slides/slide266.xml"/><Relationship Id="rId268" Type="http://schemas.openxmlformats.org/officeDocument/2006/relationships/slide" Target="slides/slide265.xml"/><Relationship Id="rId267" Type="http://schemas.openxmlformats.org/officeDocument/2006/relationships/slide" Target="slides/slide264.xml"/><Relationship Id="rId266" Type="http://schemas.openxmlformats.org/officeDocument/2006/relationships/slide" Target="slides/slide263.xml"/><Relationship Id="rId265" Type="http://schemas.openxmlformats.org/officeDocument/2006/relationships/slide" Target="slides/slide262.xml"/><Relationship Id="rId264" Type="http://schemas.openxmlformats.org/officeDocument/2006/relationships/slide" Target="slides/slide261.xml"/><Relationship Id="rId263" Type="http://schemas.openxmlformats.org/officeDocument/2006/relationships/slide" Target="slides/slide260.xml"/><Relationship Id="rId262" Type="http://schemas.openxmlformats.org/officeDocument/2006/relationships/slide" Target="slides/slide259.xml"/><Relationship Id="rId261" Type="http://schemas.openxmlformats.org/officeDocument/2006/relationships/slide" Target="slides/slide258.xml"/><Relationship Id="rId260" Type="http://schemas.openxmlformats.org/officeDocument/2006/relationships/slide" Target="slides/slide257.xml"/><Relationship Id="rId26" Type="http://schemas.openxmlformats.org/officeDocument/2006/relationships/slide" Target="slides/slide23.xml"/><Relationship Id="rId259" Type="http://schemas.openxmlformats.org/officeDocument/2006/relationships/slide" Target="slides/slide256.xml"/><Relationship Id="rId258" Type="http://schemas.openxmlformats.org/officeDocument/2006/relationships/slide" Target="slides/slide255.xml"/><Relationship Id="rId257" Type="http://schemas.openxmlformats.org/officeDocument/2006/relationships/slide" Target="slides/slide254.xml"/><Relationship Id="rId256" Type="http://schemas.openxmlformats.org/officeDocument/2006/relationships/slide" Target="slides/slide253.xml"/><Relationship Id="rId255" Type="http://schemas.openxmlformats.org/officeDocument/2006/relationships/slide" Target="slides/slide252.xml"/><Relationship Id="rId254" Type="http://schemas.openxmlformats.org/officeDocument/2006/relationships/slide" Target="slides/slide251.xml"/><Relationship Id="rId253" Type="http://schemas.openxmlformats.org/officeDocument/2006/relationships/slide" Target="slides/slide250.xml"/><Relationship Id="rId252" Type="http://schemas.openxmlformats.org/officeDocument/2006/relationships/slide" Target="slides/slide249.xml"/><Relationship Id="rId251" Type="http://schemas.openxmlformats.org/officeDocument/2006/relationships/slide" Target="slides/slide248.xml"/><Relationship Id="rId250" Type="http://schemas.openxmlformats.org/officeDocument/2006/relationships/slide" Target="slides/slide247.xml"/><Relationship Id="rId25" Type="http://schemas.openxmlformats.org/officeDocument/2006/relationships/slide" Target="slides/slide22.xml"/><Relationship Id="rId249" Type="http://schemas.openxmlformats.org/officeDocument/2006/relationships/slide" Target="slides/slide246.xml"/><Relationship Id="rId248" Type="http://schemas.openxmlformats.org/officeDocument/2006/relationships/slide" Target="slides/slide245.xml"/><Relationship Id="rId247" Type="http://schemas.openxmlformats.org/officeDocument/2006/relationships/slide" Target="slides/slide244.xml"/><Relationship Id="rId246" Type="http://schemas.openxmlformats.org/officeDocument/2006/relationships/slide" Target="slides/slide243.xml"/><Relationship Id="rId245" Type="http://schemas.openxmlformats.org/officeDocument/2006/relationships/slide" Target="slides/slide242.xml"/><Relationship Id="rId244" Type="http://schemas.openxmlformats.org/officeDocument/2006/relationships/slide" Target="slides/slide241.xml"/><Relationship Id="rId243" Type="http://schemas.openxmlformats.org/officeDocument/2006/relationships/slide" Target="slides/slide240.xml"/><Relationship Id="rId242" Type="http://schemas.openxmlformats.org/officeDocument/2006/relationships/slide" Target="slides/slide239.xml"/><Relationship Id="rId241" Type="http://schemas.openxmlformats.org/officeDocument/2006/relationships/slide" Target="slides/slide238.xml"/><Relationship Id="rId240" Type="http://schemas.openxmlformats.org/officeDocument/2006/relationships/slide" Target="slides/slide237.xml"/><Relationship Id="rId24" Type="http://schemas.openxmlformats.org/officeDocument/2006/relationships/slide" Target="slides/slide21.xml"/><Relationship Id="rId239" Type="http://schemas.openxmlformats.org/officeDocument/2006/relationships/slide" Target="slides/slide236.xml"/><Relationship Id="rId238" Type="http://schemas.openxmlformats.org/officeDocument/2006/relationships/slide" Target="slides/slide235.xml"/><Relationship Id="rId237" Type="http://schemas.openxmlformats.org/officeDocument/2006/relationships/slide" Target="slides/slide234.xml"/><Relationship Id="rId236" Type="http://schemas.openxmlformats.org/officeDocument/2006/relationships/slide" Target="slides/slide233.xml"/><Relationship Id="rId235" Type="http://schemas.openxmlformats.org/officeDocument/2006/relationships/slide" Target="slides/slide232.xml"/><Relationship Id="rId234" Type="http://schemas.openxmlformats.org/officeDocument/2006/relationships/slide" Target="slides/slide231.xml"/><Relationship Id="rId233" Type="http://schemas.openxmlformats.org/officeDocument/2006/relationships/slide" Target="slides/slide230.xml"/><Relationship Id="rId232" Type="http://schemas.openxmlformats.org/officeDocument/2006/relationships/slide" Target="slides/slide229.xml"/><Relationship Id="rId231" Type="http://schemas.openxmlformats.org/officeDocument/2006/relationships/slide" Target="slides/slide228.xml"/><Relationship Id="rId230" Type="http://schemas.openxmlformats.org/officeDocument/2006/relationships/slide" Target="slides/slide227.xml"/><Relationship Id="rId23" Type="http://schemas.openxmlformats.org/officeDocument/2006/relationships/slide" Target="slides/slide20.xml"/><Relationship Id="rId229" Type="http://schemas.openxmlformats.org/officeDocument/2006/relationships/slide" Target="slides/slide226.xml"/><Relationship Id="rId228" Type="http://schemas.openxmlformats.org/officeDocument/2006/relationships/slide" Target="slides/slide225.xml"/><Relationship Id="rId227" Type="http://schemas.openxmlformats.org/officeDocument/2006/relationships/slide" Target="slides/slide224.xml"/><Relationship Id="rId226" Type="http://schemas.openxmlformats.org/officeDocument/2006/relationships/slide" Target="slides/slide223.xml"/><Relationship Id="rId225" Type="http://schemas.openxmlformats.org/officeDocument/2006/relationships/slide" Target="slides/slide222.xml"/><Relationship Id="rId224" Type="http://schemas.openxmlformats.org/officeDocument/2006/relationships/slide" Target="slides/slide221.xml"/><Relationship Id="rId223" Type="http://schemas.openxmlformats.org/officeDocument/2006/relationships/slide" Target="slides/slide220.xml"/><Relationship Id="rId222" Type="http://schemas.openxmlformats.org/officeDocument/2006/relationships/slide" Target="slides/slide219.xml"/><Relationship Id="rId221" Type="http://schemas.openxmlformats.org/officeDocument/2006/relationships/slide" Target="slides/slide218.xml"/><Relationship Id="rId220" Type="http://schemas.openxmlformats.org/officeDocument/2006/relationships/slide" Target="slides/slide217.xml"/><Relationship Id="rId22" Type="http://schemas.openxmlformats.org/officeDocument/2006/relationships/slide" Target="slides/slide19.xml"/><Relationship Id="rId219" Type="http://schemas.openxmlformats.org/officeDocument/2006/relationships/slide" Target="slides/slide216.xml"/><Relationship Id="rId218" Type="http://schemas.openxmlformats.org/officeDocument/2006/relationships/slide" Target="slides/slide215.xml"/><Relationship Id="rId217" Type="http://schemas.openxmlformats.org/officeDocument/2006/relationships/slide" Target="slides/slide214.xml"/><Relationship Id="rId216" Type="http://schemas.openxmlformats.org/officeDocument/2006/relationships/slide" Target="slides/slide213.xml"/><Relationship Id="rId215" Type="http://schemas.openxmlformats.org/officeDocument/2006/relationships/slide" Target="slides/slide212.xml"/><Relationship Id="rId214" Type="http://schemas.openxmlformats.org/officeDocument/2006/relationships/slide" Target="slides/slide211.xml"/><Relationship Id="rId213" Type="http://schemas.openxmlformats.org/officeDocument/2006/relationships/slide" Target="slides/slide210.xml"/><Relationship Id="rId212" Type="http://schemas.openxmlformats.org/officeDocument/2006/relationships/slide" Target="slides/slide209.xml"/><Relationship Id="rId211" Type="http://schemas.openxmlformats.org/officeDocument/2006/relationships/slide" Target="slides/slide208.xml"/><Relationship Id="rId210" Type="http://schemas.openxmlformats.org/officeDocument/2006/relationships/slide" Target="slides/slide207.xml"/><Relationship Id="rId21" Type="http://schemas.openxmlformats.org/officeDocument/2006/relationships/slide" Target="slides/slide18.xml"/><Relationship Id="rId209" Type="http://schemas.openxmlformats.org/officeDocument/2006/relationships/slide" Target="slides/slide206.xml"/><Relationship Id="rId208" Type="http://schemas.openxmlformats.org/officeDocument/2006/relationships/slide" Target="slides/slide205.xml"/><Relationship Id="rId207" Type="http://schemas.openxmlformats.org/officeDocument/2006/relationships/slide" Target="slides/slide204.xml"/><Relationship Id="rId206" Type="http://schemas.openxmlformats.org/officeDocument/2006/relationships/slide" Target="slides/slide203.xml"/><Relationship Id="rId205" Type="http://schemas.openxmlformats.org/officeDocument/2006/relationships/slide" Target="slides/slide202.xml"/><Relationship Id="rId204" Type="http://schemas.openxmlformats.org/officeDocument/2006/relationships/slide" Target="slides/slide201.xml"/><Relationship Id="rId203" Type="http://schemas.openxmlformats.org/officeDocument/2006/relationships/slide" Target="slides/slide200.xml"/><Relationship Id="rId202" Type="http://schemas.openxmlformats.org/officeDocument/2006/relationships/slide" Target="slides/slide199.xml"/><Relationship Id="rId201" Type="http://schemas.openxmlformats.org/officeDocument/2006/relationships/slide" Target="slides/slide198.xml"/><Relationship Id="rId200" Type="http://schemas.openxmlformats.org/officeDocument/2006/relationships/slide" Target="slides/slide197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9" Type="http://schemas.openxmlformats.org/officeDocument/2006/relationships/slide" Target="slides/slide196.xml"/><Relationship Id="rId198" Type="http://schemas.openxmlformats.org/officeDocument/2006/relationships/slide" Target="slides/slide195.xml"/><Relationship Id="rId197" Type="http://schemas.openxmlformats.org/officeDocument/2006/relationships/slide" Target="slides/slide194.xml"/><Relationship Id="rId196" Type="http://schemas.openxmlformats.org/officeDocument/2006/relationships/slide" Target="slides/slide193.xml"/><Relationship Id="rId195" Type="http://schemas.openxmlformats.org/officeDocument/2006/relationships/slide" Target="slides/slide192.xml"/><Relationship Id="rId194" Type="http://schemas.openxmlformats.org/officeDocument/2006/relationships/slide" Target="slides/slide191.xml"/><Relationship Id="rId193" Type="http://schemas.openxmlformats.org/officeDocument/2006/relationships/slide" Target="slides/slide190.xml"/><Relationship Id="rId192" Type="http://schemas.openxmlformats.org/officeDocument/2006/relationships/slide" Target="slides/slide189.xml"/><Relationship Id="rId191" Type="http://schemas.openxmlformats.org/officeDocument/2006/relationships/slide" Target="slides/slide188.xml"/><Relationship Id="rId190" Type="http://schemas.openxmlformats.org/officeDocument/2006/relationships/slide" Target="slides/slide187.xml"/><Relationship Id="rId19" Type="http://schemas.openxmlformats.org/officeDocument/2006/relationships/slide" Target="slides/slide16.xml"/><Relationship Id="rId189" Type="http://schemas.openxmlformats.org/officeDocument/2006/relationships/slide" Target="slides/slide186.xml"/><Relationship Id="rId188" Type="http://schemas.openxmlformats.org/officeDocument/2006/relationships/slide" Target="slides/slide185.xml"/><Relationship Id="rId187" Type="http://schemas.openxmlformats.org/officeDocument/2006/relationships/slide" Target="slides/slide184.xml"/><Relationship Id="rId186" Type="http://schemas.openxmlformats.org/officeDocument/2006/relationships/slide" Target="slides/slide183.xml"/><Relationship Id="rId185" Type="http://schemas.openxmlformats.org/officeDocument/2006/relationships/slide" Target="slides/slide182.xml"/><Relationship Id="rId184" Type="http://schemas.openxmlformats.org/officeDocument/2006/relationships/slide" Target="slides/slide181.xml"/><Relationship Id="rId183" Type="http://schemas.openxmlformats.org/officeDocument/2006/relationships/slide" Target="slides/slide180.xml"/><Relationship Id="rId182" Type="http://schemas.openxmlformats.org/officeDocument/2006/relationships/slide" Target="slides/slide179.xml"/><Relationship Id="rId181" Type="http://schemas.openxmlformats.org/officeDocument/2006/relationships/slide" Target="slides/slide178.xml"/><Relationship Id="rId180" Type="http://schemas.openxmlformats.org/officeDocument/2006/relationships/slide" Target="slides/slide177.xml"/><Relationship Id="rId18" Type="http://schemas.openxmlformats.org/officeDocument/2006/relationships/slide" Target="slides/slide15.xml"/><Relationship Id="rId179" Type="http://schemas.openxmlformats.org/officeDocument/2006/relationships/slide" Target="slides/slide176.xml"/><Relationship Id="rId178" Type="http://schemas.openxmlformats.org/officeDocument/2006/relationships/slide" Target="slides/slide175.xml"/><Relationship Id="rId177" Type="http://schemas.openxmlformats.org/officeDocument/2006/relationships/slide" Target="slides/slide174.xml"/><Relationship Id="rId176" Type="http://schemas.openxmlformats.org/officeDocument/2006/relationships/slide" Target="slides/slide173.xml"/><Relationship Id="rId175" Type="http://schemas.openxmlformats.org/officeDocument/2006/relationships/slide" Target="slides/slide172.xml"/><Relationship Id="rId174" Type="http://schemas.openxmlformats.org/officeDocument/2006/relationships/slide" Target="slides/slide171.xml"/><Relationship Id="rId173" Type="http://schemas.openxmlformats.org/officeDocument/2006/relationships/slide" Target="slides/slide170.xml"/><Relationship Id="rId172" Type="http://schemas.openxmlformats.org/officeDocument/2006/relationships/slide" Target="slides/slide169.xml"/><Relationship Id="rId171" Type="http://schemas.openxmlformats.org/officeDocument/2006/relationships/slide" Target="slides/slide168.xml"/><Relationship Id="rId170" Type="http://schemas.openxmlformats.org/officeDocument/2006/relationships/slide" Target="slides/slide167.xml"/><Relationship Id="rId17" Type="http://schemas.openxmlformats.org/officeDocument/2006/relationships/slide" Target="slides/slide14.xml"/><Relationship Id="rId169" Type="http://schemas.openxmlformats.org/officeDocument/2006/relationships/slide" Target="slides/slide166.xml"/><Relationship Id="rId168" Type="http://schemas.openxmlformats.org/officeDocument/2006/relationships/slide" Target="slides/slide165.xml"/><Relationship Id="rId167" Type="http://schemas.openxmlformats.org/officeDocument/2006/relationships/slide" Target="slides/slide164.xml"/><Relationship Id="rId166" Type="http://schemas.openxmlformats.org/officeDocument/2006/relationships/slide" Target="slides/slide163.xml"/><Relationship Id="rId165" Type="http://schemas.openxmlformats.org/officeDocument/2006/relationships/slide" Target="slides/slide162.xml"/><Relationship Id="rId164" Type="http://schemas.openxmlformats.org/officeDocument/2006/relationships/slide" Target="slides/slide161.xml"/><Relationship Id="rId163" Type="http://schemas.openxmlformats.org/officeDocument/2006/relationships/slide" Target="slides/slide160.xml"/><Relationship Id="rId162" Type="http://schemas.openxmlformats.org/officeDocument/2006/relationships/slide" Target="slides/slide159.xml"/><Relationship Id="rId161" Type="http://schemas.openxmlformats.org/officeDocument/2006/relationships/slide" Target="slides/slide158.xml"/><Relationship Id="rId160" Type="http://schemas.openxmlformats.org/officeDocument/2006/relationships/slide" Target="slides/slide157.xml"/><Relationship Id="rId16" Type="http://schemas.openxmlformats.org/officeDocument/2006/relationships/slide" Target="slides/slide13.xml"/><Relationship Id="rId159" Type="http://schemas.openxmlformats.org/officeDocument/2006/relationships/slide" Target="slides/slide156.xml"/><Relationship Id="rId158" Type="http://schemas.openxmlformats.org/officeDocument/2006/relationships/slide" Target="slides/slide155.xml"/><Relationship Id="rId157" Type="http://schemas.openxmlformats.org/officeDocument/2006/relationships/slide" Target="slides/slide154.xml"/><Relationship Id="rId156" Type="http://schemas.openxmlformats.org/officeDocument/2006/relationships/slide" Target="slides/slide153.xml"/><Relationship Id="rId155" Type="http://schemas.openxmlformats.org/officeDocument/2006/relationships/slide" Target="slides/slide152.xml"/><Relationship Id="rId154" Type="http://schemas.openxmlformats.org/officeDocument/2006/relationships/slide" Target="slides/slide151.xml"/><Relationship Id="rId153" Type="http://schemas.openxmlformats.org/officeDocument/2006/relationships/slide" Target="slides/slide150.xml"/><Relationship Id="rId152" Type="http://schemas.openxmlformats.org/officeDocument/2006/relationships/slide" Target="slides/slide149.xml"/><Relationship Id="rId151" Type="http://schemas.openxmlformats.org/officeDocument/2006/relationships/slide" Target="slides/slide148.xml"/><Relationship Id="rId150" Type="http://schemas.openxmlformats.org/officeDocument/2006/relationships/slide" Target="slides/slide147.xml"/><Relationship Id="rId15" Type="http://schemas.openxmlformats.org/officeDocument/2006/relationships/slide" Target="slides/slide12.xml"/><Relationship Id="rId149" Type="http://schemas.openxmlformats.org/officeDocument/2006/relationships/slide" Target="slides/slide146.xml"/><Relationship Id="rId148" Type="http://schemas.openxmlformats.org/officeDocument/2006/relationships/slide" Target="slides/slide145.xml"/><Relationship Id="rId147" Type="http://schemas.openxmlformats.org/officeDocument/2006/relationships/slide" Target="slides/slide144.xml"/><Relationship Id="rId146" Type="http://schemas.openxmlformats.org/officeDocument/2006/relationships/slide" Target="slides/slide143.xml"/><Relationship Id="rId145" Type="http://schemas.openxmlformats.org/officeDocument/2006/relationships/slide" Target="slides/slide142.xml"/><Relationship Id="rId144" Type="http://schemas.openxmlformats.org/officeDocument/2006/relationships/slide" Target="slides/slide141.xml"/><Relationship Id="rId143" Type="http://schemas.openxmlformats.org/officeDocument/2006/relationships/slide" Target="slides/slide140.xml"/><Relationship Id="rId142" Type="http://schemas.openxmlformats.org/officeDocument/2006/relationships/slide" Target="slides/slide139.xml"/><Relationship Id="rId141" Type="http://schemas.openxmlformats.org/officeDocument/2006/relationships/slide" Target="slides/slide138.xml"/><Relationship Id="rId140" Type="http://schemas.openxmlformats.org/officeDocument/2006/relationships/slide" Target="slides/slide137.xml"/><Relationship Id="rId14" Type="http://schemas.openxmlformats.org/officeDocument/2006/relationships/slide" Target="slides/slide11.xml"/><Relationship Id="rId139" Type="http://schemas.openxmlformats.org/officeDocument/2006/relationships/slide" Target="slides/slide136.xml"/><Relationship Id="rId138" Type="http://schemas.openxmlformats.org/officeDocument/2006/relationships/slide" Target="slides/slide135.xml"/><Relationship Id="rId137" Type="http://schemas.openxmlformats.org/officeDocument/2006/relationships/slide" Target="slides/slide134.xml"/><Relationship Id="rId136" Type="http://schemas.openxmlformats.org/officeDocument/2006/relationships/slide" Target="slides/slide133.xml"/><Relationship Id="rId135" Type="http://schemas.openxmlformats.org/officeDocument/2006/relationships/slide" Target="slides/slide132.xml"/><Relationship Id="rId134" Type="http://schemas.openxmlformats.org/officeDocument/2006/relationships/slide" Target="slides/slide131.xml"/><Relationship Id="rId133" Type="http://schemas.openxmlformats.org/officeDocument/2006/relationships/slide" Target="slides/slide130.xml"/><Relationship Id="rId132" Type="http://schemas.openxmlformats.org/officeDocument/2006/relationships/slide" Target="slides/slide129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3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#4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#5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#6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1E8D4AF-C3E5-4296-8051-0B2F71547B54}" type="doc">
      <dgm:prSet loTypeId="urn:microsoft.com/office/officeart/2005/8/layout/hList1" loCatId="list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zh-CN" altLang="en-US"/>
        </a:p>
      </dgm:t>
    </dgm:pt>
    <dgm:pt modelId="{1D1D2F34-C7FA-4AB6-9F6A-8ADE395C1D21}">
      <dgm:prSet phldrT="[文本]" custT="1"/>
      <dgm:spPr/>
      <dgm:t>
        <a:bodyPr/>
        <a:lstStyle/>
        <a:p>
          <a:pPr>
            <a:lnSpc>
              <a:spcPct val="100000"/>
            </a:lnSpc>
            <a:spcAft>
              <a:spcPct val="20000"/>
            </a:spcAft>
          </a:pPr>
          <a:r>
            <a:rPr lang="zh-CN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层面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23E78B8-C518-42AA-B742-F63C09C24725}" cxnId="{CE6B0C5F-6082-4B18-B949-9E4AAF3E1530}" type="parTrans">
      <dgm:prSet/>
      <dgm:spPr/>
      <dgm:t>
        <a:bodyPr/>
        <a:lstStyle/>
        <a:p>
          <a:endParaRPr lang="zh-CN" altLang="en-US"/>
        </a:p>
      </dgm:t>
    </dgm:pt>
    <dgm:pt modelId="{BE6E7425-9E56-4DFD-A344-6EEBA290BBA4}" cxnId="{CE6B0C5F-6082-4B18-B949-9E4AAF3E1530}" type="sibTrans">
      <dgm:prSet/>
      <dgm:spPr/>
      <dgm:t>
        <a:bodyPr/>
        <a:lstStyle/>
        <a:p>
          <a:endParaRPr lang="zh-CN" altLang="en-US"/>
        </a:p>
      </dgm:t>
    </dgm:pt>
    <dgm:pt modelId="{3935A8CA-284C-4650-9388-2F2B918FB8CE}">
      <dgm:prSet phldrT="[文本]" custT="1"/>
      <dgm:spPr/>
      <dgm:t>
        <a:bodyPr/>
        <a:lstStyle/>
        <a:p>
          <a:pPr>
            <a:lnSpc>
              <a:spcPct val="100000"/>
            </a:lnSpc>
            <a:spcAft>
              <a:spcPct val="20000"/>
            </a:spcAft>
          </a:pPr>
          <a:r>
            <a:rPr lang="zh-CN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路由器根据本路由器生成的</a:t>
          </a:r>
          <a:r>
            <a:rPr lang="zh-CN" altLang="zh-CN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转发表，</a:t>
          </a:r>
          <a:r>
            <a:rPr lang="zh-CN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把收到的分组从查找到的对应接口</a:t>
          </a:r>
          <a:r>
            <a:rPr lang="zh-CN" altLang="zh-CN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转发</a:t>
          </a:r>
          <a:r>
            <a:rPr lang="zh-CN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出去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AB30E51-878D-48CF-B841-5F815E24A9C0}" cxnId="{340AA356-AC5F-4D1E-8A28-B82F236B5590}" type="parTrans">
      <dgm:prSet/>
      <dgm:spPr/>
      <dgm:t>
        <a:bodyPr/>
        <a:lstStyle/>
        <a:p>
          <a:endParaRPr lang="zh-CN" altLang="en-US"/>
        </a:p>
      </dgm:t>
    </dgm:pt>
    <dgm:pt modelId="{1A923FD5-5350-4497-8558-17F724679014}" cxnId="{340AA356-AC5F-4D1E-8A28-B82F236B5590}" type="sibTrans">
      <dgm:prSet/>
      <dgm:spPr/>
      <dgm:t>
        <a:bodyPr/>
        <a:lstStyle/>
        <a:p>
          <a:endParaRPr lang="zh-CN" altLang="en-US"/>
        </a:p>
      </dgm:t>
    </dgm:pt>
    <dgm:pt modelId="{E3094E70-DBBD-4776-8255-CA53223AA920}">
      <dgm:prSet custT="1"/>
      <dgm:spPr/>
      <dgm:t>
        <a:bodyPr/>
        <a:lstStyle/>
        <a:p>
          <a:r>
            <a:rPr lang="zh-CN" altLang="en-US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独立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工作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19E4824-498E-46FA-B960-A44A0D038680}" cxnId="{E3296F2A-0B4D-464F-ADA8-C69645579478}" type="parTrans">
      <dgm:prSet/>
      <dgm:spPr/>
      <dgm:t>
        <a:bodyPr/>
        <a:lstStyle/>
        <a:p>
          <a:endParaRPr lang="zh-CN" altLang="en-US"/>
        </a:p>
      </dgm:t>
    </dgm:pt>
    <dgm:pt modelId="{3FD2573C-C2DF-4E9E-9FD2-0B5C268A3B0B}" cxnId="{E3296F2A-0B4D-464F-ADA8-C69645579478}" type="sibTrans">
      <dgm:prSet/>
      <dgm:spPr/>
      <dgm:t>
        <a:bodyPr/>
        <a:lstStyle/>
        <a:p>
          <a:endParaRPr lang="zh-CN" altLang="en-US"/>
        </a:p>
      </dgm:t>
    </dgm:pt>
    <dgm:pt modelId="{DD6D6094-BAB0-4C98-83EB-DBC53F380A53}">
      <dgm:prSet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采用</a:t>
          </a:r>
          <a:r>
            <a:rPr lang="zh-CN" altLang="en-US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硬件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进行转发，快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A84FEF6-F368-4443-A62A-421A69C3F6D5}" cxnId="{8732565D-506C-432B-ACAC-ABE3104AEA0E}" type="parTrans">
      <dgm:prSet/>
      <dgm:spPr/>
      <dgm:t>
        <a:bodyPr/>
        <a:lstStyle/>
        <a:p>
          <a:endParaRPr lang="zh-CN" altLang="en-US"/>
        </a:p>
      </dgm:t>
    </dgm:pt>
    <dgm:pt modelId="{914780BD-0098-4867-BFF3-65E2D0EAC974}" cxnId="{8732565D-506C-432B-ACAC-ABE3104AEA0E}" type="sibTrans">
      <dgm:prSet/>
      <dgm:spPr/>
      <dgm:t>
        <a:bodyPr/>
        <a:lstStyle/>
        <a:p>
          <a:endParaRPr lang="zh-CN" altLang="en-US"/>
        </a:p>
      </dgm:t>
    </dgm:pt>
    <dgm:pt modelId="{1A85F913-0EA5-4E0C-AC2C-65AE114C5338}">
      <dgm:prSet phldrT="[文本]" custT="1"/>
      <dgm:spPr>
        <a:solidFill>
          <a:srgbClr val="00B050"/>
        </a:solidFill>
        <a:ln>
          <a:solidFill>
            <a:srgbClr val="00B050"/>
          </a:solidFill>
        </a:ln>
      </dgm:spPr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控制层面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44010CB-C44F-465A-8995-A6613AF5FDF8}" cxnId="{6EB5599E-5ED8-420E-9A24-7B10512E8346}" type="parTrans">
      <dgm:prSet/>
      <dgm:spPr/>
      <dgm:t>
        <a:bodyPr/>
        <a:lstStyle/>
        <a:p>
          <a:endParaRPr lang="zh-CN" altLang="en-US"/>
        </a:p>
      </dgm:t>
    </dgm:pt>
    <dgm:pt modelId="{BDA74EC5-1F01-4178-B3C1-EC48A63056F9}" cxnId="{6EB5599E-5ED8-420E-9A24-7B10512E8346}" type="sibTrans">
      <dgm:prSet/>
      <dgm:spPr/>
      <dgm:t>
        <a:bodyPr/>
        <a:lstStyle/>
        <a:p>
          <a:endParaRPr lang="zh-CN" altLang="en-US"/>
        </a:p>
      </dgm:t>
    </dgm:pt>
    <dgm:pt modelId="{AC39144C-C5C3-4F40-9875-92D77BDC146E}">
      <dgm:prSet phldrT="[文本]"/>
      <dgm:spPr/>
      <dgm:t>
        <a:bodyPr/>
        <a:lstStyle/>
        <a:p>
          <a:r>
            <a:rPr lang="zh-CN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根据路由选择协议所用的路由算法</a:t>
          </a:r>
          <a:r>
            <a:rPr lang="zh-CN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计算路由</a:t>
          </a:r>
          <a:r>
            <a:rPr lang="zh-CN" altLang="en-US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，</a:t>
          </a:r>
          <a:r>
            <a:rPr lang="zh-CN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创建出本路由器的</a:t>
          </a:r>
          <a:r>
            <a:rPr lang="zh-CN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由表。</a:t>
          </a:r>
          <a:endParaRPr lang="zh-CN" altLang="en-US" b="1" dirty="0">
            <a:solidFill>
              <a:srgbClr val="C0000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4887F04-A30C-4082-B81F-D5BF30CB8D4C}" cxnId="{59C54F2B-F071-456B-AD40-08EE23AFC6C1}" type="parTrans">
      <dgm:prSet/>
      <dgm:spPr/>
      <dgm:t>
        <a:bodyPr/>
        <a:lstStyle/>
        <a:p>
          <a:endParaRPr lang="zh-CN" altLang="en-US"/>
        </a:p>
      </dgm:t>
    </dgm:pt>
    <dgm:pt modelId="{0DDD565A-D754-4AF0-89A1-0FC5777271DE}" cxnId="{59C54F2B-F071-456B-AD40-08EE23AFC6C1}" type="sibTrans">
      <dgm:prSet/>
      <dgm:spPr/>
      <dgm:t>
        <a:bodyPr/>
        <a:lstStyle/>
        <a:p>
          <a:endParaRPr lang="zh-CN" altLang="en-US"/>
        </a:p>
      </dgm:t>
    </dgm:pt>
    <dgm:pt modelId="{324FFE58-99DC-49F4-BD07-88A42CC55D35}">
      <dgm:prSet phldrT="[文本]"/>
      <dgm:spPr/>
      <dgm:t>
        <a:bodyPr/>
        <a:lstStyle/>
        <a:p>
          <a:r>
            <a:rPr lang="zh-CN" altLang="en-US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许多路由器</a:t>
          </a:r>
          <a:r>
            <a:rPr lang="zh-CN" altLang="en-US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协同</a:t>
          </a:r>
          <a:r>
            <a:rPr lang="zh-CN" altLang="en-US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动作。</a:t>
          </a:r>
          <a:endParaRPr lang="zh-CN" altLang="en-US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C5618CD-EDB7-44AB-9D3C-01FBC3B8045B}" cxnId="{7F44E923-64EB-40DB-8E31-448874947188}" type="parTrans">
      <dgm:prSet/>
      <dgm:spPr/>
      <dgm:t>
        <a:bodyPr/>
        <a:lstStyle/>
        <a:p>
          <a:endParaRPr lang="zh-CN" altLang="en-US"/>
        </a:p>
      </dgm:t>
    </dgm:pt>
    <dgm:pt modelId="{6B4C0358-26D5-43CD-8563-ABEAE90D2FE6}" cxnId="{7F44E923-64EB-40DB-8E31-448874947188}" type="sibTrans">
      <dgm:prSet/>
      <dgm:spPr/>
      <dgm:t>
        <a:bodyPr/>
        <a:lstStyle/>
        <a:p>
          <a:endParaRPr lang="zh-CN" altLang="en-US"/>
        </a:p>
      </dgm:t>
    </dgm:pt>
    <dgm:pt modelId="{E2B15F2D-10F5-4986-91D4-C249C1200BE1}">
      <dgm:prSet phldrT="[文本]"/>
      <dgm:spPr/>
      <dgm:t>
        <a:bodyPr/>
        <a:lstStyle/>
        <a:p>
          <a:r>
            <a:rPr lang="zh-CN" altLang="en-US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采用</a:t>
          </a:r>
          <a:r>
            <a:rPr lang="zh-CN" altLang="en-US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软件</a:t>
          </a:r>
          <a:r>
            <a:rPr lang="zh-CN" altLang="en-US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计算，慢。</a:t>
          </a:r>
          <a:endParaRPr lang="zh-CN" altLang="en-US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B667672-D58D-44C0-8FE5-830A6B9B985B}" cxnId="{784290CC-CD04-4279-9A28-8FD964E53255}" type="parTrans">
      <dgm:prSet/>
      <dgm:spPr/>
      <dgm:t>
        <a:bodyPr/>
        <a:lstStyle/>
        <a:p>
          <a:endParaRPr lang="zh-CN" altLang="en-US"/>
        </a:p>
      </dgm:t>
    </dgm:pt>
    <dgm:pt modelId="{CB3B0CF4-6C17-4712-8651-5214F31C3FF1}" cxnId="{784290CC-CD04-4279-9A28-8FD964E53255}" type="sibTrans">
      <dgm:prSet/>
      <dgm:spPr/>
      <dgm:t>
        <a:bodyPr/>
        <a:lstStyle/>
        <a:p>
          <a:endParaRPr lang="zh-CN" altLang="en-US"/>
        </a:p>
      </dgm:t>
    </dgm:pt>
    <dgm:pt modelId="{EE48A649-0DD6-4F1D-93E8-6C982A947BD7}" type="pres">
      <dgm:prSet presAssocID="{11E8D4AF-C3E5-4296-8051-0B2F71547B5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28DF133-4854-4981-9BB6-D542959CBDA5}" type="pres">
      <dgm:prSet presAssocID="{1D1D2F34-C7FA-4AB6-9F6A-8ADE395C1D21}" presName="composite" presStyleCnt="0"/>
      <dgm:spPr/>
      <dgm:t>
        <a:bodyPr/>
        <a:lstStyle/>
        <a:p>
          <a:endParaRPr lang="zh-CN" altLang="en-US"/>
        </a:p>
      </dgm:t>
    </dgm:pt>
    <dgm:pt modelId="{F0ADD619-6503-4051-9BF1-B84DDC798B9B}" type="pres">
      <dgm:prSet presAssocID="{1D1D2F34-C7FA-4AB6-9F6A-8ADE395C1D21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9218C7D-A5C6-4BB9-B753-14FB4AB3733E}" type="pres">
      <dgm:prSet presAssocID="{1D1D2F34-C7FA-4AB6-9F6A-8ADE395C1D21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CBB12D9-64BD-442A-BFBE-793FC1095AAD}" type="pres">
      <dgm:prSet presAssocID="{BE6E7425-9E56-4DFD-A344-6EEBA290BBA4}" presName="space" presStyleCnt="0"/>
      <dgm:spPr/>
      <dgm:t>
        <a:bodyPr/>
        <a:lstStyle/>
        <a:p>
          <a:endParaRPr lang="zh-CN" altLang="en-US"/>
        </a:p>
      </dgm:t>
    </dgm:pt>
    <dgm:pt modelId="{4C08A01E-0597-4B94-979E-9E7D393729A0}" type="pres">
      <dgm:prSet presAssocID="{1A85F913-0EA5-4E0C-AC2C-65AE114C5338}" presName="composite" presStyleCnt="0"/>
      <dgm:spPr/>
      <dgm:t>
        <a:bodyPr/>
        <a:lstStyle/>
        <a:p>
          <a:endParaRPr lang="zh-CN" altLang="en-US"/>
        </a:p>
      </dgm:t>
    </dgm:pt>
    <dgm:pt modelId="{A287357E-4392-4759-BB71-D2529A5E730A}" type="pres">
      <dgm:prSet presAssocID="{1A85F913-0EA5-4E0C-AC2C-65AE114C5338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31D2C3-38FE-46A6-9137-AC78999E4E2D}" type="pres">
      <dgm:prSet presAssocID="{1A85F913-0EA5-4E0C-AC2C-65AE114C5338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4C21C63-665B-4014-9397-578CE4D11045}" type="presOf" srcId="{AC39144C-C5C3-4F40-9875-92D77BDC146E}" destId="{7E31D2C3-38FE-46A6-9137-AC78999E4E2D}" srcOrd="0" destOrd="0" presId="urn:microsoft.com/office/officeart/2005/8/layout/hList1"/>
    <dgm:cxn modelId="{303CD875-476B-43CE-9AA5-8659E08FB972}" type="presOf" srcId="{E3094E70-DBBD-4776-8255-CA53223AA920}" destId="{69218C7D-A5C6-4BB9-B753-14FB4AB3733E}" srcOrd="0" destOrd="1" presId="urn:microsoft.com/office/officeart/2005/8/layout/hList1"/>
    <dgm:cxn modelId="{99614EC0-1431-4859-B338-77C3D22C3CB6}" type="presOf" srcId="{324FFE58-99DC-49F4-BD07-88A42CC55D35}" destId="{7E31D2C3-38FE-46A6-9137-AC78999E4E2D}" srcOrd="0" destOrd="1" presId="urn:microsoft.com/office/officeart/2005/8/layout/hList1"/>
    <dgm:cxn modelId="{BCE37D64-0EA8-453C-B3DB-9FBA46E1E2C3}" type="presOf" srcId="{DD6D6094-BAB0-4C98-83EB-DBC53F380A53}" destId="{69218C7D-A5C6-4BB9-B753-14FB4AB3733E}" srcOrd="0" destOrd="2" presId="urn:microsoft.com/office/officeart/2005/8/layout/hList1"/>
    <dgm:cxn modelId="{8732565D-506C-432B-ACAC-ABE3104AEA0E}" srcId="{1D1D2F34-C7FA-4AB6-9F6A-8ADE395C1D21}" destId="{DD6D6094-BAB0-4C98-83EB-DBC53F380A53}" srcOrd="2" destOrd="0" parTransId="{BA84FEF6-F368-4443-A62A-421A69C3F6D5}" sibTransId="{914780BD-0098-4867-BFF3-65E2D0EAC974}"/>
    <dgm:cxn modelId="{784290CC-CD04-4279-9A28-8FD964E53255}" srcId="{1A85F913-0EA5-4E0C-AC2C-65AE114C5338}" destId="{E2B15F2D-10F5-4986-91D4-C249C1200BE1}" srcOrd="2" destOrd="0" parTransId="{AB667672-D58D-44C0-8FE5-830A6B9B985B}" sibTransId="{CB3B0CF4-6C17-4712-8651-5214F31C3FF1}"/>
    <dgm:cxn modelId="{CE6B0C5F-6082-4B18-B949-9E4AAF3E1530}" srcId="{11E8D4AF-C3E5-4296-8051-0B2F71547B54}" destId="{1D1D2F34-C7FA-4AB6-9F6A-8ADE395C1D21}" srcOrd="0" destOrd="0" parTransId="{823E78B8-C518-42AA-B742-F63C09C24725}" sibTransId="{BE6E7425-9E56-4DFD-A344-6EEBA290BBA4}"/>
    <dgm:cxn modelId="{6EB5599E-5ED8-420E-9A24-7B10512E8346}" srcId="{11E8D4AF-C3E5-4296-8051-0B2F71547B54}" destId="{1A85F913-0EA5-4E0C-AC2C-65AE114C5338}" srcOrd="1" destOrd="0" parTransId="{044010CB-C44F-465A-8995-A6613AF5FDF8}" sibTransId="{BDA74EC5-1F01-4178-B3C1-EC48A63056F9}"/>
    <dgm:cxn modelId="{7F44E923-64EB-40DB-8E31-448874947188}" srcId="{1A85F913-0EA5-4E0C-AC2C-65AE114C5338}" destId="{324FFE58-99DC-49F4-BD07-88A42CC55D35}" srcOrd="1" destOrd="0" parTransId="{EC5618CD-EDB7-44AB-9D3C-01FBC3B8045B}" sibTransId="{6B4C0358-26D5-43CD-8563-ABEAE90D2FE6}"/>
    <dgm:cxn modelId="{68ED4107-A4A0-40FD-B7C6-20EAEC332C35}" type="presOf" srcId="{1D1D2F34-C7FA-4AB6-9F6A-8ADE395C1D21}" destId="{F0ADD619-6503-4051-9BF1-B84DDC798B9B}" srcOrd="0" destOrd="0" presId="urn:microsoft.com/office/officeart/2005/8/layout/hList1"/>
    <dgm:cxn modelId="{FE1683E1-5CB8-4AA4-9EBE-B0B779C98F7F}" type="presOf" srcId="{3935A8CA-284C-4650-9388-2F2B918FB8CE}" destId="{69218C7D-A5C6-4BB9-B753-14FB4AB3733E}" srcOrd="0" destOrd="0" presId="urn:microsoft.com/office/officeart/2005/8/layout/hList1"/>
    <dgm:cxn modelId="{09E8149B-E51F-461A-BA48-6F85A1FD3BFE}" type="presOf" srcId="{1A85F913-0EA5-4E0C-AC2C-65AE114C5338}" destId="{A287357E-4392-4759-BB71-D2529A5E730A}" srcOrd="0" destOrd="0" presId="urn:microsoft.com/office/officeart/2005/8/layout/hList1"/>
    <dgm:cxn modelId="{59C54F2B-F071-456B-AD40-08EE23AFC6C1}" srcId="{1A85F913-0EA5-4E0C-AC2C-65AE114C5338}" destId="{AC39144C-C5C3-4F40-9875-92D77BDC146E}" srcOrd="0" destOrd="0" parTransId="{24887F04-A30C-4082-B81F-D5BF30CB8D4C}" sibTransId="{0DDD565A-D754-4AF0-89A1-0FC5777271DE}"/>
    <dgm:cxn modelId="{E3296F2A-0B4D-464F-ADA8-C69645579478}" srcId="{1D1D2F34-C7FA-4AB6-9F6A-8ADE395C1D21}" destId="{E3094E70-DBBD-4776-8255-CA53223AA920}" srcOrd="1" destOrd="0" parTransId="{519E4824-498E-46FA-B960-A44A0D038680}" sibTransId="{3FD2573C-C2DF-4E9E-9FD2-0B5C268A3B0B}"/>
    <dgm:cxn modelId="{C9911E91-049F-48F9-A921-1B771DC8B53F}" type="presOf" srcId="{11E8D4AF-C3E5-4296-8051-0B2F71547B54}" destId="{EE48A649-0DD6-4F1D-93E8-6C982A947BD7}" srcOrd="0" destOrd="0" presId="urn:microsoft.com/office/officeart/2005/8/layout/hList1"/>
    <dgm:cxn modelId="{21248BFD-EEA5-4ED6-982F-0807B63BBDE0}" type="presOf" srcId="{E2B15F2D-10F5-4986-91D4-C249C1200BE1}" destId="{7E31D2C3-38FE-46A6-9137-AC78999E4E2D}" srcOrd="0" destOrd="2" presId="urn:microsoft.com/office/officeart/2005/8/layout/hList1"/>
    <dgm:cxn modelId="{340AA356-AC5F-4D1E-8A28-B82F236B5590}" srcId="{1D1D2F34-C7FA-4AB6-9F6A-8ADE395C1D21}" destId="{3935A8CA-284C-4650-9388-2F2B918FB8CE}" srcOrd="0" destOrd="0" parTransId="{1AB30E51-878D-48CF-B841-5F815E24A9C0}" sibTransId="{1A923FD5-5350-4497-8558-17F724679014}"/>
    <dgm:cxn modelId="{90CE0658-75FE-4C9E-88A7-78A480232D83}" type="presParOf" srcId="{EE48A649-0DD6-4F1D-93E8-6C982A947BD7}" destId="{B28DF133-4854-4981-9BB6-D542959CBDA5}" srcOrd="0" destOrd="0" presId="urn:microsoft.com/office/officeart/2005/8/layout/hList1"/>
    <dgm:cxn modelId="{B45988E4-3786-4765-A83B-7F2845E38586}" type="presParOf" srcId="{B28DF133-4854-4981-9BB6-D542959CBDA5}" destId="{F0ADD619-6503-4051-9BF1-B84DDC798B9B}" srcOrd="0" destOrd="0" presId="urn:microsoft.com/office/officeart/2005/8/layout/hList1"/>
    <dgm:cxn modelId="{7C0CE279-B0A9-4382-B241-7416FBE5F562}" type="presParOf" srcId="{B28DF133-4854-4981-9BB6-D542959CBDA5}" destId="{69218C7D-A5C6-4BB9-B753-14FB4AB3733E}" srcOrd="1" destOrd="0" presId="urn:microsoft.com/office/officeart/2005/8/layout/hList1"/>
    <dgm:cxn modelId="{67E0BF8B-34DA-4327-B54B-C7DA069B0CBE}" type="presParOf" srcId="{EE48A649-0DD6-4F1D-93E8-6C982A947BD7}" destId="{9CBB12D9-64BD-442A-BFBE-793FC1095AAD}" srcOrd="1" destOrd="0" presId="urn:microsoft.com/office/officeart/2005/8/layout/hList1"/>
    <dgm:cxn modelId="{EC750223-E97A-4055-9C12-B9F787607EC9}" type="presParOf" srcId="{EE48A649-0DD6-4F1D-93E8-6C982A947BD7}" destId="{4C08A01E-0597-4B94-979E-9E7D393729A0}" srcOrd="2" destOrd="0" presId="urn:microsoft.com/office/officeart/2005/8/layout/hList1"/>
    <dgm:cxn modelId="{92399829-C69C-40F5-8473-AAB4A324EF2E}" type="presParOf" srcId="{4C08A01E-0597-4B94-979E-9E7D393729A0}" destId="{A287357E-4392-4759-BB71-D2529A5E730A}" srcOrd="0" destOrd="0" presId="urn:microsoft.com/office/officeart/2005/8/layout/hList1"/>
    <dgm:cxn modelId="{BBDDCC96-26D3-400B-B7AB-5E994742ECB6}" type="presParOf" srcId="{4C08A01E-0597-4B94-979E-9E7D393729A0}" destId="{7E31D2C3-38FE-46A6-9137-AC78999E4E2D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A4DFC9D-11E0-4B97-9CB8-CB29870A3A87}" type="doc">
      <dgm:prSet loTypeId="urn:microsoft.com/office/officeart/2005/8/layout/default#1" loCatId="list" qsTypeId="urn:microsoft.com/office/officeart/2005/8/quickstyle/simple4" qsCatId="simple" csTypeId="urn:microsoft.com/office/officeart/2005/8/colors/colorful1#2" csCatId="colorful" phldr="1"/>
      <dgm:spPr/>
      <dgm:t>
        <a:bodyPr/>
        <a:lstStyle/>
        <a:p>
          <a:endParaRPr lang="zh-CN" altLang="en-US"/>
        </a:p>
      </dgm:t>
    </dgm:pt>
    <dgm:pt modelId="{E7EC3F5A-6FF5-4DAC-B7A7-62451E4288C9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寻址方案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2D8A5DA-E5F7-449B-BAF1-6ACE8D37675E}" cxnId="{95FE29FD-D14D-4489-B8E6-5C865BDAA8B9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5571704-FBB1-4619-9716-EEC3A6EB88BE}" cxnId="{95FE29FD-D14D-4489-B8E6-5C865BDAA8B9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38ED65A-AD96-4E5D-8658-FBC8032CA849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最大分组长度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A519882-9FF2-44E4-BDFE-61E8CCE8F6CD}" cxnId="{D4ED029F-4144-4304-9546-CBEE30045520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568D5BD-9789-4855-AD1F-74E644C2853C}" cxnId="{D4ED029F-4144-4304-9546-CBEE30045520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343367E-6E0B-4D87-B42B-7BE9D32DBFB4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网络接入机制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707B6D6-66D1-43F8-9303-973EBBD6E514}" cxnId="{4A243FFA-DBAF-4962-844F-48832D368119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314ED14-9B56-4888-B408-DE6DFF861303}" cxnId="{4A243FFA-DBAF-4962-844F-48832D368119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7315578-E9A5-4134-B4A7-7D5BB6B07A6B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超时控制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E491F9E-7A51-45A3-837D-65396046329A}" cxnId="{ECA30F4A-CF0A-4A67-99E4-488D44DDE982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53A5501-4DCA-43DB-8116-18230E569107}" cxnId="{ECA30F4A-CF0A-4A67-99E4-488D44DDE982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E28F121-BA13-471C-A5FD-6C3525B4C1F7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差错恢复方法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7042EB1-E666-4CFF-9C87-76C132D1B670}" cxnId="{796988C0-8389-4954-96BB-383FDDE39E0F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15D7A90-A1A0-453A-AF08-FC8444C88A25}" cxnId="{796988C0-8389-4954-96BB-383FDDE39E0F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544A325-35B2-4DD5-9E7C-FA6BF05D8D51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状态报告方法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AA594F8-64A3-421B-B23E-46A3F9539157}" cxnId="{37477746-43FA-4261-B4EE-1D76B566CEE3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6EEDF51-E5C4-4A5A-B013-06480DEF4436}" cxnId="{37477746-43FA-4261-B4EE-1D76B566CEE3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D94133B-61DA-4A34-A60F-0215265606B9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用户接入控制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9BACC2F-1438-406C-B1DC-2467396250CC}" cxnId="{16E5146B-C006-4348-BAE1-0BBDA98A244C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A1DE52F-E845-4F08-AE5B-2B61D7C98B10}" cxnId="{16E5146B-C006-4348-BAE1-0BBDA98A244C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C62CC07-8E06-4331-9E1A-9E7E663FD606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服务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D910CA0-0059-4CDF-8C89-C2BB2D2FE887}" cxnId="{0D77A834-D62C-4120-8FCA-AD23E07BD22F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85D55FC-2327-4CD6-95B6-439CA0F69403}" cxnId="{0D77A834-D62C-4120-8FCA-AD23E07BD22F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41BAA9D-8539-4543-AF49-271CCD9C81AD}">
      <dgm:prSet phldrT="[文本]" custT="1"/>
      <dgm:spPr/>
      <dgm:t>
        <a:bodyPr/>
        <a:lstStyle/>
        <a:p>
          <a:pPr>
            <a:lnSpc>
              <a:spcPct val="50000"/>
            </a:lnSpc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管理与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ct val="50000"/>
            </a:lnSpc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控制方式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C939C71-D724-46F7-8A4F-A608FC064EB2}" cxnId="{4538BD2D-F2C0-44AB-BAC0-642284A062B5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D0329EB-9064-4776-BEA3-A9FC5CEB0AC7}" cxnId="{4538BD2D-F2C0-44AB-BAC0-642284A062B5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8D508C0-6951-4B36-B9EC-720624817380}">
      <dgm:prSet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路由选择技术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6B9E4BC-6FBE-49FE-9E54-55818D5A7EE9}" cxnId="{6C08C3F8-3A1B-4934-9B40-7F04A9AE587E}" type="parTrans">
      <dgm:prSet/>
      <dgm:spPr/>
      <dgm:t>
        <a:bodyPr/>
        <a:lstStyle/>
        <a:p>
          <a:endParaRPr lang="zh-CN" altLang="en-US" sz="1600"/>
        </a:p>
      </dgm:t>
    </dgm:pt>
    <dgm:pt modelId="{92259BB0-9CE6-40B9-B8B6-7AC53350A293}" cxnId="{6C08C3F8-3A1B-4934-9B40-7F04A9AE587E}" type="sibTrans">
      <dgm:prSet/>
      <dgm:spPr/>
      <dgm:t>
        <a:bodyPr/>
        <a:lstStyle/>
        <a:p>
          <a:endParaRPr lang="zh-CN" altLang="en-US" sz="1600"/>
        </a:p>
      </dgm:t>
    </dgm:pt>
    <dgm:pt modelId="{2B759697-8CF0-4E48-9BAE-6E469FC93B90}">
      <dgm:prSet phldrT="[文本]" custT="1"/>
      <dgm:spPr/>
      <dgm:t>
        <a:bodyPr/>
        <a:lstStyle/>
        <a:p>
          <a:pPr>
            <a:lnSpc>
              <a:spcPct val="50000"/>
            </a:lnSpc>
          </a:pPr>
          <a:r>
            <a: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……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9C62AFE-22B8-443E-84C9-E27900DEF995}" cxnId="{6EFBE5DA-FEA5-485E-8659-0DEF4B626CDB}" type="parTrans">
      <dgm:prSet/>
      <dgm:spPr/>
      <dgm:t>
        <a:bodyPr/>
        <a:lstStyle/>
        <a:p>
          <a:endParaRPr lang="zh-CN" altLang="en-US"/>
        </a:p>
      </dgm:t>
    </dgm:pt>
    <dgm:pt modelId="{DE9F9152-4665-44BF-88DA-2F8D11A40C6C}" cxnId="{6EFBE5DA-FEA5-485E-8659-0DEF4B626CDB}" type="sibTrans">
      <dgm:prSet/>
      <dgm:spPr/>
      <dgm:t>
        <a:bodyPr/>
        <a:lstStyle/>
        <a:p>
          <a:endParaRPr lang="zh-CN" altLang="en-US"/>
        </a:p>
      </dgm:t>
    </dgm:pt>
    <dgm:pt modelId="{FD459526-A632-4165-84F0-DD4D44069092}" type="pres">
      <dgm:prSet presAssocID="{5A4DFC9D-11E0-4B97-9CB8-CB29870A3A87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594C686-F253-4728-84C9-151C8028A3AE}" type="pres">
      <dgm:prSet presAssocID="{E7EC3F5A-6FF5-4DAC-B7A7-62451E4288C9}" presName="node" presStyleLbl="node1" presStyleIdx="0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4539D1F-B807-430C-900E-CCC66E3F54E5}" type="pres">
      <dgm:prSet presAssocID="{15571704-FBB1-4619-9716-EEC3A6EB88BE}" presName="sibTrans" presStyleCnt="0"/>
      <dgm:spPr/>
    </dgm:pt>
    <dgm:pt modelId="{AAE6C2CE-B907-473D-B42E-74641FA2C01B}" type="pres">
      <dgm:prSet presAssocID="{738ED65A-AD96-4E5D-8658-FBC8032CA849}" presName="node" presStyleLbl="node1" presStyleIdx="1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0517EBC-8DC0-46F5-A141-0876ABB2AF94}" type="pres">
      <dgm:prSet presAssocID="{C568D5BD-9789-4855-AD1F-74E644C2853C}" presName="sibTrans" presStyleCnt="0"/>
      <dgm:spPr/>
    </dgm:pt>
    <dgm:pt modelId="{11150468-1E0C-461E-B081-3E871826CD6E}" type="pres">
      <dgm:prSet presAssocID="{C343367E-6E0B-4D87-B42B-7BE9D32DBFB4}" presName="node" presStyleLbl="node1" presStyleIdx="2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B8C546C-B2FE-484F-9D70-59FFA5E9AAC4}" type="pres">
      <dgm:prSet presAssocID="{0314ED14-9B56-4888-B408-DE6DFF861303}" presName="sibTrans" presStyleCnt="0"/>
      <dgm:spPr/>
    </dgm:pt>
    <dgm:pt modelId="{EADAD31E-CA68-4DED-84FB-90D8D4DBAECE}" type="pres">
      <dgm:prSet presAssocID="{C7315578-E9A5-4134-B4A7-7D5BB6B07A6B}" presName="node" presStyleLbl="node1" presStyleIdx="3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979BF5D-A54F-474D-9150-B63CCCFF5452}" type="pres">
      <dgm:prSet presAssocID="{553A5501-4DCA-43DB-8116-18230E569107}" presName="sibTrans" presStyleCnt="0"/>
      <dgm:spPr/>
    </dgm:pt>
    <dgm:pt modelId="{BA295F3A-6E33-4693-A4E0-373D4996D66D}" type="pres">
      <dgm:prSet presAssocID="{DE28F121-BA13-471C-A5FD-6C3525B4C1F7}" presName="node" presStyleLbl="node1" presStyleIdx="4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B4707D-D1B6-4985-84D5-AF222DADAC5F}" type="pres">
      <dgm:prSet presAssocID="{315D7A90-A1A0-453A-AF08-FC8444C88A25}" presName="sibTrans" presStyleCnt="0"/>
      <dgm:spPr/>
    </dgm:pt>
    <dgm:pt modelId="{38F50AC9-831D-4F84-96CD-EC61271A73DD}" type="pres">
      <dgm:prSet presAssocID="{2544A325-35B2-4DD5-9E7C-FA6BF05D8D51}" presName="node" presStyleLbl="node1" presStyleIdx="5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E961102-4E39-4CDF-AB5D-D644311A25D4}" type="pres">
      <dgm:prSet presAssocID="{C6EEDF51-E5C4-4A5A-B013-06480DEF4436}" presName="sibTrans" presStyleCnt="0"/>
      <dgm:spPr/>
    </dgm:pt>
    <dgm:pt modelId="{581D08C6-B287-4F68-8947-E6A14A005145}" type="pres">
      <dgm:prSet presAssocID="{88D508C0-6951-4B36-B9EC-720624817380}" presName="node" presStyleLbl="node1" presStyleIdx="6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98D3D3F-3BFB-4E1E-954C-F1D807A9AB9A}" type="pres">
      <dgm:prSet presAssocID="{92259BB0-9CE6-40B9-B8B6-7AC53350A293}" presName="sibTrans" presStyleCnt="0"/>
      <dgm:spPr/>
    </dgm:pt>
    <dgm:pt modelId="{38B4E769-5F4D-4AC9-AA16-740543B9CEDA}" type="pres">
      <dgm:prSet presAssocID="{CD94133B-61DA-4A34-A60F-0215265606B9}" presName="node" presStyleLbl="node1" presStyleIdx="7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F02E81B-75FD-4A87-9A35-0F6FB55004C4}" type="pres">
      <dgm:prSet presAssocID="{2A1DE52F-E845-4F08-AE5B-2B61D7C98B10}" presName="sibTrans" presStyleCnt="0"/>
      <dgm:spPr/>
    </dgm:pt>
    <dgm:pt modelId="{97AB1813-5306-47D8-8D3C-3A38D4B1BEC2}" type="pres">
      <dgm:prSet presAssocID="{5C62CC07-8E06-4331-9E1A-9E7E663FD606}" presName="node" presStyleLbl="node1" presStyleIdx="8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38CF849-1CB4-45B5-AC79-8ED2DA96DD23}" type="pres">
      <dgm:prSet presAssocID="{085D55FC-2327-4CD6-95B6-439CA0F69403}" presName="sibTrans" presStyleCnt="0"/>
      <dgm:spPr/>
    </dgm:pt>
    <dgm:pt modelId="{F1FBFE21-9DF5-4505-8D8B-6EF2CCB31FEE}" type="pres">
      <dgm:prSet presAssocID="{841BAA9D-8539-4543-AF49-271CCD9C81AD}" presName="node" presStyleLbl="node1" presStyleIdx="9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658F4B5-3950-439C-960E-6D73DCA80588}" type="pres">
      <dgm:prSet presAssocID="{8D0329EB-9064-4776-BEA3-A9FC5CEB0AC7}" presName="sibTrans" presStyleCnt="0"/>
      <dgm:spPr/>
    </dgm:pt>
    <dgm:pt modelId="{FC18BE71-30A4-4718-92D9-19F6EDF79A0C}" type="pres">
      <dgm:prSet presAssocID="{2B759697-8CF0-4E48-9BAE-6E469FC93B90}" presName="node" presStyleLbl="node1" presStyleIdx="10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96988C0-8389-4954-96BB-383FDDE39E0F}" srcId="{5A4DFC9D-11E0-4B97-9CB8-CB29870A3A87}" destId="{DE28F121-BA13-471C-A5FD-6C3525B4C1F7}" srcOrd="4" destOrd="0" parTransId="{17042EB1-E666-4CFF-9C87-76C132D1B670}" sibTransId="{315D7A90-A1A0-453A-AF08-FC8444C88A25}"/>
    <dgm:cxn modelId="{3A02123B-1AFD-4BE4-AB9C-D63EEF4E9033}" type="presOf" srcId="{CD94133B-61DA-4A34-A60F-0215265606B9}" destId="{38B4E769-5F4D-4AC9-AA16-740543B9CEDA}" srcOrd="0" destOrd="0" presId="urn:microsoft.com/office/officeart/2005/8/layout/default#1"/>
    <dgm:cxn modelId="{7BA2FF8C-C064-4CD7-BFAD-96CC0AA3E2C6}" type="presOf" srcId="{E7EC3F5A-6FF5-4DAC-B7A7-62451E4288C9}" destId="{4594C686-F253-4728-84C9-151C8028A3AE}" srcOrd="0" destOrd="0" presId="urn:microsoft.com/office/officeart/2005/8/layout/default#1"/>
    <dgm:cxn modelId="{16E5146B-C006-4348-BAE1-0BBDA98A244C}" srcId="{5A4DFC9D-11E0-4B97-9CB8-CB29870A3A87}" destId="{CD94133B-61DA-4A34-A60F-0215265606B9}" srcOrd="7" destOrd="0" parTransId="{29BACC2F-1438-406C-B1DC-2467396250CC}" sibTransId="{2A1DE52F-E845-4F08-AE5B-2B61D7C98B10}"/>
    <dgm:cxn modelId="{9F07ACB8-D182-41D1-9474-73291F2F16A2}" type="presOf" srcId="{C7315578-E9A5-4134-B4A7-7D5BB6B07A6B}" destId="{EADAD31E-CA68-4DED-84FB-90D8D4DBAECE}" srcOrd="0" destOrd="0" presId="urn:microsoft.com/office/officeart/2005/8/layout/default#1"/>
    <dgm:cxn modelId="{EF947CF0-29F8-4E95-9D76-285944A93006}" type="presOf" srcId="{738ED65A-AD96-4E5D-8658-FBC8032CA849}" destId="{AAE6C2CE-B907-473D-B42E-74641FA2C01B}" srcOrd="0" destOrd="0" presId="urn:microsoft.com/office/officeart/2005/8/layout/default#1"/>
    <dgm:cxn modelId="{6EFBE5DA-FEA5-485E-8659-0DEF4B626CDB}" srcId="{5A4DFC9D-11E0-4B97-9CB8-CB29870A3A87}" destId="{2B759697-8CF0-4E48-9BAE-6E469FC93B90}" srcOrd="10" destOrd="0" parTransId="{39C62AFE-22B8-443E-84C9-E27900DEF995}" sibTransId="{DE9F9152-4665-44BF-88DA-2F8D11A40C6C}"/>
    <dgm:cxn modelId="{0D77A834-D62C-4120-8FCA-AD23E07BD22F}" srcId="{5A4DFC9D-11E0-4B97-9CB8-CB29870A3A87}" destId="{5C62CC07-8E06-4331-9E1A-9E7E663FD606}" srcOrd="8" destOrd="0" parTransId="{4D910CA0-0059-4CDF-8C89-C2BB2D2FE887}" sibTransId="{085D55FC-2327-4CD6-95B6-439CA0F69403}"/>
    <dgm:cxn modelId="{ECA30F4A-CF0A-4A67-99E4-488D44DDE982}" srcId="{5A4DFC9D-11E0-4B97-9CB8-CB29870A3A87}" destId="{C7315578-E9A5-4134-B4A7-7D5BB6B07A6B}" srcOrd="3" destOrd="0" parTransId="{DE491F9E-7A51-45A3-837D-65396046329A}" sibTransId="{553A5501-4DCA-43DB-8116-18230E569107}"/>
    <dgm:cxn modelId="{4538BD2D-F2C0-44AB-BAC0-642284A062B5}" srcId="{5A4DFC9D-11E0-4B97-9CB8-CB29870A3A87}" destId="{841BAA9D-8539-4543-AF49-271CCD9C81AD}" srcOrd="9" destOrd="0" parTransId="{6C939C71-D724-46F7-8A4F-A608FC064EB2}" sibTransId="{8D0329EB-9064-4776-BEA3-A9FC5CEB0AC7}"/>
    <dgm:cxn modelId="{94638D26-7CE8-4FBA-A785-48B5794A0A11}" type="presOf" srcId="{DE28F121-BA13-471C-A5FD-6C3525B4C1F7}" destId="{BA295F3A-6E33-4693-A4E0-373D4996D66D}" srcOrd="0" destOrd="0" presId="urn:microsoft.com/office/officeart/2005/8/layout/default#1"/>
    <dgm:cxn modelId="{37477746-43FA-4261-B4EE-1D76B566CEE3}" srcId="{5A4DFC9D-11E0-4B97-9CB8-CB29870A3A87}" destId="{2544A325-35B2-4DD5-9E7C-FA6BF05D8D51}" srcOrd="5" destOrd="0" parTransId="{BAA594F8-64A3-421B-B23E-46A3F9539157}" sibTransId="{C6EEDF51-E5C4-4A5A-B013-06480DEF4436}"/>
    <dgm:cxn modelId="{4A243FFA-DBAF-4962-844F-48832D368119}" srcId="{5A4DFC9D-11E0-4B97-9CB8-CB29870A3A87}" destId="{C343367E-6E0B-4D87-B42B-7BE9D32DBFB4}" srcOrd="2" destOrd="0" parTransId="{4707B6D6-66D1-43F8-9303-973EBBD6E514}" sibTransId="{0314ED14-9B56-4888-B408-DE6DFF861303}"/>
    <dgm:cxn modelId="{6C08C3F8-3A1B-4934-9B40-7F04A9AE587E}" srcId="{5A4DFC9D-11E0-4B97-9CB8-CB29870A3A87}" destId="{88D508C0-6951-4B36-B9EC-720624817380}" srcOrd="6" destOrd="0" parTransId="{16B9E4BC-6FBE-49FE-9E54-55818D5A7EE9}" sibTransId="{92259BB0-9CE6-40B9-B8B6-7AC53350A293}"/>
    <dgm:cxn modelId="{95FE29FD-D14D-4489-B8E6-5C865BDAA8B9}" srcId="{5A4DFC9D-11E0-4B97-9CB8-CB29870A3A87}" destId="{E7EC3F5A-6FF5-4DAC-B7A7-62451E4288C9}" srcOrd="0" destOrd="0" parTransId="{C2D8A5DA-E5F7-449B-BAF1-6ACE8D37675E}" sibTransId="{15571704-FBB1-4619-9716-EEC3A6EB88BE}"/>
    <dgm:cxn modelId="{53397B87-99E2-4DE9-AFB2-FD4068FAEF65}" type="presOf" srcId="{C343367E-6E0B-4D87-B42B-7BE9D32DBFB4}" destId="{11150468-1E0C-461E-B081-3E871826CD6E}" srcOrd="0" destOrd="0" presId="urn:microsoft.com/office/officeart/2005/8/layout/default#1"/>
    <dgm:cxn modelId="{6018B82A-916F-496B-8BC9-7B9DAF5532F6}" type="presOf" srcId="{2544A325-35B2-4DD5-9E7C-FA6BF05D8D51}" destId="{38F50AC9-831D-4F84-96CD-EC61271A73DD}" srcOrd="0" destOrd="0" presId="urn:microsoft.com/office/officeart/2005/8/layout/default#1"/>
    <dgm:cxn modelId="{90D3DD71-ADF4-4D2D-B2A1-C31FF5E191B9}" type="presOf" srcId="{2B759697-8CF0-4E48-9BAE-6E469FC93B90}" destId="{FC18BE71-30A4-4718-92D9-19F6EDF79A0C}" srcOrd="0" destOrd="0" presId="urn:microsoft.com/office/officeart/2005/8/layout/default#1"/>
    <dgm:cxn modelId="{F03BBE3B-AE5B-48D7-A9E8-E72ED28EF102}" type="presOf" srcId="{841BAA9D-8539-4543-AF49-271CCD9C81AD}" destId="{F1FBFE21-9DF5-4505-8D8B-6EF2CCB31FEE}" srcOrd="0" destOrd="0" presId="urn:microsoft.com/office/officeart/2005/8/layout/default#1"/>
    <dgm:cxn modelId="{4A05C20D-7DE2-4FBC-A9B5-4A064E14A887}" type="presOf" srcId="{5C62CC07-8E06-4331-9E1A-9E7E663FD606}" destId="{97AB1813-5306-47D8-8D3C-3A38D4B1BEC2}" srcOrd="0" destOrd="0" presId="urn:microsoft.com/office/officeart/2005/8/layout/default#1"/>
    <dgm:cxn modelId="{DEED2269-19FB-4490-8D8E-51573DA4BB39}" type="presOf" srcId="{5A4DFC9D-11E0-4B97-9CB8-CB29870A3A87}" destId="{FD459526-A632-4165-84F0-DD4D44069092}" srcOrd="0" destOrd="0" presId="urn:microsoft.com/office/officeart/2005/8/layout/default#1"/>
    <dgm:cxn modelId="{ED4B2847-F2A8-49F7-B832-781FF44FA304}" type="presOf" srcId="{88D508C0-6951-4B36-B9EC-720624817380}" destId="{581D08C6-B287-4F68-8947-E6A14A005145}" srcOrd="0" destOrd="0" presId="urn:microsoft.com/office/officeart/2005/8/layout/default#1"/>
    <dgm:cxn modelId="{D4ED029F-4144-4304-9546-CBEE30045520}" srcId="{5A4DFC9D-11E0-4B97-9CB8-CB29870A3A87}" destId="{738ED65A-AD96-4E5D-8658-FBC8032CA849}" srcOrd="1" destOrd="0" parTransId="{AA519882-9FF2-44E4-BDFE-61E8CCE8F6CD}" sibTransId="{C568D5BD-9789-4855-AD1F-74E644C2853C}"/>
    <dgm:cxn modelId="{32AAAB03-8F0E-46A3-A03E-6EE4E95EB739}" type="presParOf" srcId="{FD459526-A632-4165-84F0-DD4D44069092}" destId="{4594C686-F253-4728-84C9-151C8028A3AE}" srcOrd="0" destOrd="0" presId="urn:microsoft.com/office/officeart/2005/8/layout/default#1"/>
    <dgm:cxn modelId="{EA23CF42-340D-4B66-9E29-08ABB17BE7E5}" type="presParOf" srcId="{FD459526-A632-4165-84F0-DD4D44069092}" destId="{74539D1F-B807-430C-900E-CCC66E3F54E5}" srcOrd="1" destOrd="0" presId="urn:microsoft.com/office/officeart/2005/8/layout/default#1"/>
    <dgm:cxn modelId="{3A6664EA-1C67-4F1F-9C19-F40E00AA129B}" type="presParOf" srcId="{FD459526-A632-4165-84F0-DD4D44069092}" destId="{AAE6C2CE-B907-473D-B42E-74641FA2C01B}" srcOrd="2" destOrd="0" presId="urn:microsoft.com/office/officeart/2005/8/layout/default#1"/>
    <dgm:cxn modelId="{8FA81757-445F-4D22-9B4A-5B0FCDF6D1CF}" type="presParOf" srcId="{FD459526-A632-4165-84F0-DD4D44069092}" destId="{F0517EBC-8DC0-46F5-A141-0876ABB2AF94}" srcOrd="3" destOrd="0" presId="urn:microsoft.com/office/officeart/2005/8/layout/default#1"/>
    <dgm:cxn modelId="{CAD961DD-36E4-4E35-B548-3CC2F782FB7E}" type="presParOf" srcId="{FD459526-A632-4165-84F0-DD4D44069092}" destId="{11150468-1E0C-461E-B081-3E871826CD6E}" srcOrd="4" destOrd="0" presId="urn:microsoft.com/office/officeart/2005/8/layout/default#1"/>
    <dgm:cxn modelId="{83C97DA8-67C6-4CD6-95E8-143764DA714D}" type="presParOf" srcId="{FD459526-A632-4165-84F0-DD4D44069092}" destId="{4B8C546C-B2FE-484F-9D70-59FFA5E9AAC4}" srcOrd="5" destOrd="0" presId="urn:microsoft.com/office/officeart/2005/8/layout/default#1"/>
    <dgm:cxn modelId="{9B285612-34ED-4F93-A5BA-9A38826EA2D7}" type="presParOf" srcId="{FD459526-A632-4165-84F0-DD4D44069092}" destId="{EADAD31E-CA68-4DED-84FB-90D8D4DBAECE}" srcOrd="6" destOrd="0" presId="urn:microsoft.com/office/officeart/2005/8/layout/default#1"/>
    <dgm:cxn modelId="{4BB3879D-717C-4767-BB59-F563EC8EFD35}" type="presParOf" srcId="{FD459526-A632-4165-84F0-DD4D44069092}" destId="{A979BF5D-A54F-474D-9150-B63CCCFF5452}" srcOrd="7" destOrd="0" presId="urn:microsoft.com/office/officeart/2005/8/layout/default#1"/>
    <dgm:cxn modelId="{68AC56EA-5F1F-4E28-A9CD-18D06AB56906}" type="presParOf" srcId="{FD459526-A632-4165-84F0-DD4D44069092}" destId="{BA295F3A-6E33-4693-A4E0-373D4996D66D}" srcOrd="8" destOrd="0" presId="urn:microsoft.com/office/officeart/2005/8/layout/default#1"/>
    <dgm:cxn modelId="{400A5957-EF99-4AFD-B5EE-ACFAAE27458A}" type="presParOf" srcId="{FD459526-A632-4165-84F0-DD4D44069092}" destId="{9DB4707D-D1B6-4985-84D5-AF222DADAC5F}" srcOrd="9" destOrd="0" presId="urn:microsoft.com/office/officeart/2005/8/layout/default#1"/>
    <dgm:cxn modelId="{C385990A-636E-4939-82DD-8C3B785B72B7}" type="presParOf" srcId="{FD459526-A632-4165-84F0-DD4D44069092}" destId="{38F50AC9-831D-4F84-96CD-EC61271A73DD}" srcOrd="10" destOrd="0" presId="urn:microsoft.com/office/officeart/2005/8/layout/default#1"/>
    <dgm:cxn modelId="{B9814AA9-7D37-4F58-A96C-CBD23A6517C1}" type="presParOf" srcId="{FD459526-A632-4165-84F0-DD4D44069092}" destId="{4E961102-4E39-4CDF-AB5D-D644311A25D4}" srcOrd="11" destOrd="0" presId="urn:microsoft.com/office/officeart/2005/8/layout/default#1"/>
    <dgm:cxn modelId="{35C859A4-1F54-47E4-8431-FAF43614E98E}" type="presParOf" srcId="{FD459526-A632-4165-84F0-DD4D44069092}" destId="{581D08C6-B287-4F68-8947-E6A14A005145}" srcOrd="12" destOrd="0" presId="urn:microsoft.com/office/officeart/2005/8/layout/default#1"/>
    <dgm:cxn modelId="{26905EFB-971E-46D4-8EBA-44DD9C8BE782}" type="presParOf" srcId="{FD459526-A632-4165-84F0-DD4D44069092}" destId="{498D3D3F-3BFB-4E1E-954C-F1D807A9AB9A}" srcOrd="13" destOrd="0" presId="urn:microsoft.com/office/officeart/2005/8/layout/default#1"/>
    <dgm:cxn modelId="{382157CC-4E57-42E2-87B3-81F1F7BCF15B}" type="presParOf" srcId="{FD459526-A632-4165-84F0-DD4D44069092}" destId="{38B4E769-5F4D-4AC9-AA16-740543B9CEDA}" srcOrd="14" destOrd="0" presId="urn:microsoft.com/office/officeart/2005/8/layout/default#1"/>
    <dgm:cxn modelId="{8838A1EE-C614-486F-86AB-7310A54B5D3D}" type="presParOf" srcId="{FD459526-A632-4165-84F0-DD4D44069092}" destId="{EF02E81B-75FD-4A87-9A35-0F6FB55004C4}" srcOrd="15" destOrd="0" presId="urn:microsoft.com/office/officeart/2005/8/layout/default#1"/>
    <dgm:cxn modelId="{2CE5F2D8-5223-4D3C-BA8C-B2E8091B1D31}" type="presParOf" srcId="{FD459526-A632-4165-84F0-DD4D44069092}" destId="{97AB1813-5306-47D8-8D3C-3A38D4B1BEC2}" srcOrd="16" destOrd="0" presId="urn:microsoft.com/office/officeart/2005/8/layout/default#1"/>
    <dgm:cxn modelId="{B21222E5-5219-4EA8-B30C-45D3BDFB724C}" type="presParOf" srcId="{FD459526-A632-4165-84F0-DD4D44069092}" destId="{A38CF849-1CB4-45B5-AC79-8ED2DA96DD23}" srcOrd="17" destOrd="0" presId="urn:microsoft.com/office/officeart/2005/8/layout/default#1"/>
    <dgm:cxn modelId="{1101910C-E07F-486F-A276-86486C905C51}" type="presParOf" srcId="{FD459526-A632-4165-84F0-DD4D44069092}" destId="{F1FBFE21-9DF5-4505-8D8B-6EF2CCB31FEE}" srcOrd="18" destOrd="0" presId="urn:microsoft.com/office/officeart/2005/8/layout/default#1"/>
    <dgm:cxn modelId="{B4FFC812-52FA-4515-8CF5-B16F299497C2}" type="presParOf" srcId="{FD459526-A632-4165-84F0-DD4D44069092}" destId="{A658F4B5-3950-439C-960E-6D73DCA80588}" srcOrd="19" destOrd="0" presId="urn:microsoft.com/office/officeart/2005/8/layout/default#1"/>
    <dgm:cxn modelId="{C155C97A-0D86-4183-9CB3-62269E94BD6F}" type="presParOf" srcId="{FD459526-A632-4165-84F0-DD4D44069092}" destId="{FC18BE71-30A4-4718-92D9-19F6EDF79A0C}" srcOrd="20" destOrd="0" presId="urn:microsoft.com/office/officeart/2005/8/layout/default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2018E6E-0B9C-4FC3-8424-7F10274883EC}" type="doc">
      <dgm:prSet loTypeId="urn:microsoft.com/office/officeart/2009/3/layout/PlusandMinus" loCatId="relationship" qsTypeId="urn:microsoft.com/office/officeart/2005/8/quickstyle/simple1" qsCatId="simple" csTypeId="urn:microsoft.com/office/officeart/2005/8/colors/colorful1#3" csCatId="colorful" phldr="1"/>
      <dgm:spPr/>
      <dgm:t>
        <a:bodyPr/>
        <a:lstStyle/>
        <a:p>
          <a:endParaRPr lang="zh-CN" altLang="en-US"/>
        </a:p>
      </dgm:t>
    </dgm:pt>
    <dgm:pt modelId="{5374394C-E711-403B-87D3-95CE54295962}">
      <dgm:prSet phldrT="[文本]" custT="1"/>
      <dgm:spPr/>
      <dgm:t>
        <a:bodyPr/>
        <a:lstStyle/>
        <a:p>
          <a:pPr>
            <a:lnSpc>
              <a:spcPts val="2000"/>
            </a:lnSpc>
            <a:spcAft>
              <a:spcPts val="6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管理简单；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ts val="2000"/>
            </a:lnSpc>
            <a:spcAft>
              <a:spcPts val="6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使用方便；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ts val="2000"/>
            </a:lnSpc>
            <a:spcAft>
              <a:spcPts val="6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转发分组迅速；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ts val="2000"/>
            </a:lnSpc>
            <a:spcAft>
              <a:spcPts val="600"/>
            </a:spcAft>
          </a:pPr>
          <a:r>
            <a:rPr lang="zh-CN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划分子网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，灵活地使用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074837E-5CB6-4F26-B3AF-0FBBF40E15D3}" cxnId="{8072EEA7-81AC-4761-8640-6C093705A07C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B361991-367A-47AA-B4DE-F001008F5F5F}" cxnId="{8072EEA7-81AC-4761-8640-6C093705A07C}" type="sib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07364F2-2070-4A6D-AE9E-A9FC284A294E}">
      <dgm:prSet phldrT="[文本]" custT="1"/>
      <dgm:spPr/>
      <dgm:t>
        <a:bodyPr/>
        <a:lstStyle/>
        <a:p>
          <a:pPr>
            <a:lnSpc>
              <a:spcPts val="2000"/>
            </a:lnSpc>
            <a:spcAft>
              <a:spcPts val="6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设计上不合理：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ts val="2000"/>
            </a:lnSpc>
            <a:spcAft>
              <a:spcPts val="6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大地址块，</a:t>
          </a:r>
          <a:r>
            <a:rPr lang="zh-CN" altLang="en-US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浪费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资源；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ts val="2000"/>
            </a:lnSpc>
            <a:spcAft>
              <a:spcPts val="6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即使采用划分子网的方法，也无法解决 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</a:t>
          </a:r>
          <a:r>
            <a:rPr lang="zh-CN" altLang="en-US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枯竭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的问题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6C9E57C-9FB1-41AA-B8BC-A30642C3D79C}" cxnId="{D72063B5-D744-4718-BA9F-53E2C581F461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DD0817A-43BD-4AAE-BC82-551A36799611}" cxnId="{D72063B5-D744-4718-BA9F-53E2C581F461}" type="sib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9223938-D050-4F79-A23C-4AD2512126B0}" type="pres">
      <dgm:prSet presAssocID="{22018E6E-0B9C-4FC3-8424-7F10274883EC}" presName="Name0" presStyleCnt="0">
        <dgm:presLayoutVars>
          <dgm:chMax val="2"/>
          <dgm:chPref val="2"/>
          <dgm:dir/>
          <dgm:animOne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24B0A0E-971B-4E83-B9F0-6072ADB97738}" type="pres">
      <dgm:prSet presAssocID="{22018E6E-0B9C-4FC3-8424-7F10274883EC}" presName="Background" presStyleLbl="bgImgPlace1" presStyleIdx="0" presStyleCnt="1" custScaleX="120220" custLinFactNeighborX="0"/>
      <dgm:spPr/>
      <dgm:t>
        <a:bodyPr/>
        <a:lstStyle/>
        <a:p>
          <a:endParaRPr lang="zh-CN" altLang="en-US"/>
        </a:p>
      </dgm:t>
    </dgm:pt>
    <dgm:pt modelId="{E873E07A-9E09-453F-95F0-A7AAEE2551B3}" type="pres">
      <dgm:prSet presAssocID="{22018E6E-0B9C-4FC3-8424-7F10274883EC}" presName="ParentText1" presStyleLbl="revTx" presStyleIdx="0" presStyleCnt="2" custScaleX="112967" custScaleY="86781" custLinFactNeighborX="-250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0AD89A0-37A1-4061-B639-561D759D430F}" type="pres">
      <dgm:prSet presAssocID="{22018E6E-0B9C-4FC3-8424-7F10274883EC}" presName="ParentText2" presStyleLbl="revTx" presStyleIdx="1" presStyleCnt="2" custScaleX="112967" custScaleY="86781" custLinFactNeighborX="999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9C13D01-1AFC-4B1D-A9D4-90EC30CD2E19}" type="pres">
      <dgm:prSet presAssocID="{22018E6E-0B9C-4FC3-8424-7F10274883EC}" presName="Plus" presStyleLbl="alignNode1" presStyleIdx="0" presStyleCnt="2" custLinFactNeighborX="-25576"/>
      <dgm:spPr/>
    </dgm:pt>
    <dgm:pt modelId="{279C3955-DDC3-45AE-ABAF-A714C59D6D50}" type="pres">
      <dgm:prSet presAssocID="{22018E6E-0B9C-4FC3-8424-7F10274883EC}" presName="Minus" presStyleLbl="alignNode1" presStyleIdx="1" presStyleCnt="2" custLinFactNeighborX="55376"/>
      <dgm:spPr>
        <a:solidFill>
          <a:srgbClr val="000099"/>
        </a:solidFill>
        <a:ln>
          <a:noFill/>
        </a:ln>
      </dgm:spPr>
      <dgm:t>
        <a:bodyPr/>
        <a:lstStyle/>
        <a:p>
          <a:endParaRPr lang="zh-CN" altLang="en-US"/>
        </a:p>
      </dgm:t>
    </dgm:pt>
    <dgm:pt modelId="{8D85BB93-CCEC-4AF9-A3E3-7305BF0CC5BD}" type="pres">
      <dgm:prSet presAssocID="{22018E6E-0B9C-4FC3-8424-7F10274883EC}" presName="Divider" presStyleLbl="parChTrans1D1" presStyleIdx="0" presStyleCnt="1"/>
      <dgm:spPr>
        <a:ln>
          <a:solidFill>
            <a:srgbClr val="000099"/>
          </a:solidFill>
        </a:ln>
      </dgm:spPr>
      <dgm:t>
        <a:bodyPr/>
        <a:lstStyle/>
        <a:p>
          <a:endParaRPr lang="zh-CN" altLang="en-US"/>
        </a:p>
      </dgm:t>
    </dgm:pt>
  </dgm:ptLst>
  <dgm:cxnLst>
    <dgm:cxn modelId="{42B30209-CEBA-49A2-B3AB-419B1C2AA1D6}" type="presOf" srcId="{007364F2-2070-4A6D-AE9E-A9FC284A294E}" destId="{40AD89A0-37A1-4061-B639-561D759D430F}" srcOrd="0" destOrd="0" presId="urn:microsoft.com/office/officeart/2009/3/layout/PlusandMinus"/>
    <dgm:cxn modelId="{8072EEA7-81AC-4761-8640-6C093705A07C}" srcId="{22018E6E-0B9C-4FC3-8424-7F10274883EC}" destId="{5374394C-E711-403B-87D3-95CE54295962}" srcOrd="0" destOrd="0" parTransId="{3074837E-5CB6-4F26-B3AF-0FBBF40E15D3}" sibTransId="{EB361991-367A-47AA-B4DE-F001008F5F5F}"/>
    <dgm:cxn modelId="{77C5D026-ADDA-4B4D-90F6-E4378E9BBDE6}" type="presOf" srcId="{22018E6E-0B9C-4FC3-8424-7F10274883EC}" destId="{29223938-D050-4F79-A23C-4AD2512126B0}" srcOrd="0" destOrd="0" presId="urn:microsoft.com/office/officeart/2009/3/layout/PlusandMinus"/>
    <dgm:cxn modelId="{D72063B5-D744-4718-BA9F-53E2C581F461}" srcId="{22018E6E-0B9C-4FC3-8424-7F10274883EC}" destId="{007364F2-2070-4A6D-AE9E-A9FC284A294E}" srcOrd="1" destOrd="0" parTransId="{66C9E57C-9FB1-41AA-B8BC-A30642C3D79C}" sibTransId="{2DD0817A-43BD-4AAE-BC82-551A36799611}"/>
    <dgm:cxn modelId="{3730DDDF-4055-44DF-AE58-4E3870ECC856}" type="presOf" srcId="{5374394C-E711-403B-87D3-95CE54295962}" destId="{E873E07A-9E09-453F-95F0-A7AAEE2551B3}" srcOrd="0" destOrd="0" presId="urn:microsoft.com/office/officeart/2009/3/layout/PlusandMinus"/>
    <dgm:cxn modelId="{6B858D72-137C-4B91-A78D-5A8099049508}" type="presParOf" srcId="{29223938-D050-4F79-A23C-4AD2512126B0}" destId="{424B0A0E-971B-4E83-B9F0-6072ADB97738}" srcOrd="0" destOrd="0" presId="urn:microsoft.com/office/officeart/2009/3/layout/PlusandMinus"/>
    <dgm:cxn modelId="{37065EDD-C235-4710-AE59-7F9B95BFD459}" type="presParOf" srcId="{29223938-D050-4F79-A23C-4AD2512126B0}" destId="{E873E07A-9E09-453F-95F0-A7AAEE2551B3}" srcOrd="1" destOrd="0" presId="urn:microsoft.com/office/officeart/2009/3/layout/PlusandMinus"/>
    <dgm:cxn modelId="{8ECF53E8-DADB-49DE-AF4C-4F48E1BDAE66}" type="presParOf" srcId="{29223938-D050-4F79-A23C-4AD2512126B0}" destId="{40AD89A0-37A1-4061-B639-561D759D430F}" srcOrd="2" destOrd="0" presId="urn:microsoft.com/office/officeart/2009/3/layout/PlusandMinus"/>
    <dgm:cxn modelId="{2677E292-37BC-44CB-B103-4B1C1D7B273B}" type="presParOf" srcId="{29223938-D050-4F79-A23C-4AD2512126B0}" destId="{69C13D01-1AFC-4B1D-A9D4-90EC30CD2E19}" srcOrd="3" destOrd="0" presId="urn:microsoft.com/office/officeart/2009/3/layout/PlusandMinus"/>
    <dgm:cxn modelId="{B0E207AB-9C79-4F83-BDAE-0FBB25B4D6FD}" type="presParOf" srcId="{29223938-D050-4F79-A23C-4AD2512126B0}" destId="{279C3955-DDC3-45AE-ABAF-A714C59D6D50}" srcOrd="4" destOrd="0" presId="urn:microsoft.com/office/officeart/2009/3/layout/PlusandMinus"/>
    <dgm:cxn modelId="{ED134484-4B78-4DE7-80D7-94CFDCF57574}" type="presParOf" srcId="{29223938-D050-4F79-A23C-4AD2512126B0}" destId="{8D85BB93-CCEC-4AF9-A3E3-7305BF0CC5BD}" srcOrd="5" destOrd="0" presId="urn:microsoft.com/office/officeart/2009/3/layout/PlusandMinus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D708020-4687-41CF-9D7F-6F2391C11BAA}" type="doc">
      <dgm:prSet loTypeId="urn:microsoft.com/office/officeart/2005/8/layout/hList1" loCatId="list" qsTypeId="urn:microsoft.com/office/officeart/2005/8/quickstyle/simple1" qsCatId="simple" csTypeId="urn:microsoft.com/office/officeart/2005/8/colors/colorful1#4" csCatId="colorful" phldr="1"/>
      <dgm:spPr/>
      <dgm:t>
        <a:bodyPr/>
        <a:lstStyle/>
        <a:p>
          <a:endParaRPr lang="zh-CN" altLang="en-US"/>
        </a:p>
      </dgm:t>
    </dgm:pt>
    <dgm:pt modelId="{99011571-F4E1-4446-A8BE-18E70C05927B}">
      <dgm:prSet phldrT="[文本]" custT="1"/>
      <dgm:spPr/>
      <dgm:t>
        <a:bodyPr/>
        <a:lstStyle/>
        <a:p>
          <a:r>
            <a:rPr lang="en-US" altLang="zh-CN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C539E80-9E04-44A9-8367-F7E03B34B249}" cxnId="{C8E5120F-C10C-4AB6-8450-9F3E16AB7EB6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F7FCDC9-D001-4CEE-A5E4-71C7F184525C}" cxnId="{C8E5120F-C10C-4AB6-8450-9F3E16AB7EB6}" type="sib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AD62A53-8D22-4EE5-8913-0BBACA2364E4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虚拟地址、软件地址、逻辑地址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4C85AAA-179D-4E68-BF2A-FFEED0DDB07F}" cxnId="{940E770D-49F6-4FC5-86C8-41A8CE548E49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B5217E7-DE89-4742-BCCD-8BFF0AF57BAD}" cxnId="{940E770D-49F6-4FC5-86C8-41A8CE548E49}" type="sib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40657A4-D7B8-468B-A5F4-A2D889160995}">
      <dgm:prSet phldrT="[文本]" custT="1"/>
      <dgm:spPr/>
      <dgm:t>
        <a:bodyPr/>
        <a:lstStyle/>
        <a:p>
          <a:r>
            <a:rPr lang="en-US" altLang="zh-CN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AC 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7FDB1D6-023E-42DF-BB39-2015EF26DC0F}" cxnId="{CBF248CA-6463-4657-9F43-AF669DCBF514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09BF549-D68B-48BC-A9E0-62B2344773D6}" cxnId="{CBF248CA-6463-4657-9F43-AF669DCBF514}" type="sib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79BE541-745A-4292-8465-C36F8EDD321B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固化在网卡上的 </a:t>
          </a:r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ROM 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中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FBA12F4-C84B-4A28-AE84-34210DDD6316}" cxnId="{12E18449-C8D2-4FBD-A252-91AE228C6AF5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E35C864-7EA2-4C2D-AC52-3EE5ABADC5B9}" cxnId="{12E18449-C8D2-4FBD-A252-91AE228C6AF5}" type="sib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33B3BA4-3778-4402-B1E1-C8CFA33A382D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硬件地址、物理地址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03C24AB-8B7A-424E-9BC6-9376C33A0BF3}" cxnId="{FEDB8DEC-B553-4BBF-92EA-A2D2D5DF7CE5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BCC1D41-9035-4D7E-9009-AC68C1CAF263}" cxnId="{FEDB8DEC-B553-4BBF-92EA-A2D2D5DF7CE5}" type="sib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DE000F3-D6C1-4803-A1E5-DC524A4AE480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链路层使用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64D28C4-25B8-4CDC-8A89-C1CF980BB5C1}" cxnId="{EF82BF05-16DC-4EA5-9A44-1323F3F73B87}" type="parTrans">
      <dgm:prSet/>
      <dgm:spPr/>
      <dgm:t>
        <a:bodyPr/>
        <a:lstStyle/>
        <a:p>
          <a:endParaRPr lang="zh-CN" altLang="en-US"/>
        </a:p>
      </dgm:t>
    </dgm:pt>
    <dgm:pt modelId="{30D97064-16C7-4998-BF1A-DB22B53CF04E}" cxnId="{EF82BF05-16DC-4EA5-9A44-1323F3F73B87}" type="sibTrans">
      <dgm:prSet/>
      <dgm:spPr/>
      <dgm:t>
        <a:bodyPr/>
        <a:lstStyle/>
        <a:p>
          <a:endParaRPr lang="zh-CN" altLang="en-US"/>
        </a:p>
      </dgm:t>
    </dgm:pt>
    <dgm:pt modelId="{09A8615C-F22C-48F1-9E19-B8FC9AF13FE9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网络层和以上各层使用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BD54EF1-4FAB-4065-92C9-BCE2DE81E584}" cxnId="{A458A4B0-84AA-49EA-8BDC-E4ABE46A7F6F}" type="parTrans">
      <dgm:prSet/>
      <dgm:spPr/>
      <dgm:t>
        <a:bodyPr/>
        <a:lstStyle/>
        <a:p>
          <a:endParaRPr lang="zh-CN" altLang="en-US"/>
        </a:p>
      </dgm:t>
    </dgm:pt>
    <dgm:pt modelId="{FB609984-1C85-4848-A207-F57B125554A5}" cxnId="{A458A4B0-84AA-49EA-8BDC-E4ABE46A7F6F}" type="sibTrans">
      <dgm:prSet/>
      <dgm:spPr/>
      <dgm:t>
        <a:bodyPr/>
        <a:lstStyle/>
        <a:p>
          <a:endParaRPr lang="zh-CN" altLang="en-US"/>
        </a:p>
      </dgm:t>
    </dgm:pt>
    <dgm:pt modelId="{323295A5-C594-443E-A7E6-624EA9254300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放在 </a:t>
          </a:r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报的首部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00A6130-5C46-4C63-9F44-D454E24722AF}" cxnId="{2A705B60-B7F3-4BE3-9093-3C1BB2EBCFB5}" type="parTrans">
      <dgm:prSet/>
      <dgm:spPr/>
      <dgm:t>
        <a:bodyPr/>
        <a:lstStyle/>
        <a:p>
          <a:endParaRPr lang="zh-CN" altLang="en-US"/>
        </a:p>
      </dgm:t>
    </dgm:pt>
    <dgm:pt modelId="{3830A99E-A088-46F1-9D7A-13AD7413F170}" cxnId="{2A705B60-B7F3-4BE3-9093-3C1BB2EBCFB5}" type="sibTrans">
      <dgm:prSet/>
      <dgm:spPr/>
      <dgm:t>
        <a:bodyPr/>
        <a:lstStyle/>
        <a:p>
          <a:endParaRPr lang="zh-CN" altLang="en-US"/>
        </a:p>
      </dgm:t>
    </dgm:pt>
    <dgm:pt modelId="{0185F6EB-9C9F-4E3E-A388-326818E44F8C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放在 </a:t>
          </a:r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AC 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帧的首部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72D545C-3C53-4B90-9A13-8FCA514B982D}" cxnId="{C181352A-C0B0-4BDB-AF70-349C9595E6B5}" type="parTrans">
      <dgm:prSet/>
      <dgm:spPr/>
      <dgm:t>
        <a:bodyPr/>
        <a:lstStyle/>
        <a:p>
          <a:endParaRPr lang="zh-CN" altLang="en-US"/>
        </a:p>
      </dgm:t>
    </dgm:pt>
    <dgm:pt modelId="{130173EF-01ED-485B-B8BB-D3163CE124C9}" cxnId="{C181352A-C0B0-4BDB-AF70-349C9595E6B5}" type="sibTrans">
      <dgm:prSet/>
      <dgm:spPr/>
      <dgm:t>
        <a:bodyPr/>
        <a:lstStyle/>
        <a:p>
          <a:endParaRPr lang="zh-CN" altLang="en-US"/>
        </a:p>
      </dgm:t>
    </dgm:pt>
    <dgm:pt modelId="{F3972236-93CB-4A8C-9066-D6256CD361C1}" type="pres">
      <dgm:prSet presAssocID="{AD708020-4687-41CF-9D7F-6F2391C11BA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2C272DD-8977-4A4D-9E5A-865A155C8D0C}" type="pres">
      <dgm:prSet presAssocID="{99011571-F4E1-4446-A8BE-18E70C05927B}" presName="composite" presStyleCnt="0"/>
      <dgm:spPr/>
    </dgm:pt>
    <dgm:pt modelId="{8A93C829-AB1E-47B7-AF09-3489EE20D87D}" type="pres">
      <dgm:prSet presAssocID="{99011571-F4E1-4446-A8BE-18E70C05927B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DDE5FA6-A293-4009-AA1F-EF295D5FC61B}" type="pres">
      <dgm:prSet presAssocID="{99011571-F4E1-4446-A8BE-18E70C05927B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0BA76D-270F-46B0-A163-3FD6D431D901}" type="pres">
      <dgm:prSet presAssocID="{CF7FCDC9-D001-4CEE-A5E4-71C7F184525C}" presName="space" presStyleCnt="0"/>
      <dgm:spPr/>
    </dgm:pt>
    <dgm:pt modelId="{A71985B1-1665-4492-8E93-44CC7EFEB5EB}" type="pres">
      <dgm:prSet presAssocID="{240657A4-D7B8-468B-A5F4-A2D889160995}" presName="composite" presStyleCnt="0"/>
      <dgm:spPr/>
    </dgm:pt>
    <dgm:pt modelId="{A906942F-4CD9-406B-9703-826231E59346}" type="pres">
      <dgm:prSet presAssocID="{240657A4-D7B8-468B-A5F4-A2D889160995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B0E6FE9-FDF1-417E-907E-1431E3C22379}" type="pres">
      <dgm:prSet presAssocID="{240657A4-D7B8-468B-A5F4-A2D889160995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458A4B0-84AA-49EA-8BDC-E4ABE46A7F6F}" srcId="{99011571-F4E1-4446-A8BE-18E70C05927B}" destId="{09A8615C-F22C-48F1-9E19-B8FC9AF13FE9}" srcOrd="1" destOrd="0" parTransId="{5BD54EF1-4FAB-4065-92C9-BCE2DE81E584}" sibTransId="{FB609984-1C85-4848-A207-F57B125554A5}"/>
    <dgm:cxn modelId="{100BB30D-DE2F-47C8-9C30-7B9A2130442F}" type="presOf" srcId="{A79BE541-745A-4292-8465-C36F8EDD321B}" destId="{2B0E6FE9-FDF1-417E-907E-1431E3C22379}" srcOrd="0" destOrd="0" presId="urn:microsoft.com/office/officeart/2005/8/layout/hList1"/>
    <dgm:cxn modelId="{1A44C014-EBAC-4613-804E-BF0BB88899E3}" type="presOf" srcId="{9AD62A53-8D22-4EE5-8913-0BBACA2364E4}" destId="{ADDE5FA6-A293-4009-AA1F-EF295D5FC61B}" srcOrd="0" destOrd="0" presId="urn:microsoft.com/office/officeart/2005/8/layout/hList1"/>
    <dgm:cxn modelId="{CBF248CA-6463-4657-9F43-AF669DCBF514}" srcId="{AD708020-4687-41CF-9D7F-6F2391C11BAA}" destId="{240657A4-D7B8-468B-A5F4-A2D889160995}" srcOrd="1" destOrd="0" parTransId="{A7FDB1D6-023E-42DF-BB39-2015EF26DC0F}" sibTransId="{D09BF549-D68B-48BC-A9E0-62B2344773D6}"/>
    <dgm:cxn modelId="{2A705B60-B7F3-4BE3-9093-3C1BB2EBCFB5}" srcId="{99011571-F4E1-4446-A8BE-18E70C05927B}" destId="{323295A5-C594-443E-A7E6-624EA9254300}" srcOrd="2" destOrd="0" parTransId="{200A6130-5C46-4C63-9F44-D454E24722AF}" sibTransId="{3830A99E-A088-46F1-9D7A-13AD7413F170}"/>
    <dgm:cxn modelId="{940E770D-49F6-4FC5-86C8-41A8CE548E49}" srcId="{99011571-F4E1-4446-A8BE-18E70C05927B}" destId="{9AD62A53-8D22-4EE5-8913-0BBACA2364E4}" srcOrd="0" destOrd="0" parTransId="{54C85AAA-179D-4E68-BF2A-FFEED0DDB07F}" sibTransId="{1B5217E7-DE89-4742-BCCD-8BFF0AF57BAD}"/>
    <dgm:cxn modelId="{C8E5120F-C10C-4AB6-8450-9F3E16AB7EB6}" srcId="{AD708020-4687-41CF-9D7F-6F2391C11BAA}" destId="{99011571-F4E1-4446-A8BE-18E70C05927B}" srcOrd="0" destOrd="0" parTransId="{4C539E80-9E04-44A9-8367-F7E03B34B249}" sibTransId="{CF7FCDC9-D001-4CEE-A5E4-71C7F184525C}"/>
    <dgm:cxn modelId="{E4FB4313-6C06-4EAF-8D9B-228838EC9797}" type="presOf" srcId="{8DE000F3-D6C1-4803-A1E5-DC524A4AE480}" destId="{2B0E6FE9-FDF1-417E-907E-1431E3C22379}" srcOrd="0" destOrd="2" presId="urn:microsoft.com/office/officeart/2005/8/layout/hList1"/>
    <dgm:cxn modelId="{A9D14BF2-E0BB-46D8-845C-FCF21D2BA831}" type="presOf" srcId="{323295A5-C594-443E-A7E6-624EA9254300}" destId="{ADDE5FA6-A293-4009-AA1F-EF295D5FC61B}" srcOrd="0" destOrd="2" presId="urn:microsoft.com/office/officeart/2005/8/layout/hList1"/>
    <dgm:cxn modelId="{FEDB8DEC-B553-4BBF-92EA-A2D2D5DF7CE5}" srcId="{240657A4-D7B8-468B-A5F4-A2D889160995}" destId="{033B3BA4-3778-4402-B1E1-C8CFA33A382D}" srcOrd="1" destOrd="0" parTransId="{A03C24AB-8B7A-424E-9BC6-9376C33A0BF3}" sibTransId="{4BCC1D41-9035-4D7E-9009-AC68C1CAF263}"/>
    <dgm:cxn modelId="{12E18449-C8D2-4FBD-A252-91AE228C6AF5}" srcId="{240657A4-D7B8-468B-A5F4-A2D889160995}" destId="{A79BE541-745A-4292-8465-C36F8EDD321B}" srcOrd="0" destOrd="0" parTransId="{5FBA12F4-C84B-4A28-AE84-34210DDD6316}" sibTransId="{7E35C864-7EA2-4C2D-AC52-3EE5ABADC5B9}"/>
    <dgm:cxn modelId="{EF82BF05-16DC-4EA5-9A44-1323F3F73B87}" srcId="{240657A4-D7B8-468B-A5F4-A2D889160995}" destId="{8DE000F3-D6C1-4803-A1E5-DC524A4AE480}" srcOrd="2" destOrd="0" parTransId="{C64D28C4-25B8-4CDC-8A89-C1CF980BB5C1}" sibTransId="{30D97064-16C7-4998-BF1A-DB22B53CF04E}"/>
    <dgm:cxn modelId="{A4AF79CA-B25E-4F05-82A1-3910C09D6251}" type="presOf" srcId="{09A8615C-F22C-48F1-9E19-B8FC9AF13FE9}" destId="{ADDE5FA6-A293-4009-AA1F-EF295D5FC61B}" srcOrd="0" destOrd="1" presId="urn:microsoft.com/office/officeart/2005/8/layout/hList1"/>
    <dgm:cxn modelId="{DDF1F850-80F6-4F9D-9863-46C86ADA4419}" type="presOf" srcId="{99011571-F4E1-4446-A8BE-18E70C05927B}" destId="{8A93C829-AB1E-47B7-AF09-3489EE20D87D}" srcOrd="0" destOrd="0" presId="urn:microsoft.com/office/officeart/2005/8/layout/hList1"/>
    <dgm:cxn modelId="{023F1E57-C472-4AFE-BA8E-552A2F3C1394}" type="presOf" srcId="{240657A4-D7B8-468B-A5F4-A2D889160995}" destId="{A906942F-4CD9-406B-9703-826231E59346}" srcOrd="0" destOrd="0" presId="urn:microsoft.com/office/officeart/2005/8/layout/hList1"/>
    <dgm:cxn modelId="{27B67B3E-051F-4D31-B5F5-C79A604E3D16}" type="presOf" srcId="{0185F6EB-9C9F-4E3E-A388-326818E44F8C}" destId="{2B0E6FE9-FDF1-417E-907E-1431E3C22379}" srcOrd="0" destOrd="3" presId="urn:microsoft.com/office/officeart/2005/8/layout/hList1"/>
    <dgm:cxn modelId="{C181352A-C0B0-4BDB-AF70-349C9595E6B5}" srcId="{240657A4-D7B8-468B-A5F4-A2D889160995}" destId="{0185F6EB-9C9F-4E3E-A388-326818E44F8C}" srcOrd="3" destOrd="0" parTransId="{572D545C-3C53-4B90-9A13-8FCA514B982D}" sibTransId="{130173EF-01ED-485B-B8BB-D3163CE124C9}"/>
    <dgm:cxn modelId="{A28AD17C-328B-47C1-B697-997B944516EA}" type="presOf" srcId="{AD708020-4687-41CF-9D7F-6F2391C11BAA}" destId="{F3972236-93CB-4A8C-9066-D6256CD361C1}" srcOrd="0" destOrd="0" presId="urn:microsoft.com/office/officeart/2005/8/layout/hList1"/>
    <dgm:cxn modelId="{E1E0D985-A4D3-4EDE-A0B8-5EEBE6AE8892}" type="presOf" srcId="{033B3BA4-3778-4402-B1E1-C8CFA33A382D}" destId="{2B0E6FE9-FDF1-417E-907E-1431E3C22379}" srcOrd="0" destOrd="1" presId="urn:microsoft.com/office/officeart/2005/8/layout/hList1"/>
    <dgm:cxn modelId="{1BD00B3F-CC87-45D5-8068-2A12062FAD02}" type="presParOf" srcId="{F3972236-93CB-4A8C-9066-D6256CD361C1}" destId="{E2C272DD-8977-4A4D-9E5A-865A155C8D0C}" srcOrd="0" destOrd="0" presId="urn:microsoft.com/office/officeart/2005/8/layout/hList1"/>
    <dgm:cxn modelId="{149624C9-1A75-44B1-9CFB-47B78E38453E}" type="presParOf" srcId="{E2C272DD-8977-4A4D-9E5A-865A155C8D0C}" destId="{8A93C829-AB1E-47B7-AF09-3489EE20D87D}" srcOrd="0" destOrd="0" presId="urn:microsoft.com/office/officeart/2005/8/layout/hList1"/>
    <dgm:cxn modelId="{C46F3658-24CA-48BE-AB2D-71A4709B311B}" type="presParOf" srcId="{E2C272DD-8977-4A4D-9E5A-865A155C8D0C}" destId="{ADDE5FA6-A293-4009-AA1F-EF295D5FC61B}" srcOrd="1" destOrd="0" presId="urn:microsoft.com/office/officeart/2005/8/layout/hList1"/>
    <dgm:cxn modelId="{A4CE841F-0440-440F-B346-027E34CE9AD6}" type="presParOf" srcId="{F3972236-93CB-4A8C-9066-D6256CD361C1}" destId="{8F0BA76D-270F-46B0-A163-3FD6D431D901}" srcOrd="1" destOrd="0" presId="urn:microsoft.com/office/officeart/2005/8/layout/hList1"/>
    <dgm:cxn modelId="{96A28BED-B426-4E80-8492-DA8F6E83919D}" type="presParOf" srcId="{F3972236-93CB-4A8C-9066-D6256CD361C1}" destId="{A71985B1-1665-4492-8E93-44CC7EFEB5EB}" srcOrd="2" destOrd="0" presId="urn:microsoft.com/office/officeart/2005/8/layout/hList1"/>
    <dgm:cxn modelId="{09D1CB4E-1BB2-4798-8737-C5280060228D}" type="presParOf" srcId="{A71985B1-1665-4492-8E93-44CC7EFEB5EB}" destId="{A906942F-4CD9-406B-9703-826231E59346}" srcOrd="0" destOrd="0" presId="urn:microsoft.com/office/officeart/2005/8/layout/hList1"/>
    <dgm:cxn modelId="{E4145535-F9B1-4E96-8A9A-E1BD35DFCE2B}" type="presParOf" srcId="{A71985B1-1665-4492-8E93-44CC7EFEB5EB}" destId="{2B0E6FE9-FDF1-417E-907E-1431E3C22379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7319EB9-4614-4568-9791-C9AE0156F741}" type="doc">
      <dgm:prSet loTypeId="urn:microsoft.com/office/officeart/2008/layout/AlternatingHexagons" loCatId="list" qsTypeId="urn:microsoft.com/office/officeart/2005/8/quickstyle/simple1" qsCatId="simple" csTypeId="urn:microsoft.com/office/officeart/2005/8/colors/colorful1#5" csCatId="colorful" phldr="1"/>
      <dgm:spPr/>
      <dgm:t>
        <a:bodyPr/>
        <a:lstStyle/>
        <a:p>
          <a:endParaRPr lang="zh-CN" altLang="en-US"/>
        </a:p>
      </dgm:t>
    </dgm:pt>
    <dgm:pt modelId="{AB5687E8-7BC4-4584-9467-92CFB3784C13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稳定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14585C0-CCC5-4B07-B56D-34ECF1C65DD7}" cxnId="{AF7B03E1-1404-4373-A86D-92C0E226D4F6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F28841C-B424-47DC-9BDD-951BD626D164}" cxnId="{AF7B03E1-1404-4373-A86D-92C0E226D4F6}" type="sibTrans">
      <dgm:prSet custT="1"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13767DF-D7F0-42AE-9A33-BBD61F852019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计算简单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3FCE7C6-1925-4D3C-A46D-F5501D7FD26E}" cxnId="{EE27E354-F222-48DD-A34D-BF81FC976956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2BB5ED8-761D-4AE3-8527-CD2935FBA572}" cxnId="{EE27E354-F222-48DD-A34D-BF81FC976956}" type="sib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8D9FEC0-3405-40B5-B834-1ADB41612053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公平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2CE15DA-8B28-4235-AA02-B5CFD4C10A77}" cxnId="{0181C94A-406C-41C2-8903-44C5D0FAEA44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A56A9C6-98C6-4226-B6E3-7BD7731D2425}" cxnId="{0181C94A-406C-41C2-8903-44C5D0FAEA44}" type="sibTrans">
      <dgm:prSet custT="1"/>
      <dgm:spPr/>
      <dgm:t>
        <a:bodyPr/>
        <a:lstStyle/>
        <a:p>
          <a:pPr>
            <a:spcAft>
              <a:spcPts val="0"/>
            </a:spcAft>
          </a:pP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5CB75E3-D942-499E-90E7-C58E3DF7223C}">
      <dgm:prSet phldrT="[文本]" custT="1"/>
      <dgm:spPr/>
      <dgm:t>
        <a:bodyPr/>
        <a:lstStyle/>
        <a:p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C59D6ED-6908-4C5A-B37D-F88F0A01801C}" cxnId="{9934016B-A3D1-4F7B-8CFA-0172104FCA08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51142B5-0AE8-42B0-9ED8-2E612F0E474F}" cxnId="{9934016B-A3D1-4F7B-8CFA-0172104FCA08}" type="sib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B2162A3-B6D6-4882-92D7-839ABCD99519}">
      <dgm:prSet phldrT="[文本]" custT="1"/>
      <dgm:spPr/>
      <dgm:t>
        <a:bodyPr/>
        <a:lstStyle/>
        <a:p>
          <a:pPr>
            <a:spcAft>
              <a:spcPts val="0"/>
            </a:spcAft>
          </a:pP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正确完整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0DE5CA0-9936-4415-9D37-B5D7B0297554}" cxnId="{B23DC919-1C5C-447D-8330-63D1A634F79F}" type="parTrans">
      <dgm:prSet/>
      <dgm:spPr/>
      <dgm:t>
        <a:bodyPr/>
        <a:lstStyle/>
        <a:p>
          <a:endParaRPr lang="zh-CN" altLang="en-US"/>
        </a:p>
      </dgm:t>
    </dgm:pt>
    <dgm:pt modelId="{10B47134-1EE4-4E8B-98E5-55DB217025FD}" cxnId="{B23DC919-1C5C-447D-8330-63D1A634F79F}" type="sibTrans">
      <dgm:prSet/>
      <dgm:spPr/>
      <dgm:t>
        <a:bodyPr/>
        <a:lstStyle/>
        <a:p>
          <a:endParaRPr lang="zh-CN" altLang="en-US"/>
        </a:p>
      </dgm:t>
    </dgm:pt>
    <dgm:pt modelId="{B572B81A-C8A2-4261-9B1A-1A690FA730F2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最佳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15EB8DE-96C1-4360-B410-D682B58C471B}" cxnId="{AD1A8F3B-C1FC-4FD6-B24B-3D915E296046}" type="sibTrans">
      <dgm:prSet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自适应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91F5F4E-3800-4CA8-B18A-223C9ADC88F8}" cxnId="{AD1A8F3B-C1FC-4FD6-B24B-3D915E296046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DB79EA0-A44C-4962-A355-08F2557026A0}" type="pres">
      <dgm:prSet presAssocID="{57319EB9-4614-4568-9791-C9AE0156F741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0A2E94F4-9538-4412-A5DB-82BF5599FE8B}" type="pres">
      <dgm:prSet presAssocID="{AB5687E8-7BC4-4584-9467-92CFB3784C13}" presName="composite" presStyleCnt="0"/>
      <dgm:spPr/>
    </dgm:pt>
    <dgm:pt modelId="{DC8CECCC-33E8-4D44-AF7B-D639E8E0A9B0}" type="pres">
      <dgm:prSet presAssocID="{AB5687E8-7BC4-4584-9467-92CFB3784C13}" presName="Parent1" presStyleLbl="node1" presStyleIdx="0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7C4C6C5-334A-4E65-979D-B22FCFC4D25B}" type="pres">
      <dgm:prSet presAssocID="{AB5687E8-7BC4-4584-9467-92CFB3784C13}" presName="Childtext1" presStyleLbl="revTx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CD8BEB-7330-44C1-BA10-F2A2DAC3CBF7}" type="pres">
      <dgm:prSet presAssocID="{AB5687E8-7BC4-4584-9467-92CFB3784C13}" presName="BalanceSpacing" presStyleCnt="0"/>
      <dgm:spPr/>
    </dgm:pt>
    <dgm:pt modelId="{291DBE6B-442F-4F4E-84CC-BF472AC858D2}" type="pres">
      <dgm:prSet presAssocID="{AB5687E8-7BC4-4584-9467-92CFB3784C13}" presName="BalanceSpacing1" presStyleCnt="0"/>
      <dgm:spPr/>
    </dgm:pt>
    <dgm:pt modelId="{FA279299-B666-469F-8777-B71225E62A40}" type="pres">
      <dgm:prSet presAssocID="{6F28841C-B424-47DC-9BDD-951BD626D164}" presName="Accent1Text" presStyleLbl="node1" presStyleIdx="1" presStyleCnt="6"/>
      <dgm:spPr/>
      <dgm:t>
        <a:bodyPr/>
        <a:lstStyle/>
        <a:p>
          <a:endParaRPr lang="zh-CN" altLang="en-US"/>
        </a:p>
      </dgm:t>
    </dgm:pt>
    <dgm:pt modelId="{151082C4-983E-4E15-A83E-ECEE4D75F748}" type="pres">
      <dgm:prSet presAssocID="{6F28841C-B424-47DC-9BDD-951BD626D164}" presName="spaceBetweenRectangles" presStyleCnt="0"/>
      <dgm:spPr/>
    </dgm:pt>
    <dgm:pt modelId="{05EA092A-05D3-4432-BC70-BC13F3DBD001}" type="pres">
      <dgm:prSet presAssocID="{B572B81A-C8A2-4261-9B1A-1A690FA730F2}" presName="composite" presStyleCnt="0"/>
      <dgm:spPr/>
    </dgm:pt>
    <dgm:pt modelId="{5CDA83B7-524F-419D-8B88-84CC727E3270}" type="pres">
      <dgm:prSet presAssocID="{B572B81A-C8A2-4261-9B1A-1A690FA730F2}" presName="Parent1" presStyleLbl="node1" presStyleIdx="2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F9A9FAC-12D3-4655-B2AA-04364F1E88CE}" type="pres">
      <dgm:prSet presAssocID="{B572B81A-C8A2-4261-9B1A-1A690FA730F2}" presName="Childtext1" presStyleLbl="revTx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FB203CB-0438-4D34-A30F-718B07D59709}" type="pres">
      <dgm:prSet presAssocID="{B572B81A-C8A2-4261-9B1A-1A690FA730F2}" presName="BalanceSpacing" presStyleCnt="0"/>
      <dgm:spPr/>
    </dgm:pt>
    <dgm:pt modelId="{8AB624BF-00CE-441D-9E28-FD69C6F7A5AB}" type="pres">
      <dgm:prSet presAssocID="{B572B81A-C8A2-4261-9B1A-1A690FA730F2}" presName="BalanceSpacing1" presStyleCnt="0"/>
      <dgm:spPr/>
    </dgm:pt>
    <dgm:pt modelId="{BC9E837C-7471-448B-B8E7-D49F71F18600}" type="pres">
      <dgm:prSet presAssocID="{B15EB8DE-96C1-4360-B410-D682B58C471B}" presName="Accent1Text" presStyleLbl="node1" presStyleIdx="3" presStyleCnt="6"/>
      <dgm:spPr/>
      <dgm:t>
        <a:bodyPr/>
        <a:lstStyle/>
        <a:p>
          <a:endParaRPr lang="zh-CN" altLang="en-US"/>
        </a:p>
      </dgm:t>
    </dgm:pt>
    <dgm:pt modelId="{93506089-6327-4A0E-8CB1-F7C151D7F04B}" type="pres">
      <dgm:prSet presAssocID="{B15EB8DE-96C1-4360-B410-D682B58C471B}" presName="spaceBetweenRectangles" presStyleCnt="0"/>
      <dgm:spPr/>
    </dgm:pt>
    <dgm:pt modelId="{53A265BD-9BFF-49CE-85B9-C0A8B390C52B}" type="pres">
      <dgm:prSet presAssocID="{A8D9FEC0-3405-40B5-B834-1ADB41612053}" presName="composite" presStyleCnt="0"/>
      <dgm:spPr/>
    </dgm:pt>
    <dgm:pt modelId="{F18AFA34-AF22-48CA-A491-D3AA2FDCF09E}" type="pres">
      <dgm:prSet presAssocID="{A8D9FEC0-3405-40B5-B834-1ADB41612053}" presName="Parent1" presStyleLbl="node1" presStyleIdx="4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B9F08EB-293A-42A1-ACFE-48E8E54FC3D0}" type="pres">
      <dgm:prSet presAssocID="{A8D9FEC0-3405-40B5-B834-1ADB41612053}" presName="Childtext1" presStyleLbl="revTx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1AE432F-E2E5-4DCE-8DE5-E8271CFC7CB9}" type="pres">
      <dgm:prSet presAssocID="{A8D9FEC0-3405-40B5-B834-1ADB41612053}" presName="BalanceSpacing" presStyleCnt="0"/>
      <dgm:spPr/>
    </dgm:pt>
    <dgm:pt modelId="{3CC8B6BB-8A89-4224-8AC0-36412DC26484}" type="pres">
      <dgm:prSet presAssocID="{A8D9FEC0-3405-40B5-B834-1ADB41612053}" presName="BalanceSpacing1" presStyleCnt="0"/>
      <dgm:spPr/>
    </dgm:pt>
    <dgm:pt modelId="{9DAF7479-96E8-43C9-8AC5-D44A0AC1DE87}" type="pres">
      <dgm:prSet presAssocID="{4A56A9C6-98C6-4226-B6E3-7BD7731D2425}" presName="Accent1Text" presStyleLbl="node1" presStyleIdx="5" presStyleCnt="6"/>
      <dgm:spPr/>
      <dgm:t>
        <a:bodyPr/>
        <a:lstStyle/>
        <a:p>
          <a:endParaRPr lang="zh-CN" altLang="en-US"/>
        </a:p>
      </dgm:t>
    </dgm:pt>
  </dgm:ptLst>
  <dgm:cxnLst>
    <dgm:cxn modelId="{D87EBE2F-2396-4B08-A3E0-9A01DAFD9930}" type="presOf" srcId="{B13767DF-D7F0-42AE-9A33-BBD61F852019}" destId="{77C4C6C5-334A-4E65-979D-B22FCFC4D25B}" srcOrd="0" destOrd="0" presId="urn:microsoft.com/office/officeart/2008/layout/AlternatingHexagons"/>
    <dgm:cxn modelId="{A7F9E5C6-0819-42FE-9650-F38AD26399A1}" type="presOf" srcId="{4A56A9C6-98C6-4226-B6E3-7BD7731D2425}" destId="{9DAF7479-96E8-43C9-8AC5-D44A0AC1DE87}" srcOrd="0" destOrd="0" presId="urn:microsoft.com/office/officeart/2008/layout/AlternatingHexagons"/>
    <dgm:cxn modelId="{AD1A8F3B-C1FC-4FD6-B24B-3D915E296046}" srcId="{57319EB9-4614-4568-9791-C9AE0156F741}" destId="{B572B81A-C8A2-4261-9B1A-1A690FA730F2}" srcOrd="1" destOrd="0" parTransId="{191F5F4E-3800-4CA8-B18A-223C9ADC88F8}" sibTransId="{B15EB8DE-96C1-4360-B410-D682B58C471B}"/>
    <dgm:cxn modelId="{854B341E-478D-4377-88B0-5D9926DA9C22}" type="presOf" srcId="{65CB75E3-D942-499E-90E7-C58E3DF7223C}" destId="{5B9F08EB-293A-42A1-ACFE-48E8E54FC3D0}" srcOrd="0" destOrd="0" presId="urn:microsoft.com/office/officeart/2008/layout/AlternatingHexagons"/>
    <dgm:cxn modelId="{1A24AA79-36B7-4ABB-83C8-48E85D928774}" type="presOf" srcId="{A8D9FEC0-3405-40B5-B834-1ADB41612053}" destId="{F18AFA34-AF22-48CA-A491-D3AA2FDCF09E}" srcOrd="0" destOrd="0" presId="urn:microsoft.com/office/officeart/2008/layout/AlternatingHexagons"/>
    <dgm:cxn modelId="{9934016B-A3D1-4F7B-8CFA-0172104FCA08}" srcId="{A8D9FEC0-3405-40B5-B834-1ADB41612053}" destId="{65CB75E3-D942-499E-90E7-C58E3DF7223C}" srcOrd="0" destOrd="0" parTransId="{CC59D6ED-6908-4C5A-B37D-F88F0A01801C}" sibTransId="{B51142B5-0AE8-42B0-9ED8-2E612F0E474F}"/>
    <dgm:cxn modelId="{1EA89022-EAD6-4A1E-868E-ECEF52C36233}" type="presOf" srcId="{57319EB9-4614-4568-9791-C9AE0156F741}" destId="{BDB79EA0-A44C-4962-A355-08F2557026A0}" srcOrd="0" destOrd="0" presId="urn:microsoft.com/office/officeart/2008/layout/AlternatingHexagons"/>
    <dgm:cxn modelId="{EE27E354-F222-48DD-A34D-BF81FC976956}" srcId="{AB5687E8-7BC4-4584-9467-92CFB3784C13}" destId="{B13767DF-D7F0-42AE-9A33-BBD61F852019}" srcOrd="0" destOrd="0" parTransId="{53FCE7C6-1925-4D3C-A46D-F5501D7FD26E}" sibTransId="{F2BB5ED8-761D-4AE3-8527-CD2935FBA572}"/>
    <dgm:cxn modelId="{AF7B03E1-1404-4373-A86D-92C0E226D4F6}" srcId="{57319EB9-4614-4568-9791-C9AE0156F741}" destId="{AB5687E8-7BC4-4584-9467-92CFB3784C13}" srcOrd="0" destOrd="0" parTransId="{814585C0-CCC5-4B07-B56D-34ECF1C65DD7}" sibTransId="{6F28841C-B424-47DC-9BDD-951BD626D164}"/>
    <dgm:cxn modelId="{1A9FA0BD-6564-49D1-B4E7-071B852D71CF}" type="presOf" srcId="{AB5687E8-7BC4-4584-9467-92CFB3784C13}" destId="{DC8CECCC-33E8-4D44-AF7B-D639E8E0A9B0}" srcOrd="0" destOrd="0" presId="urn:microsoft.com/office/officeart/2008/layout/AlternatingHexagons"/>
    <dgm:cxn modelId="{BD8500E0-55DF-45C7-A226-F3EFB2FC53C2}" type="presOf" srcId="{6F28841C-B424-47DC-9BDD-951BD626D164}" destId="{FA279299-B666-469F-8777-B71225E62A40}" srcOrd="0" destOrd="0" presId="urn:microsoft.com/office/officeart/2008/layout/AlternatingHexagons"/>
    <dgm:cxn modelId="{05D89DBA-EB48-4970-A84F-132494D3F8A4}" type="presOf" srcId="{B15EB8DE-96C1-4360-B410-D682B58C471B}" destId="{BC9E837C-7471-448B-B8E7-D49F71F18600}" srcOrd="0" destOrd="0" presId="urn:microsoft.com/office/officeart/2008/layout/AlternatingHexagons"/>
    <dgm:cxn modelId="{B0D2AEB8-E263-4457-BE44-F9C58357F531}" type="presOf" srcId="{8B2162A3-B6D6-4882-92D7-839ABCD99519}" destId="{9F9A9FAC-12D3-4655-B2AA-04364F1E88CE}" srcOrd="0" destOrd="0" presId="urn:microsoft.com/office/officeart/2008/layout/AlternatingHexagons"/>
    <dgm:cxn modelId="{7F1E3DAD-FB0E-411A-97C1-C61575C84E10}" type="presOf" srcId="{B572B81A-C8A2-4261-9B1A-1A690FA730F2}" destId="{5CDA83B7-524F-419D-8B88-84CC727E3270}" srcOrd="0" destOrd="0" presId="urn:microsoft.com/office/officeart/2008/layout/AlternatingHexagons"/>
    <dgm:cxn modelId="{0181C94A-406C-41C2-8903-44C5D0FAEA44}" srcId="{57319EB9-4614-4568-9791-C9AE0156F741}" destId="{A8D9FEC0-3405-40B5-B834-1ADB41612053}" srcOrd="2" destOrd="0" parTransId="{D2CE15DA-8B28-4235-AA02-B5CFD4C10A77}" sibTransId="{4A56A9C6-98C6-4226-B6E3-7BD7731D2425}"/>
    <dgm:cxn modelId="{B23DC919-1C5C-447D-8330-63D1A634F79F}" srcId="{B572B81A-C8A2-4261-9B1A-1A690FA730F2}" destId="{8B2162A3-B6D6-4882-92D7-839ABCD99519}" srcOrd="0" destOrd="0" parTransId="{A0DE5CA0-9936-4415-9D37-B5D7B0297554}" sibTransId="{10B47134-1EE4-4E8B-98E5-55DB217025FD}"/>
    <dgm:cxn modelId="{D7FA2035-EBD0-41D0-83AA-A076203A41BA}" type="presParOf" srcId="{BDB79EA0-A44C-4962-A355-08F2557026A0}" destId="{0A2E94F4-9538-4412-A5DB-82BF5599FE8B}" srcOrd="0" destOrd="0" presId="urn:microsoft.com/office/officeart/2008/layout/AlternatingHexagons"/>
    <dgm:cxn modelId="{E5590B59-C290-4C4E-ABCC-406384A041E6}" type="presParOf" srcId="{0A2E94F4-9538-4412-A5DB-82BF5599FE8B}" destId="{DC8CECCC-33E8-4D44-AF7B-D639E8E0A9B0}" srcOrd="0" destOrd="0" presId="urn:microsoft.com/office/officeart/2008/layout/AlternatingHexagons"/>
    <dgm:cxn modelId="{4A7D7427-D4DB-4797-A038-571B41276486}" type="presParOf" srcId="{0A2E94F4-9538-4412-A5DB-82BF5599FE8B}" destId="{77C4C6C5-334A-4E65-979D-B22FCFC4D25B}" srcOrd="1" destOrd="0" presId="urn:microsoft.com/office/officeart/2008/layout/AlternatingHexagons"/>
    <dgm:cxn modelId="{F24B6F93-D3E2-46F3-9AF4-E8DD68930C33}" type="presParOf" srcId="{0A2E94F4-9538-4412-A5DB-82BF5599FE8B}" destId="{ECCD8BEB-7330-44C1-BA10-F2A2DAC3CBF7}" srcOrd="2" destOrd="0" presId="urn:microsoft.com/office/officeart/2008/layout/AlternatingHexagons"/>
    <dgm:cxn modelId="{1902FE8E-9AB4-4C21-9DD8-EEB151A48058}" type="presParOf" srcId="{0A2E94F4-9538-4412-A5DB-82BF5599FE8B}" destId="{291DBE6B-442F-4F4E-84CC-BF472AC858D2}" srcOrd="3" destOrd="0" presId="urn:microsoft.com/office/officeart/2008/layout/AlternatingHexagons"/>
    <dgm:cxn modelId="{2C369838-422A-4B11-8142-14A7315BC8D1}" type="presParOf" srcId="{0A2E94F4-9538-4412-A5DB-82BF5599FE8B}" destId="{FA279299-B666-469F-8777-B71225E62A40}" srcOrd="4" destOrd="0" presId="urn:microsoft.com/office/officeart/2008/layout/AlternatingHexagons"/>
    <dgm:cxn modelId="{0FFE630C-18ED-44D8-9C49-F25E47BD9D4C}" type="presParOf" srcId="{BDB79EA0-A44C-4962-A355-08F2557026A0}" destId="{151082C4-983E-4E15-A83E-ECEE4D75F748}" srcOrd="1" destOrd="0" presId="urn:microsoft.com/office/officeart/2008/layout/AlternatingHexagons"/>
    <dgm:cxn modelId="{F718D841-33FE-4C9D-8E88-7ADEDC3741DC}" type="presParOf" srcId="{BDB79EA0-A44C-4962-A355-08F2557026A0}" destId="{05EA092A-05D3-4432-BC70-BC13F3DBD001}" srcOrd="2" destOrd="0" presId="urn:microsoft.com/office/officeart/2008/layout/AlternatingHexagons"/>
    <dgm:cxn modelId="{D2245785-5C4D-42DE-B1F1-A7398AB0880C}" type="presParOf" srcId="{05EA092A-05D3-4432-BC70-BC13F3DBD001}" destId="{5CDA83B7-524F-419D-8B88-84CC727E3270}" srcOrd="0" destOrd="0" presId="urn:microsoft.com/office/officeart/2008/layout/AlternatingHexagons"/>
    <dgm:cxn modelId="{A703FEEE-3538-4B3A-8AD2-BC9C10CF1CE5}" type="presParOf" srcId="{05EA092A-05D3-4432-BC70-BC13F3DBD001}" destId="{9F9A9FAC-12D3-4655-B2AA-04364F1E88CE}" srcOrd="1" destOrd="0" presId="urn:microsoft.com/office/officeart/2008/layout/AlternatingHexagons"/>
    <dgm:cxn modelId="{C504A51A-3EE2-4256-B251-287AACB5164C}" type="presParOf" srcId="{05EA092A-05D3-4432-BC70-BC13F3DBD001}" destId="{3FB203CB-0438-4D34-A30F-718B07D59709}" srcOrd="2" destOrd="0" presId="urn:microsoft.com/office/officeart/2008/layout/AlternatingHexagons"/>
    <dgm:cxn modelId="{26E25EEA-2650-4762-AA08-44B68793E464}" type="presParOf" srcId="{05EA092A-05D3-4432-BC70-BC13F3DBD001}" destId="{8AB624BF-00CE-441D-9E28-FD69C6F7A5AB}" srcOrd="3" destOrd="0" presId="urn:microsoft.com/office/officeart/2008/layout/AlternatingHexagons"/>
    <dgm:cxn modelId="{EE96E550-E8E9-4B4E-9C05-627AD2369012}" type="presParOf" srcId="{05EA092A-05D3-4432-BC70-BC13F3DBD001}" destId="{BC9E837C-7471-448B-B8E7-D49F71F18600}" srcOrd="4" destOrd="0" presId="urn:microsoft.com/office/officeart/2008/layout/AlternatingHexagons"/>
    <dgm:cxn modelId="{B1CD5167-D0BD-481E-9AB4-7CB02E0496ED}" type="presParOf" srcId="{BDB79EA0-A44C-4962-A355-08F2557026A0}" destId="{93506089-6327-4A0E-8CB1-F7C151D7F04B}" srcOrd="3" destOrd="0" presId="urn:microsoft.com/office/officeart/2008/layout/AlternatingHexagons"/>
    <dgm:cxn modelId="{EDA3F6DD-1F0C-433D-A159-BD7956608BAA}" type="presParOf" srcId="{BDB79EA0-A44C-4962-A355-08F2557026A0}" destId="{53A265BD-9BFF-49CE-85B9-C0A8B390C52B}" srcOrd="4" destOrd="0" presId="urn:microsoft.com/office/officeart/2008/layout/AlternatingHexagons"/>
    <dgm:cxn modelId="{A0A45F4F-34AF-475C-B94A-B6E1B6498E80}" type="presParOf" srcId="{53A265BD-9BFF-49CE-85B9-C0A8B390C52B}" destId="{F18AFA34-AF22-48CA-A491-D3AA2FDCF09E}" srcOrd="0" destOrd="0" presId="urn:microsoft.com/office/officeart/2008/layout/AlternatingHexagons"/>
    <dgm:cxn modelId="{3E7E0B01-05B3-48F4-984E-05EE59B75D64}" type="presParOf" srcId="{53A265BD-9BFF-49CE-85B9-C0A8B390C52B}" destId="{5B9F08EB-293A-42A1-ACFE-48E8E54FC3D0}" srcOrd="1" destOrd="0" presId="urn:microsoft.com/office/officeart/2008/layout/AlternatingHexagons"/>
    <dgm:cxn modelId="{1DE598C3-2566-438C-AC03-78FC8AD49E29}" type="presParOf" srcId="{53A265BD-9BFF-49CE-85B9-C0A8B390C52B}" destId="{E1AE432F-E2E5-4DCE-8DE5-E8271CFC7CB9}" srcOrd="2" destOrd="0" presId="urn:microsoft.com/office/officeart/2008/layout/AlternatingHexagons"/>
    <dgm:cxn modelId="{0D3E6AFB-074C-4100-B138-1515AA97D2BA}" type="presParOf" srcId="{53A265BD-9BFF-49CE-85B9-C0A8B390C52B}" destId="{3CC8B6BB-8A89-4224-8AC0-36412DC26484}" srcOrd="3" destOrd="0" presId="urn:microsoft.com/office/officeart/2008/layout/AlternatingHexagons"/>
    <dgm:cxn modelId="{F7A1D5E8-8DC7-45B4-A07E-A3D18E8038BB}" type="presParOf" srcId="{53A265BD-9BFF-49CE-85B9-C0A8B390C52B}" destId="{9DAF7479-96E8-43C9-8AC5-D44A0AC1DE87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533357B-E680-4D30-8206-A709B50D7624}" type="doc">
      <dgm:prSet loTypeId="urn:microsoft.com/office/officeart/2005/8/layout/vList2" loCatId="list" qsTypeId="urn:microsoft.com/office/officeart/2005/8/quickstyle/simple4" qsCatId="simple" csTypeId="urn:microsoft.com/office/officeart/2005/8/colors/colorful1#6" csCatId="colorful" phldr="1"/>
      <dgm:spPr/>
      <dgm:t>
        <a:bodyPr/>
        <a:lstStyle/>
        <a:p>
          <a:endParaRPr lang="zh-CN" altLang="en-US"/>
        </a:p>
      </dgm:t>
    </dgm:pt>
    <dgm:pt modelId="{16518293-AEFA-448E-8DCB-4EA94D6D26E9}">
      <dgm:prSet phldrT="[文本]" custT="1"/>
      <dgm:spPr/>
      <dgm:t>
        <a:bodyPr/>
        <a:lstStyle/>
        <a:p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关于“最佳路由”</a:t>
          </a:r>
          <a:endParaRPr lang="zh-CN" alt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ED58918-7B83-421A-963D-28174E03A511}" cxnId="{1116B733-6290-4AD1-B772-7E2F47DE9587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8748E35-BABA-4D79-9B11-5D2B51A27A71}" cxnId="{1116B733-6290-4AD1-B772-7E2F47DE9587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0BC86A4-9190-42EE-99B2-658A1A49036F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不存在一种绝对的最佳路由算法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6072E33-630B-42F5-8DAE-99755D96236B}" cxnId="{2107EE29-0197-482C-99F5-B371CFDF47C6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ABABF71-BE3E-4043-A613-94AC93A7F26B}" cxnId="{2107EE29-0197-482C-99F5-B371CFDF47C6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9BDB0A5-F0F3-4706-9AFB-422B45FD153E}">
      <dgm:prSet phldrT="[文本]" custT="1"/>
      <dgm:spPr/>
      <dgm:t>
        <a:bodyPr/>
        <a:lstStyle/>
        <a:p>
          <a:r>
            <a:rPr lang="zh-CN" altLang="en-US" sz="2000" b="1" dirty="0" smtClea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由选择非常复杂</a:t>
          </a:r>
          <a:endParaRPr lang="zh-CN" altLang="en-US" sz="2000" b="1" dirty="0">
            <a:solidFill>
              <a:srgbClr val="000099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2DBBCBF-1890-4F06-A86E-DCDA76FC258B}" cxnId="{B01B1942-3382-4F25-958E-930C3D427AF0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F3E56C1-0952-4029-B826-24948108077B}" cxnId="{B01B1942-3382-4F25-958E-930C3D427AF0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20C1749-000D-4777-85FF-5C0C6DCF8545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需要所有节点共同协调工作的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94E8973-375F-47DD-99FD-A3095944FF77}" cxnId="{70513945-B5E5-4F85-9B1E-329D72B56811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369DBC2-77C3-4BDD-A686-61AAFD126298}" cxnId="{70513945-B5E5-4F85-9B1E-329D72B56811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DB4822C-EDAC-4F58-B2EF-0B2BC98EE745}">
      <dgm:prSet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所谓“最佳”只能是相对于某一种特定要求下得出的较为合理的选择而已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6040A55-1C57-4EB1-8C6E-03FF05DE4BB9}" cxnId="{FBB4225B-94E0-4196-829E-65733A788C31}" type="parTrans">
      <dgm:prSet/>
      <dgm:spPr/>
      <dgm:t>
        <a:bodyPr/>
        <a:lstStyle/>
        <a:p>
          <a:endParaRPr lang="zh-CN" altLang="en-US"/>
        </a:p>
      </dgm:t>
    </dgm:pt>
    <dgm:pt modelId="{2D11C94C-006E-4EB5-96A5-D2ED5AF21E96}" cxnId="{FBB4225B-94E0-4196-829E-65733A788C31}" type="sibTrans">
      <dgm:prSet/>
      <dgm:spPr/>
      <dgm:t>
        <a:bodyPr/>
        <a:lstStyle/>
        <a:p>
          <a:endParaRPr lang="zh-CN" altLang="en-US"/>
        </a:p>
      </dgm:t>
    </dgm:pt>
    <dgm:pt modelId="{A4481039-E4CE-4649-B9D0-640DB5B427B4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环境不断变化，而这种变化有时无法事先知道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BFFC1D-C59E-47B9-B0B3-891558399453}" cxnId="{CBAF101D-7F5B-4F5D-BEBC-8D20544C5EBB}" type="parTrans">
      <dgm:prSet/>
      <dgm:spPr/>
      <dgm:t>
        <a:bodyPr/>
        <a:lstStyle/>
        <a:p>
          <a:endParaRPr lang="zh-CN" altLang="en-US"/>
        </a:p>
      </dgm:t>
    </dgm:pt>
    <dgm:pt modelId="{91DA570E-EB18-40D3-A7FB-5972A6FFA677}" cxnId="{CBAF101D-7F5B-4F5D-BEBC-8D20544C5EBB}" type="sibTrans">
      <dgm:prSet/>
      <dgm:spPr/>
      <dgm:t>
        <a:bodyPr/>
        <a:lstStyle/>
        <a:p>
          <a:endParaRPr lang="zh-CN" altLang="en-US"/>
        </a:p>
      </dgm:t>
    </dgm:pt>
    <dgm:pt modelId="{09858582-0B12-493A-810B-816A4CEE2FC6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当网络发生拥塞时，很难获得所需的路由选择信息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12E2980-7B03-44EE-BC58-2AC9A21978F4}" cxnId="{CE98317D-4C90-4E26-82BA-A80584AF744E}" type="parTrans">
      <dgm:prSet/>
      <dgm:spPr/>
      <dgm:t>
        <a:bodyPr/>
        <a:lstStyle/>
        <a:p>
          <a:endParaRPr lang="zh-CN" altLang="en-US"/>
        </a:p>
      </dgm:t>
    </dgm:pt>
    <dgm:pt modelId="{6A0D61C3-2549-4D09-BD20-E16516E7EB52}" cxnId="{CE98317D-4C90-4E26-82BA-A80584AF744E}" type="sibTrans">
      <dgm:prSet/>
      <dgm:spPr/>
      <dgm:t>
        <a:bodyPr/>
        <a:lstStyle/>
        <a:p>
          <a:endParaRPr lang="zh-CN" altLang="en-US"/>
        </a:p>
      </dgm:t>
    </dgm:pt>
    <dgm:pt modelId="{BE7E2D9E-C291-4AD1-9C46-EBC6D82E26F0}" type="pres">
      <dgm:prSet presAssocID="{4533357B-E680-4D30-8206-A709B50D762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B5FE49D-F768-452D-A9A2-52FCD77827E0}" type="pres">
      <dgm:prSet presAssocID="{16518293-AEFA-448E-8DCB-4EA94D6D26E9}" presName="parentText" presStyleLbl="node1" presStyleIdx="0" presStyleCnt="2" custScaleY="7396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A9AB54-F7DF-42DA-BB14-49BA708108B7}" type="pres">
      <dgm:prSet presAssocID="{16518293-AEFA-448E-8DCB-4EA94D6D26E9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DCCA3B5-69A3-4D4F-933E-C980F139D5CE}" type="pres">
      <dgm:prSet presAssocID="{89BDB0A5-F0F3-4706-9AFB-422B45FD153E}" presName="parentText" presStyleLbl="node1" presStyleIdx="1" presStyleCnt="2" custScaleY="7396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CB622EB-CFF9-4CEF-9C62-0D3FB7B9D848}" type="pres">
      <dgm:prSet presAssocID="{89BDB0A5-F0F3-4706-9AFB-422B45FD153E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9F429DC-E4A9-4955-B062-4F8480A677CC}" type="presOf" srcId="{16518293-AEFA-448E-8DCB-4EA94D6D26E9}" destId="{4B5FE49D-F768-452D-A9A2-52FCD77827E0}" srcOrd="0" destOrd="0" presId="urn:microsoft.com/office/officeart/2005/8/layout/vList2"/>
    <dgm:cxn modelId="{42BAFF98-D7D3-46DA-BBFE-732D4FAE307E}" type="presOf" srcId="{89BDB0A5-F0F3-4706-9AFB-422B45FD153E}" destId="{EDCCA3B5-69A3-4D4F-933E-C980F139D5CE}" srcOrd="0" destOrd="0" presId="urn:microsoft.com/office/officeart/2005/8/layout/vList2"/>
    <dgm:cxn modelId="{CE98317D-4C90-4E26-82BA-A80584AF744E}" srcId="{89BDB0A5-F0F3-4706-9AFB-422B45FD153E}" destId="{09858582-0B12-493A-810B-816A4CEE2FC6}" srcOrd="2" destOrd="0" parTransId="{112E2980-7B03-44EE-BC58-2AC9A21978F4}" sibTransId="{6A0D61C3-2549-4D09-BD20-E16516E7EB52}"/>
    <dgm:cxn modelId="{CBAF101D-7F5B-4F5D-BEBC-8D20544C5EBB}" srcId="{89BDB0A5-F0F3-4706-9AFB-422B45FD153E}" destId="{A4481039-E4CE-4649-B9D0-640DB5B427B4}" srcOrd="1" destOrd="0" parTransId="{BEBFFC1D-C59E-47B9-B0B3-891558399453}" sibTransId="{91DA570E-EB18-40D3-A7FB-5972A6FFA677}"/>
    <dgm:cxn modelId="{0647F5AA-69F1-4B67-8A62-EFBE1B6A7161}" type="presOf" srcId="{30BC86A4-9190-42EE-99B2-658A1A49036F}" destId="{CCA9AB54-F7DF-42DA-BB14-49BA708108B7}" srcOrd="0" destOrd="0" presId="urn:microsoft.com/office/officeart/2005/8/layout/vList2"/>
    <dgm:cxn modelId="{B01B1942-3382-4F25-958E-930C3D427AF0}" srcId="{4533357B-E680-4D30-8206-A709B50D7624}" destId="{89BDB0A5-F0F3-4706-9AFB-422B45FD153E}" srcOrd="1" destOrd="0" parTransId="{E2DBBCBF-1890-4F06-A86E-DCDA76FC258B}" sibTransId="{8F3E56C1-0952-4029-B826-24948108077B}"/>
    <dgm:cxn modelId="{2107EE29-0197-482C-99F5-B371CFDF47C6}" srcId="{16518293-AEFA-448E-8DCB-4EA94D6D26E9}" destId="{30BC86A4-9190-42EE-99B2-658A1A49036F}" srcOrd="0" destOrd="0" parTransId="{B6072E33-630B-42F5-8DAE-99755D96236B}" sibTransId="{1ABABF71-BE3E-4043-A613-94AC93A7F26B}"/>
    <dgm:cxn modelId="{8F743339-BB99-4604-9A51-F1C4C430EF07}" type="presOf" srcId="{4533357B-E680-4D30-8206-A709B50D7624}" destId="{BE7E2D9E-C291-4AD1-9C46-EBC6D82E26F0}" srcOrd="0" destOrd="0" presId="urn:microsoft.com/office/officeart/2005/8/layout/vList2"/>
    <dgm:cxn modelId="{FBB4225B-94E0-4196-829E-65733A788C31}" srcId="{16518293-AEFA-448E-8DCB-4EA94D6D26E9}" destId="{0DB4822C-EDAC-4F58-B2EF-0B2BC98EE745}" srcOrd="1" destOrd="0" parTransId="{E6040A55-1C57-4EB1-8C6E-03FF05DE4BB9}" sibTransId="{2D11C94C-006E-4EB5-96A5-D2ED5AF21E96}"/>
    <dgm:cxn modelId="{09776885-12AF-4DBC-AB71-881EEA66E73A}" type="presOf" srcId="{09858582-0B12-493A-810B-816A4CEE2FC6}" destId="{7CB622EB-CFF9-4CEF-9C62-0D3FB7B9D848}" srcOrd="0" destOrd="2" presId="urn:microsoft.com/office/officeart/2005/8/layout/vList2"/>
    <dgm:cxn modelId="{7CC89CC0-ABA6-4D64-B6B0-D555B745BABC}" type="presOf" srcId="{0DB4822C-EDAC-4F58-B2EF-0B2BC98EE745}" destId="{CCA9AB54-F7DF-42DA-BB14-49BA708108B7}" srcOrd="0" destOrd="1" presId="urn:microsoft.com/office/officeart/2005/8/layout/vList2"/>
    <dgm:cxn modelId="{70513945-B5E5-4F85-9B1E-329D72B56811}" srcId="{89BDB0A5-F0F3-4706-9AFB-422B45FD153E}" destId="{320C1749-000D-4777-85FF-5C0C6DCF8545}" srcOrd="0" destOrd="0" parTransId="{294E8973-375F-47DD-99FD-A3095944FF77}" sibTransId="{5369DBC2-77C3-4BDD-A686-61AAFD126298}"/>
    <dgm:cxn modelId="{1116B733-6290-4AD1-B772-7E2F47DE9587}" srcId="{4533357B-E680-4D30-8206-A709B50D7624}" destId="{16518293-AEFA-448E-8DCB-4EA94D6D26E9}" srcOrd="0" destOrd="0" parTransId="{8ED58918-7B83-421A-963D-28174E03A511}" sibTransId="{38748E35-BABA-4D79-9B11-5D2B51A27A71}"/>
    <dgm:cxn modelId="{04C14F8E-42A5-412A-A727-B1A415D5F573}" type="presOf" srcId="{A4481039-E4CE-4649-B9D0-640DB5B427B4}" destId="{7CB622EB-CFF9-4CEF-9C62-0D3FB7B9D848}" srcOrd="0" destOrd="1" presId="urn:microsoft.com/office/officeart/2005/8/layout/vList2"/>
    <dgm:cxn modelId="{7CF3BDAF-260E-4785-9CA7-9A6C96BA17C3}" type="presOf" srcId="{320C1749-000D-4777-85FF-5C0C6DCF8545}" destId="{7CB622EB-CFF9-4CEF-9C62-0D3FB7B9D848}" srcOrd="0" destOrd="0" presId="urn:microsoft.com/office/officeart/2005/8/layout/vList2"/>
    <dgm:cxn modelId="{4762189A-A012-4FA6-B59E-2A781D8F0C9A}" type="presParOf" srcId="{BE7E2D9E-C291-4AD1-9C46-EBC6D82E26F0}" destId="{4B5FE49D-F768-452D-A9A2-52FCD77827E0}" srcOrd="0" destOrd="0" presId="urn:microsoft.com/office/officeart/2005/8/layout/vList2"/>
    <dgm:cxn modelId="{BB91F1AA-0FFB-4AAD-B0DC-9EEBEEB49457}" type="presParOf" srcId="{BE7E2D9E-C291-4AD1-9C46-EBC6D82E26F0}" destId="{CCA9AB54-F7DF-42DA-BB14-49BA708108B7}" srcOrd="1" destOrd="0" presId="urn:microsoft.com/office/officeart/2005/8/layout/vList2"/>
    <dgm:cxn modelId="{34C45ABA-83A1-4F54-8313-BEF20D8D5BAF}" type="presParOf" srcId="{BE7E2D9E-C291-4AD1-9C46-EBC6D82E26F0}" destId="{EDCCA3B5-69A3-4D4F-933E-C980F139D5CE}" srcOrd="2" destOrd="0" presId="urn:microsoft.com/office/officeart/2005/8/layout/vList2"/>
    <dgm:cxn modelId="{2361A835-A2C2-4FAB-B685-A48F3C9B5815}" type="presParOf" srcId="{BE7E2D9E-C291-4AD1-9C46-EBC6D82E26F0}" destId="{7CB622EB-CFF9-4CEF-9C62-0D3FB7B9D848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9509D1AF-3F45-453B-AACE-DE8372CBE3C6}" type="doc">
      <dgm:prSet loTypeId="urn:microsoft.com/office/officeart/2005/8/layout/hList1" loCatId="list" qsTypeId="urn:microsoft.com/office/officeart/2005/8/quickstyle/simple2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22EAAA66-547D-4B51-BF4D-D6DB3D7509FE}">
      <dgm:prSet phldrT="[文本]" custT="1"/>
      <dgm:spPr/>
      <dgm:t>
        <a:bodyPr/>
        <a:lstStyle/>
        <a:p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静态路由选择策略</a:t>
          </a:r>
          <a:endParaRPr lang="zh-CN" alt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8CADA59-BA4F-4FCB-B61F-72AB0C28CB52}" cxnId="{25108764-331C-49F5-AD56-0C02CF031934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9DFCE58-1778-4029-9234-42DBC5AE9592}" cxnId="{25108764-331C-49F5-AD56-0C02CF031934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0FEE0F5-92EC-4D73-8F97-62ABE0C0B1AD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非自适应路由选择；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B364625-1F64-4A2C-92E4-8ACCAE108854}" cxnId="{BA41E5B2-0918-4C75-BD81-EA2852E9341F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23F8354-FC9E-4128-896D-37F58AB0782A}" cxnId="{BA41E5B2-0918-4C75-BD81-EA2852E9341F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5CE52F7-516C-41E7-98C3-DE6A902FC6B5}">
      <dgm:prSet phldrT="[文本]" custT="1"/>
      <dgm:spPr/>
      <dgm:t>
        <a:bodyPr/>
        <a:lstStyle/>
        <a:p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动态路由选择策略</a:t>
          </a:r>
          <a:endParaRPr lang="zh-CN" alt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851B073-903C-4F9D-8072-2D8A05A18A38}" cxnId="{7F6F0DD8-3A82-4051-87D5-2536B5905195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A0401B2-7A98-4518-8A77-2C9DC55F6202}" cxnId="{7F6F0DD8-3A82-4051-87D5-2536B5905195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7D5F8E2-243B-4DE9-B470-B712E8897F5B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自适应路由选择；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92068CC-A905-42E3-851F-0980B0482AAB}" cxnId="{EBEF6AA6-4BC5-4136-986E-B0AA9E01438F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EB55ABB-C6D0-4CD5-A01F-970B67F60A07}" cxnId="{EBEF6AA6-4BC5-4136-986E-B0AA9E01438F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DC6E589-44E1-49CC-BAB5-1FCBE573BC1C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能较好地适应网络状态的变化；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63EF559-E6BF-4462-81EE-BD63AE8BF5CC}" cxnId="{64FE0401-5DA3-4A14-B1FC-44C158D0747D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06A0B01-C265-432B-8D47-AC0785624F65}" cxnId="{64FE0401-5DA3-4A14-B1FC-44C158D0747D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36C96B3-61DA-4AC2-A19D-01B5048C3392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不能及时适应网络状态的变化；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F8EF596-0DA9-4CBA-9CA1-6DF817CC12D4}" cxnId="{FBAACC79-9763-4E5F-90F5-17AB0E867F60}" type="parTrans">
      <dgm:prSet/>
      <dgm:spPr/>
      <dgm:t>
        <a:bodyPr/>
        <a:lstStyle/>
        <a:p>
          <a:endParaRPr lang="zh-CN" altLang="en-US"/>
        </a:p>
      </dgm:t>
    </dgm:pt>
    <dgm:pt modelId="{364E6CF1-F4F2-418E-89CC-04CE5C5C79A9}" cxnId="{FBAACC79-9763-4E5F-90F5-17AB0E867F60}" type="sibTrans">
      <dgm:prSet/>
      <dgm:spPr/>
      <dgm:t>
        <a:bodyPr/>
        <a:lstStyle/>
        <a:p>
          <a:endParaRPr lang="zh-CN" altLang="en-US"/>
        </a:p>
      </dgm:t>
    </dgm:pt>
    <dgm:pt modelId="{00A00060-6726-4710-909C-6A0A37C35ECC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简单，开销较小。 </a:t>
          </a:r>
        </a:p>
      </dgm:t>
    </dgm:pt>
    <dgm:pt modelId="{6D6C0D7F-AB74-45C9-A0A3-C773A85A1774}" cxnId="{37F59AB5-2B4C-4C82-ACE3-E1F2D0DF400F}" type="parTrans">
      <dgm:prSet/>
      <dgm:spPr/>
      <dgm:t>
        <a:bodyPr/>
        <a:lstStyle/>
        <a:p>
          <a:endParaRPr lang="zh-CN" altLang="en-US"/>
        </a:p>
      </dgm:t>
    </dgm:pt>
    <dgm:pt modelId="{1FC25A58-48C3-4783-B409-177C8E281BA7}" cxnId="{37F59AB5-2B4C-4C82-ACE3-E1F2D0DF400F}" type="sibTrans">
      <dgm:prSet/>
      <dgm:spPr/>
      <dgm:t>
        <a:bodyPr/>
        <a:lstStyle/>
        <a:p>
          <a:endParaRPr lang="zh-CN" altLang="en-US"/>
        </a:p>
      </dgm:t>
    </dgm:pt>
    <dgm:pt modelId="{542EE964-4A1B-437F-B556-349C4E3056A2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实现较为复杂，开销较大。 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24D57F5-E0B1-4481-9629-57A37932B263}" cxnId="{2568ED17-DDBC-4080-9758-24C0A0E53BF0}" type="parTrans">
      <dgm:prSet/>
      <dgm:spPr/>
      <dgm:t>
        <a:bodyPr/>
        <a:lstStyle/>
        <a:p>
          <a:endParaRPr lang="zh-CN" altLang="en-US"/>
        </a:p>
      </dgm:t>
    </dgm:pt>
    <dgm:pt modelId="{4275BCF2-BA64-49F0-8CCE-69DBBACFAA29}" cxnId="{2568ED17-DDBC-4080-9758-24C0A0E53BF0}" type="sibTrans">
      <dgm:prSet/>
      <dgm:spPr/>
      <dgm:t>
        <a:bodyPr/>
        <a:lstStyle/>
        <a:p>
          <a:endParaRPr lang="zh-CN" altLang="en-US"/>
        </a:p>
      </dgm:t>
    </dgm:pt>
    <dgm:pt modelId="{9F83B98B-72FF-44E6-B52B-F2F63F48C7CE}" type="pres">
      <dgm:prSet presAssocID="{9509D1AF-3F45-453B-AACE-DE8372CBE3C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1D230E4-3E09-4D13-9A8E-98B08CE0B2CA}" type="pres">
      <dgm:prSet presAssocID="{22EAAA66-547D-4B51-BF4D-D6DB3D7509FE}" presName="composite" presStyleCnt="0"/>
      <dgm:spPr/>
    </dgm:pt>
    <dgm:pt modelId="{ACA20801-F352-434C-8293-8F2818AFDE5B}" type="pres">
      <dgm:prSet presAssocID="{22EAAA66-547D-4B51-BF4D-D6DB3D7509FE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FF7ECD-B0E8-443E-8703-812623A25DE9}" type="pres">
      <dgm:prSet presAssocID="{22EAAA66-547D-4B51-BF4D-D6DB3D7509FE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0A0750-EBC1-44F2-9C1F-4E35F71659DA}" type="pres">
      <dgm:prSet presAssocID="{39DFCE58-1778-4029-9234-42DBC5AE9592}" presName="space" presStyleCnt="0"/>
      <dgm:spPr/>
    </dgm:pt>
    <dgm:pt modelId="{E54045DA-C7DF-4AC3-8BA1-C6D0FBE29413}" type="pres">
      <dgm:prSet presAssocID="{45CE52F7-516C-41E7-98C3-DE6A902FC6B5}" presName="composite" presStyleCnt="0"/>
      <dgm:spPr/>
    </dgm:pt>
    <dgm:pt modelId="{2075194E-504D-46FF-9735-28FB3A1952A0}" type="pres">
      <dgm:prSet presAssocID="{45CE52F7-516C-41E7-98C3-DE6A902FC6B5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CDFFC38-F27C-472E-A2F4-B6BCE3ADBC7B}" type="pres">
      <dgm:prSet presAssocID="{45CE52F7-516C-41E7-98C3-DE6A902FC6B5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B0024E4-E89E-43E8-8462-C7C14B8D1713}" type="presOf" srcId="{542EE964-4A1B-437F-B556-349C4E3056A2}" destId="{4CDFFC38-F27C-472E-A2F4-B6BCE3ADBC7B}" srcOrd="0" destOrd="2" presId="urn:microsoft.com/office/officeart/2005/8/layout/hList1"/>
    <dgm:cxn modelId="{FBAACC79-9763-4E5F-90F5-17AB0E867F60}" srcId="{22EAAA66-547D-4B51-BF4D-D6DB3D7509FE}" destId="{636C96B3-61DA-4AC2-A19D-01B5048C3392}" srcOrd="1" destOrd="0" parTransId="{8F8EF596-0DA9-4CBA-9CA1-6DF817CC12D4}" sibTransId="{364E6CF1-F4F2-418E-89CC-04CE5C5C79A9}"/>
    <dgm:cxn modelId="{2568ED17-DDBC-4080-9758-24C0A0E53BF0}" srcId="{45CE52F7-516C-41E7-98C3-DE6A902FC6B5}" destId="{542EE964-4A1B-437F-B556-349C4E3056A2}" srcOrd="2" destOrd="0" parTransId="{E24D57F5-E0B1-4481-9629-57A37932B263}" sibTransId="{4275BCF2-BA64-49F0-8CCE-69DBBACFAA29}"/>
    <dgm:cxn modelId="{2C08637D-2B0D-4913-8010-A438C61F5AC0}" type="presOf" srcId="{00A00060-6726-4710-909C-6A0A37C35ECC}" destId="{19FF7ECD-B0E8-443E-8703-812623A25DE9}" srcOrd="0" destOrd="2" presId="urn:microsoft.com/office/officeart/2005/8/layout/hList1"/>
    <dgm:cxn modelId="{0AFDA517-52A7-4106-9DEC-24ADAE9C1401}" type="presOf" srcId="{C7D5F8E2-243B-4DE9-B470-B712E8897F5B}" destId="{4CDFFC38-F27C-472E-A2F4-B6BCE3ADBC7B}" srcOrd="0" destOrd="0" presId="urn:microsoft.com/office/officeart/2005/8/layout/hList1"/>
    <dgm:cxn modelId="{64FE0401-5DA3-4A14-B1FC-44C158D0747D}" srcId="{45CE52F7-516C-41E7-98C3-DE6A902FC6B5}" destId="{EDC6E589-44E1-49CC-BAB5-1FCBE573BC1C}" srcOrd="1" destOrd="0" parTransId="{E63EF559-E6BF-4462-81EE-BD63AE8BF5CC}" sibTransId="{C06A0B01-C265-432B-8D47-AC0785624F65}"/>
    <dgm:cxn modelId="{52D1A9A7-FB61-4544-A7FC-80E5622CCB21}" type="presOf" srcId="{9509D1AF-3F45-453B-AACE-DE8372CBE3C6}" destId="{9F83B98B-72FF-44E6-B52B-F2F63F48C7CE}" srcOrd="0" destOrd="0" presId="urn:microsoft.com/office/officeart/2005/8/layout/hList1"/>
    <dgm:cxn modelId="{4A0742BC-43D8-4055-9627-372DE98EA475}" type="presOf" srcId="{EDC6E589-44E1-49CC-BAB5-1FCBE573BC1C}" destId="{4CDFFC38-F27C-472E-A2F4-B6BCE3ADBC7B}" srcOrd="0" destOrd="1" presId="urn:microsoft.com/office/officeart/2005/8/layout/hList1"/>
    <dgm:cxn modelId="{BA41E5B2-0918-4C75-BD81-EA2852E9341F}" srcId="{22EAAA66-547D-4B51-BF4D-D6DB3D7509FE}" destId="{00FEE0F5-92EC-4D73-8F97-62ABE0C0B1AD}" srcOrd="0" destOrd="0" parTransId="{6B364625-1F64-4A2C-92E4-8ACCAE108854}" sibTransId="{323F8354-FC9E-4128-896D-37F58AB0782A}"/>
    <dgm:cxn modelId="{37F59AB5-2B4C-4C82-ACE3-E1F2D0DF400F}" srcId="{22EAAA66-547D-4B51-BF4D-D6DB3D7509FE}" destId="{00A00060-6726-4710-909C-6A0A37C35ECC}" srcOrd="2" destOrd="0" parTransId="{6D6C0D7F-AB74-45C9-A0A3-C773A85A1774}" sibTransId="{1FC25A58-48C3-4783-B409-177C8E281BA7}"/>
    <dgm:cxn modelId="{EBEF6AA6-4BC5-4136-986E-B0AA9E01438F}" srcId="{45CE52F7-516C-41E7-98C3-DE6A902FC6B5}" destId="{C7D5F8E2-243B-4DE9-B470-B712E8897F5B}" srcOrd="0" destOrd="0" parTransId="{292068CC-A905-42E3-851F-0980B0482AAB}" sibTransId="{AEB55ABB-C6D0-4CD5-A01F-970B67F60A07}"/>
    <dgm:cxn modelId="{B3BBB95D-FBE9-4070-B2DA-1787B78E4F3F}" type="presOf" srcId="{45CE52F7-516C-41E7-98C3-DE6A902FC6B5}" destId="{2075194E-504D-46FF-9735-28FB3A1952A0}" srcOrd="0" destOrd="0" presId="urn:microsoft.com/office/officeart/2005/8/layout/hList1"/>
    <dgm:cxn modelId="{F07B9FE5-15C6-45F2-A7B7-F311439C5154}" type="presOf" srcId="{00FEE0F5-92EC-4D73-8F97-62ABE0C0B1AD}" destId="{19FF7ECD-B0E8-443E-8703-812623A25DE9}" srcOrd="0" destOrd="0" presId="urn:microsoft.com/office/officeart/2005/8/layout/hList1"/>
    <dgm:cxn modelId="{F649F02C-3A0E-4CB9-B195-EBCA327DD96B}" type="presOf" srcId="{22EAAA66-547D-4B51-BF4D-D6DB3D7509FE}" destId="{ACA20801-F352-434C-8293-8F2818AFDE5B}" srcOrd="0" destOrd="0" presId="urn:microsoft.com/office/officeart/2005/8/layout/hList1"/>
    <dgm:cxn modelId="{7F6F0DD8-3A82-4051-87D5-2536B5905195}" srcId="{9509D1AF-3F45-453B-AACE-DE8372CBE3C6}" destId="{45CE52F7-516C-41E7-98C3-DE6A902FC6B5}" srcOrd="1" destOrd="0" parTransId="{4851B073-903C-4F9D-8072-2D8A05A18A38}" sibTransId="{0A0401B2-7A98-4518-8A77-2C9DC55F6202}"/>
    <dgm:cxn modelId="{BA0F64EE-5537-4A43-9770-4F86118648AE}" type="presOf" srcId="{636C96B3-61DA-4AC2-A19D-01B5048C3392}" destId="{19FF7ECD-B0E8-443E-8703-812623A25DE9}" srcOrd="0" destOrd="1" presId="urn:microsoft.com/office/officeart/2005/8/layout/hList1"/>
    <dgm:cxn modelId="{25108764-331C-49F5-AD56-0C02CF031934}" srcId="{9509D1AF-3F45-453B-AACE-DE8372CBE3C6}" destId="{22EAAA66-547D-4B51-BF4D-D6DB3D7509FE}" srcOrd="0" destOrd="0" parTransId="{48CADA59-BA4F-4FCB-B61F-72AB0C28CB52}" sibTransId="{39DFCE58-1778-4029-9234-42DBC5AE9592}"/>
    <dgm:cxn modelId="{150135E0-CB36-492F-BB08-74CBEF488F7A}" type="presParOf" srcId="{9F83B98B-72FF-44E6-B52B-F2F63F48C7CE}" destId="{51D230E4-3E09-4D13-9A8E-98B08CE0B2CA}" srcOrd="0" destOrd="0" presId="urn:microsoft.com/office/officeart/2005/8/layout/hList1"/>
    <dgm:cxn modelId="{F6BF3E4A-8560-4759-9686-AB832B29918A}" type="presParOf" srcId="{51D230E4-3E09-4D13-9A8E-98B08CE0B2CA}" destId="{ACA20801-F352-434C-8293-8F2818AFDE5B}" srcOrd="0" destOrd="0" presId="urn:microsoft.com/office/officeart/2005/8/layout/hList1"/>
    <dgm:cxn modelId="{59067D18-429E-4AF3-8EBD-22EC9237102C}" type="presParOf" srcId="{51D230E4-3E09-4D13-9A8E-98B08CE0B2CA}" destId="{19FF7ECD-B0E8-443E-8703-812623A25DE9}" srcOrd="1" destOrd="0" presId="urn:microsoft.com/office/officeart/2005/8/layout/hList1"/>
    <dgm:cxn modelId="{C7F7318B-7350-4337-8FD6-6B433E7DC62D}" type="presParOf" srcId="{9F83B98B-72FF-44E6-B52B-F2F63F48C7CE}" destId="{000A0750-EBC1-44F2-9C1F-4E35F71659DA}" srcOrd="1" destOrd="0" presId="urn:microsoft.com/office/officeart/2005/8/layout/hList1"/>
    <dgm:cxn modelId="{7099BDC1-C8CE-4C95-9639-79113250CEA2}" type="presParOf" srcId="{9F83B98B-72FF-44E6-B52B-F2F63F48C7CE}" destId="{E54045DA-C7DF-4AC3-8BA1-C6D0FBE29413}" srcOrd="2" destOrd="0" presId="urn:microsoft.com/office/officeart/2005/8/layout/hList1"/>
    <dgm:cxn modelId="{1DC0AFF3-FFAC-4174-BCA4-2743B5E87B00}" type="presParOf" srcId="{E54045DA-C7DF-4AC3-8BA1-C6D0FBE29413}" destId="{2075194E-504D-46FF-9735-28FB3A1952A0}" srcOrd="0" destOrd="0" presId="urn:microsoft.com/office/officeart/2005/8/layout/hList1"/>
    <dgm:cxn modelId="{AB362581-C4CC-4D6E-861F-25C1A6316AAF}" type="presParOf" srcId="{E54045DA-C7DF-4AC3-8BA1-C6D0FBE29413}" destId="{4CDFFC38-F27C-472E-A2F4-B6BCE3ADBC7B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9509D1AF-3F45-453B-AACE-DE8372CBE3C6}" type="doc">
      <dgm:prSet loTypeId="urn:microsoft.com/office/officeart/2005/8/layout/hList1" loCatId="list" qsTypeId="urn:microsoft.com/office/officeart/2005/8/quickstyle/simple2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22EAAA66-547D-4B51-BF4D-D6DB3D7509FE}">
      <dgm:prSet phldrT="[文本]" custT="1"/>
      <dgm:spPr/>
      <dgm:t>
        <a:bodyPr/>
        <a:lstStyle/>
        <a:p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内部网关协议 </a:t>
          </a:r>
          <a:r>
            <a:rPr lang="en-US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GP </a:t>
          </a:r>
          <a:endParaRPr lang="zh-CN" alt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8CADA59-BA4F-4FCB-B61F-72AB0C28CB52}" cxnId="{25108764-331C-49F5-AD56-0C02CF031934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9DFCE58-1778-4029-9234-42DBC5AE9592}" cxnId="{25108764-331C-49F5-AD56-0C02CF031934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0FEE0F5-92EC-4D73-8F97-62ABE0C0B1AD}">
      <dgm:prSet phldrT="[文本]" custT="1"/>
      <dgm:spPr/>
      <dgm:t>
        <a:bodyPr/>
        <a:lstStyle/>
        <a:p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nterior Gateway Protocol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B364625-1F64-4A2C-92E4-8ACCAE108854}" cxnId="{BA41E5B2-0918-4C75-BD81-EA2852E9341F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23F8354-FC9E-4128-896D-37F58AB0782A}" cxnId="{BA41E5B2-0918-4C75-BD81-EA2852E9341F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5CE52F7-516C-41E7-98C3-DE6A902FC6B5}">
      <dgm:prSet phldrT="[文本]" custT="1"/>
      <dgm:spPr/>
      <dgm:t>
        <a:bodyPr/>
        <a:lstStyle/>
        <a:p>
          <a:r>
            <a:rPr lang="zh-CN" altLang="en-US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外部网关协议 </a:t>
          </a:r>
          <a:r>
            <a:rPr lang="en-US" altLang="en-US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EGP </a:t>
          </a:r>
          <a:endParaRPr lang="zh-CN" altLang="en-US" sz="2000" b="1" dirty="0">
            <a:solidFill>
              <a:srgbClr val="0000FF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851B073-903C-4F9D-8072-2D8A05A18A38}" cxnId="{7F6F0DD8-3A82-4051-87D5-2536B5905195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A0401B2-7A98-4518-8A77-2C9DC55F6202}" cxnId="{7F6F0DD8-3A82-4051-87D5-2536B5905195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7D5F8E2-243B-4DE9-B470-B712E8897F5B}">
      <dgm:prSet phldrT="[文本]" custT="1"/>
      <dgm:spPr/>
      <dgm:t>
        <a:bodyPr/>
        <a:lstStyle/>
        <a:p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External Gateway Protocol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92068CC-A905-42E3-851F-0980B0482AAB}" cxnId="{EBEF6AA6-4BC5-4136-986E-B0AA9E01438F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EB55ABB-C6D0-4CD5-A01F-970B67F60A07}" cxnId="{EBEF6AA6-4BC5-4136-986E-B0AA9E01438F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DC6E589-44E1-49CC-BAB5-1FCBE573BC1C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在不同自治系统之间进行路由选择时使用的协议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63EF559-E6BF-4462-81EE-BD63AE8BF5CC}" cxnId="{64FE0401-5DA3-4A14-B1FC-44C158D0747D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06A0B01-C265-432B-8D47-AC0785624F65}" cxnId="{64FE0401-5DA3-4A14-B1FC-44C158D0747D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D6E7755-F197-41FB-8605-1BFB9B1B3E4D}">
      <dgm:prSet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在一个自治系统内部使用的路由选择协议</a:t>
          </a:r>
        </a:p>
      </dgm:t>
    </dgm:pt>
    <dgm:pt modelId="{E10F256C-3A61-44A7-9FB9-5C7D0142FE8A}" cxnId="{CAE0B115-114A-468C-BEDB-2D5FE2E0B17D}" type="parTrans">
      <dgm:prSet/>
      <dgm:spPr/>
      <dgm:t>
        <a:bodyPr/>
        <a:lstStyle/>
        <a:p>
          <a:endParaRPr lang="zh-CN" altLang="en-US"/>
        </a:p>
      </dgm:t>
    </dgm:pt>
    <dgm:pt modelId="{998963D5-F615-4C0F-BC06-0F0483E40DAF}" cxnId="{CAE0B115-114A-468C-BEDB-2D5FE2E0B17D}" type="sibTrans">
      <dgm:prSet/>
      <dgm:spPr/>
      <dgm:t>
        <a:bodyPr/>
        <a:lstStyle/>
        <a:p>
          <a:endParaRPr lang="zh-CN" altLang="en-US"/>
        </a:p>
      </dgm:t>
    </dgm:pt>
    <dgm:pt modelId="{427CA751-AD5C-4205-9441-B3381D745046}">
      <dgm:prSet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常用：</a:t>
          </a:r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RIP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，</a:t>
          </a:r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OSPF</a:t>
          </a:r>
          <a:endParaRPr lang="zh-CN" altLang="en-US" sz="18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4833AC5-8572-4F1E-BAA1-CEC9100405A4}" cxnId="{1B8DF4EF-6AB6-4FC0-AFE4-B74305DCB10F}" type="parTrans">
      <dgm:prSet/>
      <dgm:spPr/>
      <dgm:t>
        <a:bodyPr/>
        <a:lstStyle/>
        <a:p>
          <a:endParaRPr lang="zh-CN" altLang="en-US"/>
        </a:p>
      </dgm:t>
    </dgm:pt>
    <dgm:pt modelId="{60A14015-7078-43BB-AB9E-4E4C76939902}" cxnId="{1B8DF4EF-6AB6-4FC0-AFE4-B74305DCB10F}" type="sibTrans">
      <dgm:prSet/>
      <dgm:spPr/>
      <dgm:t>
        <a:bodyPr/>
        <a:lstStyle/>
        <a:p>
          <a:endParaRPr lang="zh-CN" altLang="en-US"/>
        </a:p>
      </dgm:t>
    </dgm:pt>
    <dgm:pt modelId="{FA847D9B-745D-4745-B7C4-9547BD61697B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使用最多：</a:t>
          </a:r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BGP-4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1E045D3-6FEC-4BAC-BBC6-E3F85AF3E6FE}" cxnId="{8E15BA48-9F24-4760-BC2E-F975CEDF504B}" type="parTrans">
      <dgm:prSet/>
      <dgm:spPr/>
      <dgm:t>
        <a:bodyPr/>
        <a:lstStyle/>
        <a:p>
          <a:endParaRPr lang="zh-CN" altLang="en-US"/>
        </a:p>
      </dgm:t>
    </dgm:pt>
    <dgm:pt modelId="{01A76F89-8655-45DB-8632-72B69EBACACB}" cxnId="{8E15BA48-9F24-4760-BC2E-F975CEDF504B}" type="sibTrans">
      <dgm:prSet/>
      <dgm:spPr/>
      <dgm:t>
        <a:bodyPr/>
        <a:lstStyle/>
        <a:p>
          <a:endParaRPr lang="zh-CN" altLang="en-US"/>
        </a:p>
      </dgm:t>
    </dgm:pt>
    <dgm:pt modelId="{9F83B98B-72FF-44E6-B52B-F2F63F48C7CE}" type="pres">
      <dgm:prSet presAssocID="{9509D1AF-3F45-453B-AACE-DE8372CBE3C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1D230E4-3E09-4D13-9A8E-98B08CE0B2CA}" type="pres">
      <dgm:prSet presAssocID="{22EAAA66-547D-4B51-BF4D-D6DB3D7509FE}" presName="composite" presStyleCnt="0"/>
      <dgm:spPr/>
    </dgm:pt>
    <dgm:pt modelId="{ACA20801-F352-434C-8293-8F2818AFDE5B}" type="pres">
      <dgm:prSet presAssocID="{22EAAA66-547D-4B51-BF4D-D6DB3D7509FE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FF7ECD-B0E8-443E-8703-812623A25DE9}" type="pres">
      <dgm:prSet presAssocID="{22EAAA66-547D-4B51-BF4D-D6DB3D7509FE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0A0750-EBC1-44F2-9C1F-4E35F71659DA}" type="pres">
      <dgm:prSet presAssocID="{39DFCE58-1778-4029-9234-42DBC5AE9592}" presName="space" presStyleCnt="0"/>
      <dgm:spPr/>
    </dgm:pt>
    <dgm:pt modelId="{E54045DA-C7DF-4AC3-8BA1-C6D0FBE29413}" type="pres">
      <dgm:prSet presAssocID="{45CE52F7-516C-41E7-98C3-DE6A902FC6B5}" presName="composite" presStyleCnt="0"/>
      <dgm:spPr/>
    </dgm:pt>
    <dgm:pt modelId="{2075194E-504D-46FF-9735-28FB3A1952A0}" type="pres">
      <dgm:prSet presAssocID="{45CE52F7-516C-41E7-98C3-DE6A902FC6B5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CDFFC38-F27C-472E-A2F4-B6BCE3ADBC7B}" type="pres">
      <dgm:prSet presAssocID="{45CE52F7-516C-41E7-98C3-DE6A902FC6B5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B8DF4EF-6AB6-4FC0-AFE4-B74305DCB10F}" srcId="{22EAAA66-547D-4B51-BF4D-D6DB3D7509FE}" destId="{427CA751-AD5C-4205-9441-B3381D745046}" srcOrd="2" destOrd="0" parTransId="{74833AC5-8572-4F1E-BAA1-CEC9100405A4}" sibTransId="{60A14015-7078-43BB-AB9E-4E4C76939902}"/>
    <dgm:cxn modelId="{0AFDA517-52A7-4106-9DEC-24ADAE9C1401}" type="presOf" srcId="{C7D5F8E2-243B-4DE9-B470-B712E8897F5B}" destId="{4CDFFC38-F27C-472E-A2F4-B6BCE3ADBC7B}" srcOrd="0" destOrd="0" presId="urn:microsoft.com/office/officeart/2005/8/layout/hList1"/>
    <dgm:cxn modelId="{8E15BA48-9F24-4760-BC2E-F975CEDF504B}" srcId="{45CE52F7-516C-41E7-98C3-DE6A902FC6B5}" destId="{FA847D9B-745D-4745-B7C4-9547BD61697B}" srcOrd="2" destOrd="0" parTransId="{11E045D3-6FEC-4BAC-BBC6-E3F85AF3E6FE}" sibTransId="{01A76F89-8655-45DB-8632-72B69EBACACB}"/>
    <dgm:cxn modelId="{F43438D5-14FC-4C8D-8CAD-EAAFE8FE7119}" type="presOf" srcId="{7D6E7755-F197-41FB-8605-1BFB9B1B3E4D}" destId="{19FF7ECD-B0E8-443E-8703-812623A25DE9}" srcOrd="0" destOrd="1" presId="urn:microsoft.com/office/officeart/2005/8/layout/hList1"/>
    <dgm:cxn modelId="{52D1A9A7-FB61-4544-A7FC-80E5622CCB21}" type="presOf" srcId="{9509D1AF-3F45-453B-AACE-DE8372CBE3C6}" destId="{9F83B98B-72FF-44E6-B52B-F2F63F48C7CE}" srcOrd="0" destOrd="0" presId="urn:microsoft.com/office/officeart/2005/8/layout/hList1"/>
    <dgm:cxn modelId="{64FE0401-5DA3-4A14-B1FC-44C158D0747D}" srcId="{45CE52F7-516C-41E7-98C3-DE6A902FC6B5}" destId="{EDC6E589-44E1-49CC-BAB5-1FCBE573BC1C}" srcOrd="1" destOrd="0" parTransId="{E63EF559-E6BF-4462-81EE-BD63AE8BF5CC}" sibTransId="{C06A0B01-C265-432B-8D47-AC0785624F65}"/>
    <dgm:cxn modelId="{4A0742BC-43D8-4055-9627-372DE98EA475}" type="presOf" srcId="{EDC6E589-44E1-49CC-BAB5-1FCBE573BC1C}" destId="{4CDFFC38-F27C-472E-A2F4-B6BCE3ADBC7B}" srcOrd="0" destOrd="1" presId="urn:microsoft.com/office/officeart/2005/8/layout/hList1"/>
    <dgm:cxn modelId="{BA41E5B2-0918-4C75-BD81-EA2852E9341F}" srcId="{22EAAA66-547D-4B51-BF4D-D6DB3D7509FE}" destId="{00FEE0F5-92EC-4D73-8F97-62ABE0C0B1AD}" srcOrd="0" destOrd="0" parTransId="{6B364625-1F64-4A2C-92E4-8ACCAE108854}" sibTransId="{323F8354-FC9E-4128-896D-37F58AB0782A}"/>
    <dgm:cxn modelId="{EBEF6AA6-4BC5-4136-986E-B0AA9E01438F}" srcId="{45CE52F7-516C-41E7-98C3-DE6A902FC6B5}" destId="{C7D5F8E2-243B-4DE9-B470-B712E8897F5B}" srcOrd="0" destOrd="0" parTransId="{292068CC-A905-42E3-851F-0980B0482AAB}" sibTransId="{AEB55ABB-C6D0-4CD5-A01F-970B67F60A07}"/>
    <dgm:cxn modelId="{B3BBB95D-FBE9-4070-B2DA-1787B78E4F3F}" type="presOf" srcId="{45CE52F7-516C-41E7-98C3-DE6A902FC6B5}" destId="{2075194E-504D-46FF-9735-28FB3A1952A0}" srcOrd="0" destOrd="0" presId="urn:microsoft.com/office/officeart/2005/8/layout/hList1"/>
    <dgm:cxn modelId="{EEB0B035-25DE-410A-A6E6-950B73983029}" type="presOf" srcId="{427CA751-AD5C-4205-9441-B3381D745046}" destId="{19FF7ECD-B0E8-443E-8703-812623A25DE9}" srcOrd="0" destOrd="2" presId="urn:microsoft.com/office/officeart/2005/8/layout/hList1"/>
    <dgm:cxn modelId="{F07B9FE5-15C6-45F2-A7B7-F311439C5154}" type="presOf" srcId="{00FEE0F5-92EC-4D73-8F97-62ABE0C0B1AD}" destId="{19FF7ECD-B0E8-443E-8703-812623A25DE9}" srcOrd="0" destOrd="0" presId="urn:microsoft.com/office/officeart/2005/8/layout/hList1"/>
    <dgm:cxn modelId="{F649F02C-3A0E-4CB9-B195-EBCA327DD96B}" type="presOf" srcId="{22EAAA66-547D-4B51-BF4D-D6DB3D7509FE}" destId="{ACA20801-F352-434C-8293-8F2818AFDE5B}" srcOrd="0" destOrd="0" presId="urn:microsoft.com/office/officeart/2005/8/layout/hList1"/>
    <dgm:cxn modelId="{7F6F0DD8-3A82-4051-87D5-2536B5905195}" srcId="{9509D1AF-3F45-453B-AACE-DE8372CBE3C6}" destId="{45CE52F7-516C-41E7-98C3-DE6A902FC6B5}" srcOrd="1" destOrd="0" parTransId="{4851B073-903C-4F9D-8072-2D8A05A18A38}" sibTransId="{0A0401B2-7A98-4518-8A77-2C9DC55F6202}"/>
    <dgm:cxn modelId="{25108764-331C-49F5-AD56-0C02CF031934}" srcId="{9509D1AF-3F45-453B-AACE-DE8372CBE3C6}" destId="{22EAAA66-547D-4B51-BF4D-D6DB3D7509FE}" srcOrd="0" destOrd="0" parTransId="{48CADA59-BA4F-4FCB-B61F-72AB0C28CB52}" sibTransId="{39DFCE58-1778-4029-9234-42DBC5AE9592}"/>
    <dgm:cxn modelId="{CAE0B115-114A-468C-BEDB-2D5FE2E0B17D}" srcId="{22EAAA66-547D-4B51-BF4D-D6DB3D7509FE}" destId="{7D6E7755-F197-41FB-8605-1BFB9B1B3E4D}" srcOrd="1" destOrd="0" parTransId="{E10F256C-3A61-44A7-9FB9-5C7D0142FE8A}" sibTransId="{998963D5-F615-4C0F-BC06-0F0483E40DAF}"/>
    <dgm:cxn modelId="{ED8FA239-3D16-4845-B639-C031EF97F765}" type="presOf" srcId="{FA847D9B-745D-4745-B7C4-9547BD61697B}" destId="{4CDFFC38-F27C-472E-A2F4-B6BCE3ADBC7B}" srcOrd="0" destOrd="2" presId="urn:microsoft.com/office/officeart/2005/8/layout/hList1"/>
    <dgm:cxn modelId="{150135E0-CB36-492F-BB08-74CBEF488F7A}" type="presParOf" srcId="{9F83B98B-72FF-44E6-B52B-F2F63F48C7CE}" destId="{51D230E4-3E09-4D13-9A8E-98B08CE0B2CA}" srcOrd="0" destOrd="0" presId="urn:microsoft.com/office/officeart/2005/8/layout/hList1"/>
    <dgm:cxn modelId="{F6BF3E4A-8560-4759-9686-AB832B29918A}" type="presParOf" srcId="{51D230E4-3E09-4D13-9A8E-98B08CE0B2CA}" destId="{ACA20801-F352-434C-8293-8F2818AFDE5B}" srcOrd="0" destOrd="0" presId="urn:microsoft.com/office/officeart/2005/8/layout/hList1"/>
    <dgm:cxn modelId="{59067D18-429E-4AF3-8EBD-22EC9237102C}" type="presParOf" srcId="{51D230E4-3E09-4D13-9A8E-98B08CE0B2CA}" destId="{19FF7ECD-B0E8-443E-8703-812623A25DE9}" srcOrd="1" destOrd="0" presId="urn:microsoft.com/office/officeart/2005/8/layout/hList1"/>
    <dgm:cxn modelId="{C7F7318B-7350-4337-8FD6-6B433E7DC62D}" type="presParOf" srcId="{9F83B98B-72FF-44E6-B52B-F2F63F48C7CE}" destId="{000A0750-EBC1-44F2-9C1F-4E35F71659DA}" srcOrd="1" destOrd="0" presId="urn:microsoft.com/office/officeart/2005/8/layout/hList1"/>
    <dgm:cxn modelId="{7099BDC1-C8CE-4C95-9639-79113250CEA2}" type="presParOf" srcId="{9F83B98B-72FF-44E6-B52B-F2F63F48C7CE}" destId="{E54045DA-C7DF-4AC3-8BA1-C6D0FBE29413}" srcOrd="2" destOrd="0" presId="urn:microsoft.com/office/officeart/2005/8/layout/hList1"/>
    <dgm:cxn modelId="{1DC0AFF3-FFAC-4174-BCA4-2743B5E87B00}" type="presParOf" srcId="{E54045DA-C7DF-4AC3-8BA1-C6D0FBE29413}" destId="{2075194E-504D-46FF-9735-28FB3A1952A0}" srcOrd="0" destOrd="0" presId="urn:microsoft.com/office/officeart/2005/8/layout/hList1"/>
    <dgm:cxn modelId="{AB362581-C4CC-4D6E-861F-25C1A6316AAF}" type="presParOf" srcId="{E54045DA-C7DF-4AC3-8BA1-C6D0FBE29413}" destId="{4CDFFC38-F27C-472E-A2F4-B6BCE3ADBC7B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338652AA-D05F-4CBA-BF22-CB8D2B589463}" type="doc">
      <dgm:prSet loTypeId="urn:microsoft.com/office/officeart/2005/8/layout/vList5" loCatId="list" qsTypeId="urn:microsoft.com/office/officeart/2005/8/quickstyle/simple4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0A7F2887-70DD-463D-AE3B-DFAEEDAE1255}">
      <dgm:prSet phldrT="[文本]" custT="1"/>
      <dgm:spPr/>
      <dgm:t>
        <a:bodyPr/>
        <a:lstStyle/>
        <a:p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OPEN (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打开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) 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2482532-5DB4-498B-8F2E-C83AB1724378}" cxnId="{5206DCEF-F3F5-4832-9A6C-7A74FE6D8F0E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08F918B-404C-41B9-87E2-C020C5B20222}" cxnId="{5206DCEF-F3F5-4832-9A6C-7A74FE6D8F0E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DCD8929-A180-4F37-94AF-7B80BF1461D1}">
      <dgm:prSet phldrT="[文本]" custT="1"/>
      <dgm:spPr/>
      <dgm:t>
        <a:bodyPr/>
        <a:lstStyle/>
        <a:p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UPDATE (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更新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) 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E19A3E0-97FF-4B1C-B0C1-5E4ABC700DE2}" cxnId="{C227D7B6-D1EE-48A5-B03F-26401CC5365A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63063BC-A081-4F23-8825-3563B34C9CDF}" cxnId="{C227D7B6-D1EE-48A5-B03F-26401CC5365A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388003C-A88E-4A62-8B49-66931CC1FA8A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用来通告某一路由的信息，以及列出要撤销的多条路由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65DCAFF-77CC-4F06-BFF9-7D96418A6330}" cxnId="{8C9D0781-9973-41CF-B7F8-AB4CA250B204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B25BD77-1FC9-42B8-82ED-643D0ECDDE8B}" cxnId="{8C9D0781-9973-41CF-B7F8-AB4CA250B204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240A7FE-2896-41C2-AC7B-30D3AD01E67C}">
      <dgm:prSet phldrT="[文本]" custT="1"/>
      <dgm:spPr/>
      <dgm:t>
        <a:bodyPr/>
        <a:lstStyle/>
        <a:p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KEEPALIVE (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保活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) 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1AA0DA8-6C1E-4893-B42F-34824CA8AB9D}" cxnId="{4B1AE50C-3DE5-49F2-A115-99FC77CF4FA2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4DA2EB1-8E9C-4DE1-8BBB-CBF16C2110F8}" cxnId="{4B1AE50C-3DE5-49F2-A115-99FC77CF4FA2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E123DC4-915F-4BDA-BC93-52729BBBAF64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用来周期性地证实邻站的连通性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774013D-6E14-457F-B31A-2C1AAF181CE9}" cxnId="{86B3F606-C1F6-4609-983C-823864E63FF8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A449CA4-162B-4989-B428-033AEF9DED3F}" cxnId="{86B3F606-C1F6-4609-983C-823864E63FF8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DAC1AA2-792F-497F-896C-7C1C8DE03383}">
      <dgm:prSet phldrT="[文本]" custT="1"/>
      <dgm:spPr/>
      <dgm:t>
        <a:bodyPr/>
        <a:lstStyle/>
        <a:p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NOTIFICATION (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通知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) 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D512ECF-28CB-4E49-8215-4F8B95499654}" cxnId="{CE44A66A-7B30-4926-A15A-C489BEA4B13A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C11A2D5-B33A-47C3-82B8-1E6F30324564}" cxnId="{CE44A66A-7B30-4926-A15A-C489BEA4B13A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B67117D-46B6-4307-8646-19D7576F99B9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用来发送检测到的差错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01B59CE-AB7C-45B6-BB85-25E9F2F0986C}" cxnId="{A5071095-2E23-467B-8A48-4DA31B7D1CBC}" type="parTrans">
      <dgm:prSet/>
      <dgm:spPr/>
      <dgm:t>
        <a:bodyPr/>
        <a:lstStyle/>
        <a:p>
          <a:endParaRPr lang="zh-CN" altLang="en-US"/>
        </a:p>
      </dgm:t>
    </dgm:pt>
    <dgm:pt modelId="{5F4F3B54-93BA-44C1-910B-88E02224FE77}" cxnId="{A5071095-2E23-467B-8A48-4DA31B7D1CBC}" type="sibTrans">
      <dgm:prSet/>
      <dgm:spPr/>
      <dgm:t>
        <a:bodyPr/>
        <a:lstStyle/>
        <a:p>
          <a:endParaRPr lang="zh-CN" altLang="en-US"/>
        </a:p>
      </dgm:t>
    </dgm:pt>
    <dgm:pt modelId="{73E3C8DD-196A-41B0-8634-378E41DA179C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用来与相邻的另一个 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BGP 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发言者建立关系，使通信初始化。</a:t>
          </a:r>
        </a:p>
      </dgm:t>
    </dgm:pt>
    <dgm:pt modelId="{A65DEC13-B6D3-4C5C-8367-ADF99D451E41}" cxnId="{60C93B62-F014-4762-B185-B729B8FA9298}" type="parTrans">
      <dgm:prSet/>
      <dgm:spPr/>
      <dgm:t>
        <a:bodyPr/>
        <a:lstStyle/>
        <a:p>
          <a:endParaRPr lang="zh-CN" altLang="en-US"/>
        </a:p>
      </dgm:t>
    </dgm:pt>
    <dgm:pt modelId="{FD2E8EE1-67B6-4655-9488-9F10BF117BE0}" cxnId="{60C93B62-F014-4762-B185-B729B8FA9298}" type="sibTrans">
      <dgm:prSet/>
      <dgm:spPr/>
      <dgm:t>
        <a:bodyPr/>
        <a:lstStyle/>
        <a:p>
          <a:endParaRPr lang="zh-CN" altLang="en-US"/>
        </a:p>
      </dgm:t>
    </dgm:pt>
    <dgm:pt modelId="{4346A38F-ACB7-4CAC-A555-85646B54C3BA}" type="pres">
      <dgm:prSet presAssocID="{338652AA-D05F-4CBA-BF22-CB8D2B58946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27C6835-3F93-4B90-AE70-D2A8719F734D}" type="pres">
      <dgm:prSet presAssocID="{0A7F2887-70DD-463D-AE3B-DFAEEDAE1255}" presName="linNode" presStyleCnt="0"/>
      <dgm:spPr/>
    </dgm:pt>
    <dgm:pt modelId="{1B29AE30-914E-4CC2-8C2A-E24A6B3E9A29}" type="pres">
      <dgm:prSet presAssocID="{0A7F2887-70DD-463D-AE3B-DFAEEDAE1255}" presName="parentText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077CA6-D0BE-4D67-8BEA-4CC66D6F2E65}" type="pres">
      <dgm:prSet presAssocID="{0A7F2887-70DD-463D-AE3B-DFAEEDAE1255}" presName="descendantText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1A2F713-C1C2-4046-BF8D-CB81918BFE23}" type="pres">
      <dgm:prSet presAssocID="{108F918B-404C-41B9-87E2-C020C5B20222}" presName="sp" presStyleCnt="0"/>
      <dgm:spPr/>
    </dgm:pt>
    <dgm:pt modelId="{3EE2129A-BBFF-4AD2-9804-7BD640DD88AC}" type="pres">
      <dgm:prSet presAssocID="{CDCD8929-A180-4F37-94AF-7B80BF1461D1}" presName="linNode" presStyleCnt="0"/>
      <dgm:spPr/>
    </dgm:pt>
    <dgm:pt modelId="{460C968C-C7CC-4FCE-850E-28EE5B3C9B0D}" type="pres">
      <dgm:prSet presAssocID="{CDCD8929-A180-4F37-94AF-7B80BF1461D1}" presName="parentText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E13E6C3-AF36-4022-AB9A-44267779FAD2}" type="pres">
      <dgm:prSet presAssocID="{CDCD8929-A180-4F37-94AF-7B80BF1461D1}" presName="descendantText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FB1A77A-85F6-427E-B7A0-622B26DA97EE}" type="pres">
      <dgm:prSet presAssocID="{A63063BC-A081-4F23-8825-3563B34C9CDF}" presName="sp" presStyleCnt="0"/>
      <dgm:spPr/>
    </dgm:pt>
    <dgm:pt modelId="{61F216C6-DFEE-4848-B699-58542546B984}" type="pres">
      <dgm:prSet presAssocID="{1240A7FE-2896-41C2-AC7B-30D3AD01E67C}" presName="linNode" presStyleCnt="0"/>
      <dgm:spPr/>
    </dgm:pt>
    <dgm:pt modelId="{282E0709-2334-4414-85DF-C7CC78B4AB1F}" type="pres">
      <dgm:prSet presAssocID="{1240A7FE-2896-41C2-AC7B-30D3AD01E67C}" presName="parentText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26550E8-FAB4-408A-B07E-2648999D91CD}" type="pres">
      <dgm:prSet presAssocID="{1240A7FE-2896-41C2-AC7B-30D3AD01E67C}" presName="descendantText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303954D-CB74-49E1-A7C1-BE7671966CAF}" type="pres">
      <dgm:prSet presAssocID="{74DA2EB1-8E9C-4DE1-8BBB-CBF16C2110F8}" presName="sp" presStyleCnt="0"/>
      <dgm:spPr/>
    </dgm:pt>
    <dgm:pt modelId="{6C074EBC-1C1E-4268-BEAA-E07CF1377E9B}" type="pres">
      <dgm:prSet presAssocID="{ADAC1AA2-792F-497F-896C-7C1C8DE03383}" presName="linNode" presStyleCnt="0"/>
      <dgm:spPr/>
    </dgm:pt>
    <dgm:pt modelId="{D5A307E2-6045-43FA-B975-B6C9BEE0ABD7}" type="pres">
      <dgm:prSet presAssocID="{ADAC1AA2-792F-497F-896C-7C1C8DE03383}" presName="parentText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9534FAB-19F9-4C7E-A4BD-E37046D39C8F}" type="pres">
      <dgm:prSet presAssocID="{ADAC1AA2-792F-497F-896C-7C1C8DE03383}" presName="descendantText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5071095-2E23-467B-8A48-4DA31B7D1CBC}" srcId="{ADAC1AA2-792F-497F-896C-7C1C8DE03383}" destId="{5B67117D-46B6-4307-8646-19D7576F99B9}" srcOrd="0" destOrd="0" parTransId="{B01B59CE-AB7C-45B6-BB85-25E9F2F0986C}" sibTransId="{5F4F3B54-93BA-44C1-910B-88E02224FE77}"/>
    <dgm:cxn modelId="{86B3F606-C1F6-4609-983C-823864E63FF8}" srcId="{1240A7FE-2896-41C2-AC7B-30D3AD01E67C}" destId="{3E123DC4-915F-4BDA-BC93-52729BBBAF64}" srcOrd="0" destOrd="0" parTransId="{F774013D-6E14-457F-B31A-2C1AAF181CE9}" sibTransId="{7A449CA4-162B-4989-B428-033AEF9DED3F}"/>
    <dgm:cxn modelId="{5206DCEF-F3F5-4832-9A6C-7A74FE6D8F0E}" srcId="{338652AA-D05F-4CBA-BF22-CB8D2B589463}" destId="{0A7F2887-70DD-463D-AE3B-DFAEEDAE1255}" srcOrd="0" destOrd="0" parTransId="{82482532-5DB4-498B-8F2E-C83AB1724378}" sibTransId="{108F918B-404C-41B9-87E2-C020C5B20222}"/>
    <dgm:cxn modelId="{69A252F8-660E-4860-A3E8-45C9CC3CFF03}" type="presOf" srcId="{73E3C8DD-196A-41B0-8634-378E41DA179C}" destId="{5C077CA6-D0BE-4D67-8BEA-4CC66D6F2E65}" srcOrd="0" destOrd="0" presId="urn:microsoft.com/office/officeart/2005/8/layout/vList5"/>
    <dgm:cxn modelId="{0E9AA574-1842-45BC-B1CB-24D3877DD114}" type="presOf" srcId="{C388003C-A88E-4A62-8B49-66931CC1FA8A}" destId="{2E13E6C3-AF36-4022-AB9A-44267779FAD2}" srcOrd="0" destOrd="0" presId="urn:microsoft.com/office/officeart/2005/8/layout/vList5"/>
    <dgm:cxn modelId="{7A6B2BAB-FADD-4256-B8ED-CD0D58FA2504}" type="presOf" srcId="{5B67117D-46B6-4307-8646-19D7576F99B9}" destId="{49534FAB-19F9-4C7E-A4BD-E37046D39C8F}" srcOrd="0" destOrd="0" presId="urn:microsoft.com/office/officeart/2005/8/layout/vList5"/>
    <dgm:cxn modelId="{4666229F-BF2F-49E0-A0B4-5376892A0DB5}" type="presOf" srcId="{338652AA-D05F-4CBA-BF22-CB8D2B589463}" destId="{4346A38F-ACB7-4CAC-A555-85646B54C3BA}" srcOrd="0" destOrd="0" presId="urn:microsoft.com/office/officeart/2005/8/layout/vList5"/>
    <dgm:cxn modelId="{CE44A66A-7B30-4926-A15A-C489BEA4B13A}" srcId="{338652AA-D05F-4CBA-BF22-CB8D2B589463}" destId="{ADAC1AA2-792F-497F-896C-7C1C8DE03383}" srcOrd="3" destOrd="0" parTransId="{4D512ECF-28CB-4E49-8215-4F8B95499654}" sibTransId="{1C11A2D5-B33A-47C3-82B8-1E6F30324564}"/>
    <dgm:cxn modelId="{EB18ACD5-3ED2-49C2-B2C2-50B96BE6457E}" type="presOf" srcId="{3E123DC4-915F-4BDA-BC93-52729BBBAF64}" destId="{E26550E8-FAB4-408A-B07E-2648999D91CD}" srcOrd="0" destOrd="0" presId="urn:microsoft.com/office/officeart/2005/8/layout/vList5"/>
    <dgm:cxn modelId="{8C9D0781-9973-41CF-B7F8-AB4CA250B204}" srcId="{CDCD8929-A180-4F37-94AF-7B80BF1461D1}" destId="{C388003C-A88E-4A62-8B49-66931CC1FA8A}" srcOrd="0" destOrd="0" parTransId="{E65DCAFF-77CC-4F06-BFF9-7D96418A6330}" sibTransId="{6B25BD77-1FC9-42B8-82ED-643D0ECDDE8B}"/>
    <dgm:cxn modelId="{CB692904-0F96-40BE-B03E-E94F9642D1E1}" type="presOf" srcId="{0A7F2887-70DD-463D-AE3B-DFAEEDAE1255}" destId="{1B29AE30-914E-4CC2-8C2A-E24A6B3E9A29}" srcOrd="0" destOrd="0" presId="urn:microsoft.com/office/officeart/2005/8/layout/vList5"/>
    <dgm:cxn modelId="{60C93B62-F014-4762-B185-B729B8FA9298}" srcId="{0A7F2887-70DD-463D-AE3B-DFAEEDAE1255}" destId="{73E3C8DD-196A-41B0-8634-378E41DA179C}" srcOrd="0" destOrd="0" parTransId="{A65DEC13-B6D3-4C5C-8367-ADF99D451E41}" sibTransId="{FD2E8EE1-67B6-4655-9488-9F10BF117BE0}"/>
    <dgm:cxn modelId="{E69EA6F7-370E-4624-8E6A-872CF8D6B4D8}" type="presOf" srcId="{ADAC1AA2-792F-497F-896C-7C1C8DE03383}" destId="{D5A307E2-6045-43FA-B975-B6C9BEE0ABD7}" srcOrd="0" destOrd="0" presId="urn:microsoft.com/office/officeart/2005/8/layout/vList5"/>
    <dgm:cxn modelId="{C227D7B6-D1EE-48A5-B03F-26401CC5365A}" srcId="{338652AA-D05F-4CBA-BF22-CB8D2B589463}" destId="{CDCD8929-A180-4F37-94AF-7B80BF1461D1}" srcOrd="1" destOrd="0" parTransId="{EE19A3E0-97FF-4B1C-B0C1-5E4ABC700DE2}" sibTransId="{A63063BC-A081-4F23-8825-3563B34C9CDF}"/>
    <dgm:cxn modelId="{62D969E6-6876-46C7-92D4-B23D7085B929}" type="presOf" srcId="{CDCD8929-A180-4F37-94AF-7B80BF1461D1}" destId="{460C968C-C7CC-4FCE-850E-28EE5B3C9B0D}" srcOrd="0" destOrd="0" presId="urn:microsoft.com/office/officeart/2005/8/layout/vList5"/>
    <dgm:cxn modelId="{4CD7EE98-521B-487B-ACE5-DB828638DD0C}" type="presOf" srcId="{1240A7FE-2896-41C2-AC7B-30D3AD01E67C}" destId="{282E0709-2334-4414-85DF-C7CC78B4AB1F}" srcOrd="0" destOrd="0" presId="urn:microsoft.com/office/officeart/2005/8/layout/vList5"/>
    <dgm:cxn modelId="{4B1AE50C-3DE5-49F2-A115-99FC77CF4FA2}" srcId="{338652AA-D05F-4CBA-BF22-CB8D2B589463}" destId="{1240A7FE-2896-41C2-AC7B-30D3AD01E67C}" srcOrd="2" destOrd="0" parTransId="{D1AA0DA8-6C1E-4893-B42F-34824CA8AB9D}" sibTransId="{74DA2EB1-8E9C-4DE1-8BBB-CBF16C2110F8}"/>
    <dgm:cxn modelId="{548CD881-5736-4F63-97CC-180F67A360C3}" type="presParOf" srcId="{4346A38F-ACB7-4CAC-A555-85646B54C3BA}" destId="{F27C6835-3F93-4B90-AE70-D2A8719F734D}" srcOrd="0" destOrd="0" presId="urn:microsoft.com/office/officeart/2005/8/layout/vList5"/>
    <dgm:cxn modelId="{EB1423B9-CAF8-48BC-A55B-64F77841762E}" type="presParOf" srcId="{F27C6835-3F93-4B90-AE70-D2A8719F734D}" destId="{1B29AE30-914E-4CC2-8C2A-E24A6B3E9A29}" srcOrd="0" destOrd="0" presId="urn:microsoft.com/office/officeart/2005/8/layout/vList5"/>
    <dgm:cxn modelId="{D5EED420-9F6D-456E-BC59-E9F25D29A400}" type="presParOf" srcId="{F27C6835-3F93-4B90-AE70-D2A8719F734D}" destId="{5C077CA6-D0BE-4D67-8BEA-4CC66D6F2E65}" srcOrd="1" destOrd="0" presId="urn:microsoft.com/office/officeart/2005/8/layout/vList5"/>
    <dgm:cxn modelId="{02EA09E5-59A8-468A-8CB5-931DF7D0F632}" type="presParOf" srcId="{4346A38F-ACB7-4CAC-A555-85646B54C3BA}" destId="{E1A2F713-C1C2-4046-BF8D-CB81918BFE23}" srcOrd="1" destOrd="0" presId="urn:microsoft.com/office/officeart/2005/8/layout/vList5"/>
    <dgm:cxn modelId="{38922AA4-C0E8-4070-910A-661769CE80AE}" type="presParOf" srcId="{4346A38F-ACB7-4CAC-A555-85646B54C3BA}" destId="{3EE2129A-BBFF-4AD2-9804-7BD640DD88AC}" srcOrd="2" destOrd="0" presId="urn:microsoft.com/office/officeart/2005/8/layout/vList5"/>
    <dgm:cxn modelId="{0C4EDAA0-21D3-4EA5-89E5-53F5261503F4}" type="presParOf" srcId="{3EE2129A-BBFF-4AD2-9804-7BD640DD88AC}" destId="{460C968C-C7CC-4FCE-850E-28EE5B3C9B0D}" srcOrd="0" destOrd="0" presId="urn:microsoft.com/office/officeart/2005/8/layout/vList5"/>
    <dgm:cxn modelId="{C9C942D6-81A4-422D-8120-149F167ED7C3}" type="presParOf" srcId="{3EE2129A-BBFF-4AD2-9804-7BD640DD88AC}" destId="{2E13E6C3-AF36-4022-AB9A-44267779FAD2}" srcOrd="1" destOrd="0" presId="urn:microsoft.com/office/officeart/2005/8/layout/vList5"/>
    <dgm:cxn modelId="{172A356B-7D55-4D6C-B2DA-6AEA4C67F561}" type="presParOf" srcId="{4346A38F-ACB7-4CAC-A555-85646B54C3BA}" destId="{4FB1A77A-85F6-427E-B7A0-622B26DA97EE}" srcOrd="3" destOrd="0" presId="urn:microsoft.com/office/officeart/2005/8/layout/vList5"/>
    <dgm:cxn modelId="{8044EA82-8AC3-4DA1-8F5F-EBCBE3E5DA45}" type="presParOf" srcId="{4346A38F-ACB7-4CAC-A555-85646B54C3BA}" destId="{61F216C6-DFEE-4848-B699-58542546B984}" srcOrd="4" destOrd="0" presId="urn:microsoft.com/office/officeart/2005/8/layout/vList5"/>
    <dgm:cxn modelId="{AA72E5B7-ABB9-44F7-AE09-325DB764E9C4}" type="presParOf" srcId="{61F216C6-DFEE-4848-B699-58542546B984}" destId="{282E0709-2334-4414-85DF-C7CC78B4AB1F}" srcOrd="0" destOrd="0" presId="urn:microsoft.com/office/officeart/2005/8/layout/vList5"/>
    <dgm:cxn modelId="{52B4EC2F-1B61-43DA-A0ED-8DE4606A3C56}" type="presParOf" srcId="{61F216C6-DFEE-4848-B699-58542546B984}" destId="{E26550E8-FAB4-408A-B07E-2648999D91CD}" srcOrd="1" destOrd="0" presId="urn:microsoft.com/office/officeart/2005/8/layout/vList5"/>
    <dgm:cxn modelId="{CFC74E90-B29C-41BC-B8B8-80F87E9CE0F3}" type="presParOf" srcId="{4346A38F-ACB7-4CAC-A555-85646B54C3BA}" destId="{4303954D-CB74-49E1-A7C1-BE7671966CAF}" srcOrd="5" destOrd="0" presId="urn:microsoft.com/office/officeart/2005/8/layout/vList5"/>
    <dgm:cxn modelId="{5C41BE3A-4351-4B49-B88D-72AA9EA6EC56}" type="presParOf" srcId="{4346A38F-ACB7-4CAC-A555-85646B54C3BA}" destId="{6C074EBC-1C1E-4268-BEAA-E07CF1377E9B}" srcOrd="6" destOrd="0" presId="urn:microsoft.com/office/officeart/2005/8/layout/vList5"/>
    <dgm:cxn modelId="{9CC4A486-05F0-4010-AA37-C641D75B2366}" type="presParOf" srcId="{6C074EBC-1C1E-4268-BEAA-E07CF1377E9B}" destId="{D5A307E2-6045-43FA-B975-B6C9BEE0ABD7}" srcOrd="0" destOrd="0" presId="urn:microsoft.com/office/officeart/2005/8/layout/vList5"/>
    <dgm:cxn modelId="{BFE4E23E-7AD7-4140-A8B5-FA5793EA74D3}" type="presParOf" srcId="{6C074EBC-1C1E-4268-BEAA-E07CF1377E9B}" destId="{49534FAB-19F9-4C7E-A4BD-E37046D39C8F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010399" cy="2802688"/>
        <a:chOff x="0" y="0"/>
        <a:chExt cx="7010399" cy="2802688"/>
      </a:xfrm>
    </dsp:grpSpPr>
    <dsp:sp modelId="{F0ADD619-6503-4051-9BF1-B84DDC798B9B}">
      <dsp:nvSpPr>
        <dsp:cNvPr id="3" name="矩形 2"/>
        <dsp:cNvSpPr/>
      </dsp:nvSpPr>
      <dsp:spPr bwMode="white">
        <a:xfrm>
          <a:off x="0" y="144651"/>
          <a:ext cx="3275887" cy="576000"/>
        </a:xfrm>
        <a:prstGeom prst="rect">
          <a:avLst/>
        </a:prstGeom>
      </dsp:spPr>
      <dsp:style>
        <a:lnRef idx="2">
          <a:schemeClr val="accent2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Body>
        <a:bodyPr lIns="113792" tIns="65024" rIns="113792" bIns="65024" anchor="ctr"/>
        <a:lstStyle>
          <a:lvl1pPr algn="ctr">
            <a:defRPr sz="2000"/>
          </a:lvl1pPr>
          <a:lvl2pPr marL="114300" indent="-114300" algn="ctr">
            <a:defRPr sz="1500"/>
          </a:lvl2pPr>
          <a:lvl3pPr marL="228600" indent="-114300" algn="ctr">
            <a:defRPr sz="1500"/>
          </a:lvl3pPr>
          <a:lvl4pPr marL="342900" indent="-114300" algn="ctr">
            <a:defRPr sz="1500"/>
          </a:lvl4pPr>
          <a:lvl5pPr marL="457200" indent="-114300" algn="ctr">
            <a:defRPr sz="1500"/>
          </a:lvl5pPr>
          <a:lvl6pPr marL="571500" indent="-114300" algn="ctr">
            <a:defRPr sz="1500"/>
          </a:lvl6pPr>
          <a:lvl7pPr marL="685800" indent="-114300" algn="ctr">
            <a:defRPr sz="1500"/>
          </a:lvl7pPr>
          <a:lvl8pPr marL="800100" indent="-114300" algn="ctr">
            <a:defRPr sz="1500"/>
          </a:lvl8pPr>
          <a:lvl9pPr marL="914400" indent="-114300" algn="ctr">
            <a:defRPr sz="15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20000"/>
            </a:spcAft>
          </a:pPr>
          <a:r>
            <a:rPr lang="zh-CN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层面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144651"/>
        <a:ext cx="3275887" cy="576000"/>
      </dsp:txXfrm>
    </dsp:sp>
    <dsp:sp modelId="{69218C7D-A5C6-4BB9-B753-14FB4AB3733E}">
      <dsp:nvSpPr>
        <dsp:cNvPr id="4" name="矩形 3"/>
        <dsp:cNvSpPr/>
      </dsp:nvSpPr>
      <dsp:spPr bwMode="white">
        <a:xfrm>
          <a:off x="0" y="720651"/>
          <a:ext cx="3275887" cy="1937385"/>
        </a:xfrm>
        <a:prstGeom prst="rect">
          <a:avLst/>
        </a:prstGeom>
      </dsp:spPr>
      <dsp:style>
        <a:lnRef idx="2">
          <a:schemeClr val="accent2">
            <a:tint val="40000"/>
            <a:alpha val="90000"/>
          </a:schemeClr>
        </a:lnRef>
        <a:fillRef idx="1">
          <a:schemeClr val="accent2">
            <a:tint val="40000"/>
            <a:alpha val="90000"/>
          </a:schemeClr>
        </a:fillRef>
        <a:effectRef idx="0">
          <a:scrgbClr r="0" g="0" b="0"/>
        </a:effectRef>
        <a:fontRef idx="minor"/>
      </dsp:style>
      <dsp:txBody>
        <a:bodyPr lIns="85344" tIns="85344" rIns="113792" bIns="128016" anchor="t"/>
        <a:lstStyle>
          <a:lvl1pPr algn="l">
            <a:defRPr sz="2000"/>
          </a:lvl1pPr>
          <a:lvl2pPr marL="228600" indent="-228600" algn="l">
            <a:defRPr sz="2000"/>
          </a:lvl2pPr>
          <a:lvl3pPr marL="457200" indent="-228600" algn="l">
            <a:defRPr sz="2000"/>
          </a:lvl3pPr>
          <a:lvl4pPr marL="685800" indent="-228600" algn="l">
            <a:defRPr sz="2000"/>
          </a:lvl4pPr>
          <a:lvl5pPr marL="914400" indent="-228600" algn="l">
            <a:defRPr sz="2000"/>
          </a:lvl5pPr>
          <a:lvl6pPr marL="1143000" indent="-228600" algn="l">
            <a:defRPr sz="2000"/>
          </a:lvl6pPr>
          <a:lvl7pPr marL="1371600" indent="-228600" algn="l">
            <a:defRPr sz="2000"/>
          </a:lvl7pPr>
          <a:lvl8pPr marL="1600200" indent="-228600" algn="l">
            <a:defRPr sz="2000"/>
          </a:lvl8pPr>
          <a:lvl9pPr marL="1828800" indent="-228600" algn="l">
            <a:defRPr sz="2000"/>
          </a:lvl9pPr>
        </a:lstStyle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zh-CN" altLang="zh-CN" sz="16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由器根据本路由器生成的</a:t>
          </a:r>
          <a:r>
            <a:rPr lang="zh-CN" altLang="zh-CN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转发表，</a:t>
          </a:r>
          <a:r>
            <a:rPr lang="zh-CN" altLang="zh-CN" sz="16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把收到的分组从查找到的对应接口</a:t>
          </a:r>
          <a:r>
            <a:rPr lang="zh-CN" altLang="zh-CN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转发</a:t>
          </a:r>
          <a:r>
            <a:rPr lang="zh-CN" altLang="zh-CN" sz="16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出去。</a:t>
          </a:r>
          <a:endParaRPr lang="zh-CN" altLang="en-US" sz="16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独立</a:t>
          </a:r>
          <a:r>
            <a:rPr lang="zh-CN" altLang="en-US" sz="16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工作。</a:t>
          </a:r>
          <a:endParaRPr lang="zh-CN" altLang="en-US" sz="16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采用</a:t>
          </a:r>
          <a:r>
            <a:rPr lang="zh-CN" altLang="en-US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硬件</a:t>
          </a:r>
          <a:r>
            <a:rPr lang="zh-CN" altLang="en-US" sz="16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进行转发，快。</a:t>
          </a:r>
          <a:endParaRPr lang="zh-CN" altLang="en-US" sz="16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720651"/>
        <a:ext cx="3275887" cy="1937385"/>
      </dsp:txXfrm>
    </dsp:sp>
    <dsp:sp modelId="{A287357E-4392-4759-BB71-D2529A5E730A}">
      <dsp:nvSpPr>
        <dsp:cNvPr id="5" name="矩形 4"/>
        <dsp:cNvSpPr/>
      </dsp:nvSpPr>
      <dsp:spPr bwMode="white">
        <a:xfrm>
          <a:off x="3734512" y="144651"/>
          <a:ext cx="3275887" cy="576000"/>
        </a:xfrm>
        <a:prstGeom prst="rect">
          <a:avLst/>
        </a:prstGeom>
        <a:solidFill>
          <a:srgbClr val="00B050"/>
        </a:solidFill>
        <a:ln>
          <a:solidFill>
            <a:srgbClr val="00B050"/>
          </a:solidFill>
        </a:ln>
      </dsp:spPr>
      <dsp:style>
        <a:lnRef idx="2">
          <a:schemeClr val="accent3"/>
        </a:lnRef>
        <a:fillRef idx="1">
          <a:schemeClr val="accent3"/>
        </a:fillRef>
        <a:effectRef idx="0">
          <a:scrgbClr r="0" g="0" b="0"/>
        </a:effectRef>
        <a:fontRef idx="minor">
          <a:schemeClr val="lt1"/>
        </a:fontRef>
      </dsp:style>
      <dsp:txBody>
        <a:bodyPr lIns="113792" tIns="65024" rIns="113792" bIns="65024" anchor="ctr"/>
        <a:lstStyle>
          <a:lvl1pPr algn="ctr">
            <a:defRPr sz="2000"/>
          </a:lvl1pPr>
          <a:lvl2pPr marL="114300" indent="-114300" algn="ctr">
            <a:defRPr sz="1500"/>
          </a:lvl2pPr>
          <a:lvl3pPr marL="228600" indent="-114300" algn="ctr">
            <a:defRPr sz="1500"/>
          </a:lvl3pPr>
          <a:lvl4pPr marL="342900" indent="-114300" algn="ctr">
            <a:defRPr sz="1500"/>
          </a:lvl4pPr>
          <a:lvl5pPr marL="457200" indent="-114300" algn="ctr">
            <a:defRPr sz="1500"/>
          </a:lvl5pPr>
          <a:lvl6pPr marL="571500" indent="-114300" algn="ctr">
            <a:defRPr sz="1500"/>
          </a:lvl6pPr>
          <a:lvl7pPr marL="685800" indent="-114300" algn="ctr">
            <a:defRPr sz="1500"/>
          </a:lvl7pPr>
          <a:lvl8pPr marL="800100" indent="-114300" algn="ctr">
            <a:defRPr sz="1500"/>
          </a:lvl8pPr>
          <a:lvl9pPr marL="914400" indent="-114300" algn="ctr">
            <a:defRPr sz="15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控制层面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734512" y="144651"/>
        <a:ext cx="3275887" cy="576000"/>
      </dsp:txXfrm>
    </dsp:sp>
    <dsp:sp modelId="{7E31D2C3-38FE-46A6-9137-AC78999E4E2D}">
      <dsp:nvSpPr>
        <dsp:cNvPr id="6" name="矩形 5"/>
        <dsp:cNvSpPr/>
      </dsp:nvSpPr>
      <dsp:spPr bwMode="white">
        <a:xfrm>
          <a:off x="3734512" y="720651"/>
          <a:ext cx="3275887" cy="1937385"/>
        </a:xfrm>
        <a:prstGeom prst="rect">
          <a:avLst/>
        </a:prstGeom>
      </dsp:spPr>
      <dsp:style>
        <a:lnRef idx="2">
          <a:schemeClr val="accent3">
            <a:tint val="40000"/>
            <a:alpha val="90000"/>
          </a:schemeClr>
        </a:lnRef>
        <a:fillRef idx="1">
          <a:schemeClr val="accent3">
            <a:tint val="40000"/>
            <a:alpha val="90000"/>
          </a:schemeClr>
        </a:fillRef>
        <a:effectRef idx="0">
          <a:scrgbClr r="0" g="0" b="0"/>
        </a:effectRef>
        <a:fontRef idx="minor"/>
      </dsp:style>
      <dsp:txBody>
        <a:bodyPr lIns="106680" tIns="106680" rIns="142240" bIns="160020" anchor="t"/>
        <a:lstStyle>
          <a:lvl1pPr algn="l">
            <a:defRPr sz="2000"/>
          </a:lvl1pPr>
          <a:lvl2pPr marL="228600" indent="-228600" algn="l">
            <a:defRPr sz="2000"/>
          </a:lvl2pPr>
          <a:lvl3pPr marL="457200" indent="-228600" algn="l">
            <a:defRPr sz="2000"/>
          </a:lvl3pPr>
          <a:lvl4pPr marL="685800" indent="-228600" algn="l">
            <a:defRPr sz="2000"/>
          </a:lvl4pPr>
          <a:lvl5pPr marL="914400" indent="-228600" algn="l">
            <a:defRPr sz="2000"/>
          </a:lvl5pPr>
          <a:lvl6pPr marL="1143000" indent="-228600" algn="l">
            <a:defRPr sz="2000"/>
          </a:lvl6pPr>
          <a:lvl7pPr marL="1371600" indent="-228600" algn="l">
            <a:defRPr sz="2000"/>
          </a:lvl7pPr>
          <a:lvl8pPr marL="1600200" indent="-228600" algn="l">
            <a:defRPr sz="2000"/>
          </a:lvl8pPr>
          <a:lvl9pPr marL="1828800" indent="-228600" algn="l">
            <a:defRPr sz="2000"/>
          </a:lvl9pPr>
        </a:lstStyle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zh-CN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根据路由选择协议所用的路由算法</a:t>
          </a:r>
          <a:r>
            <a:rPr lang="zh-CN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计算路由</a:t>
          </a:r>
          <a:r>
            <a:rPr lang="zh-CN" altLang="en-US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，</a:t>
          </a:r>
          <a:r>
            <a:rPr lang="zh-CN" altLang="zh-CN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创建出本路由器的</a:t>
          </a:r>
          <a:r>
            <a:rPr lang="zh-CN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由表。</a:t>
          </a:r>
          <a:endParaRPr lang="zh-CN" altLang="en-US" b="1" dirty="0">
            <a:solidFill>
              <a:srgbClr val="C0000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许多路由器</a:t>
          </a:r>
          <a:r>
            <a:rPr lang="zh-CN" altLang="en-US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协同</a:t>
          </a:r>
          <a:r>
            <a:rPr lang="zh-CN" altLang="en-US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动作。</a:t>
          </a:r>
          <a:endParaRPr lang="zh-CN" altLang="en-US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采用</a:t>
          </a:r>
          <a:r>
            <a:rPr lang="zh-CN" altLang="en-US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软件</a:t>
          </a:r>
          <a:r>
            <a:rPr lang="zh-CN" altLang="en-US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计算，慢。</a:t>
          </a:r>
          <a:endParaRPr lang="zh-CN" altLang="en-US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734512" y="720651"/>
        <a:ext cx="3275887" cy="193738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6155189" cy="2693767"/>
        <a:chOff x="0" y="0"/>
        <a:chExt cx="6155189" cy="2693767"/>
      </a:xfrm>
    </dsp:grpSpPr>
    <dsp:sp modelId="{4594C686-F253-4728-84C9-151C8028A3AE}">
      <dsp:nvSpPr>
        <dsp:cNvPr id="3" name="矩形 2"/>
        <dsp:cNvSpPr/>
      </dsp:nvSpPr>
      <dsp:spPr bwMode="white">
        <a:xfrm>
          <a:off x="181924" y="-15"/>
          <a:ext cx="1347011" cy="808207"/>
        </a:xfrm>
        <a:prstGeom prst="rect">
          <a:avLst/>
        </a:prstGeom>
      </dsp:spPr>
      <dsp:style>
        <a:lnRef idx="0">
          <a:schemeClr val="lt1"/>
        </a:lnRef>
        <a:fillRef idx="3">
          <a:schemeClr val="accent2"/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60960" rIns="60960" bIns="6096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寻址方案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81924" y="-15"/>
        <a:ext cx="1347011" cy="808207"/>
      </dsp:txXfrm>
    </dsp:sp>
    <dsp:sp modelId="{AAE6C2CE-B907-473D-B42E-74641FA2C01B}">
      <dsp:nvSpPr>
        <dsp:cNvPr id="4" name="矩形 3"/>
        <dsp:cNvSpPr/>
      </dsp:nvSpPr>
      <dsp:spPr bwMode="white">
        <a:xfrm>
          <a:off x="1663637" y="-15"/>
          <a:ext cx="1347011" cy="808207"/>
        </a:xfrm>
        <a:prstGeom prst="rect">
          <a:avLst/>
        </a:prstGeom>
      </dsp:spPr>
      <dsp:style>
        <a:lnRef idx="0">
          <a:schemeClr val="lt1"/>
        </a:lnRef>
        <a:fillRef idx="3">
          <a:schemeClr val="accent3"/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60960" rIns="60960" bIns="6096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最大分组长度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663637" y="-15"/>
        <a:ext cx="1347011" cy="808207"/>
      </dsp:txXfrm>
    </dsp:sp>
    <dsp:sp modelId="{11150468-1E0C-461E-B081-3E871826CD6E}">
      <dsp:nvSpPr>
        <dsp:cNvPr id="5" name="矩形 4"/>
        <dsp:cNvSpPr/>
      </dsp:nvSpPr>
      <dsp:spPr bwMode="white">
        <a:xfrm>
          <a:off x="3145349" y="-15"/>
          <a:ext cx="1347011" cy="808207"/>
        </a:xfrm>
        <a:prstGeom prst="rect">
          <a:avLst/>
        </a:prstGeom>
      </dsp:spPr>
      <dsp:style>
        <a:lnRef idx="0">
          <a:schemeClr val="lt1"/>
        </a:lnRef>
        <a:fillRef idx="3">
          <a:schemeClr val="accent4"/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60960" rIns="60960" bIns="6096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网络接入机制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145349" y="-15"/>
        <a:ext cx="1347011" cy="808207"/>
      </dsp:txXfrm>
    </dsp:sp>
    <dsp:sp modelId="{EADAD31E-CA68-4DED-84FB-90D8D4DBAECE}">
      <dsp:nvSpPr>
        <dsp:cNvPr id="6" name="矩形 5"/>
        <dsp:cNvSpPr/>
      </dsp:nvSpPr>
      <dsp:spPr bwMode="white">
        <a:xfrm>
          <a:off x="4627061" y="-15"/>
          <a:ext cx="1347011" cy="808207"/>
        </a:xfrm>
        <a:prstGeom prst="rect">
          <a:avLst/>
        </a:prstGeom>
      </dsp:spPr>
      <dsp:style>
        <a:lnRef idx="0">
          <a:schemeClr val="lt1"/>
        </a:lnRef>
        <a:fillRef idx="3">
          <a:schemeClr val="accent5"/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60960" rIns="60960" bIns="6096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超时控制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627061" y="-15"/>
        <a:ext cx="1347011" cy="808207"/>
      </dsp:txXfrm>
    </dsp:sp>
    <dsp:sp modelId="{BA295F3A-6E33-4693-A4E0-373D4996D66D}">
      <dsp:nvSpPr>
        <dsp:cNvPr id="7" name="矩形 6"/>
        <dsp:cNvSpPr/>
      </dsp:nvSpPr>
      <dsp:spPr bwMode="white">
        <a:xfrm>
          <a:off x="181924" y="942780"/>
          <a:ext cx="1347011" cy="808207"/>
        </a:xfrm>
        <a:prstGeom prst="rect">
          <a:avLst/>
        </a:prstGeom>
      </dsp:spPr>
      <dsp:style>
        <a:lnRef idx="0">
          <a:schemeClr val="lt1"/>
        </a:lnRef>
        <a:fillRef idx="3">
          <a:schemeClr val="accent6"/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60960" rIns="60960" bIns="6096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差错恢复方法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81924" y="942780"/>
        <a:ext cx="1347011" cy="808207"/>
      </dsp:txXfrm>
    </dsp:sp>
    <dsp:sp modelId="{38F50AC9-831D-4F84-96CD-EC61271A73DD}">
      <dsp:nvSpPr>
        <dsp:cNvPr id="8" name="矩形 7"/>
        <dsp:cNvSpPr/>
      </dsp:nvSpPr>
      <dsp:spPr bwMode="white">
        <a:xfrm>
          <a:off x="1663637" y="942780"/>
          <a:ext cx="1347011" cy="808207"/>
        </a:xfrm>
        <a:prstGeom prst="rect">
          <a:avLst/>
        </a:prstGeom>
      </dsp:spPr>
      <dsp:style>
        <a:lnRef idx="0">
          <a:schemeClr val="lt1"/>
        </a:lnRef>
        <a:fillRef idx="3">
          <a:schemeClr val="accent2"/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60960" rIns="60960" bIns="6096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状态报告方法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663637" y="942780"/>
        <a:ext cx="1347011" cy="808207"/>
      </dsp:txXfrm>
    </dsp:sp>
    <dsp:sp modelId="{581D08C6-B287-4F68-8947-E6A14A005145}">
      <dsp:nvSpPr>
        <dsp:cNvPr id="9" name="矩形 8"/>
        <dsp:cNvSpPr/>
      </dsp:nvSpPr>
      <dsp:spPr bwMode="white">
        <a:xfrm>
          <a:off x="3145349" y="942780"/>
          <a:ext cx="1347011" cy="808207"/>
        </a:xfrm>
        <a:prstGeom prst="rect">
          <a:avLst/>
        </a:prstGeom>
      </dsp:spPr>
      <dsp:style>
        <a:lnRef idx="0">
          <a:schemeClr val="lt1"/>
        </a:lnRef>
        <a:fillRef idx="3">
          <a:schemeClr val="accent3"/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60960" rIns="60960" bIns="6096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路由选择技术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145349" y="942780"/>
        <a:ext cx="1347011" cy="808207"/>
      </dsp:txXfrm>
    </dsp:sp>
    <dsp:sp modelId="{38B4E769-5F4D-4AC9-AA16-740543B9CEDA}">
      <dsp:nvSpPr>
        <dsp:cNvPr id="10" name="矩形 9"/>
        <dsp:cNvSpPr/>
      </dsp:nvSpPr>
      <dsp:spPr bwMode="white">
        <a:xfrm>
          <a:off x="4627061" y="942780"/>
          <a:ext cx="1347011" cy="808207"/>
        </a:xfrm>
        <a:prstGeom prst="rect">
          <a:avLst/>
        </a:prstGeom>
      </dsp:spPr>
      <dsp:style>
        <a:lnRef idx="0">
          <a:schemeClr val="lt1"/>
        </a:lnRef>
        <a:fillRef idx="3">
          <a:schemeClr val="accent4"/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60960" rIns="60960" bIns="6096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用户接入控制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627061" y="942780"/>
        <a:ext cx="1347011" cy="808207"/>
      </dsp:txXfrm>
    </dsp:sp>
    <dsp:sp modelId="{97AB1813-5306-47D8-8D3C-3A38D4B1BEC2}">
      <dsp:nvSpPr>
        <dsp:cNvPr id="11" name="矩形 10"/>
        <dsp:cNvSpPr/>
      </dsp:nvSpPr>
      <dsp:spPr bwMode="white">
        <a:xfrm>
          <a:off x="922677" y="1885575"/>
          <a:ext cx="1347011" cy="808207"/>
        </a:xfrm>
        <a:prstGeom prst="rect">
          <a:avLst/>
        </a:prstGeom>
      </dsp:spPr>
      <dsp:style>
        <a:lnRef idx="0">
          <a:schemeClr val="lt1"/>
        </a:lnRef>
        <a:fillRef idx="3">
          <a:schemeClr val="accent5"/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60960" rIns="60960" bIns="6096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服务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922677" y="1885575"/>
        <a:ext cx="1347011" cy="808207"/>
      </dsp:txXfrm>
    </dsp:sp>
    <dsp:sp modelId="{F1FBFE21-9DF5-4505-8D8B-6EF2CCB31FEE}">
      <dsp:nvSpPr>
        <dsp:cNvPr id="12" name="矩形 11"/>
        <dsp:cNvSpPr/>
      </dsp:nvSpPr>
      <dsp:spPr bwMode="white">
        <a:xfrm>
          <a:off x="2404389" y="1885575"/>
          <a:ext cx="1347011" cy="808207"/>
        </a:xfrm>
        <a:prstGeom prst="rect">
          <a:avLst/>
        </a:prstGeom>
      </dsp:spPr>
      <dsp:style>
        <a:lnRef idx="0">
          <a:schemeClr val="lt1"/>
        </a:lnRef>
        <a:fillRef idx="3">
          <a:schemeClr val="accent6"/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60960" rIns="60960" bIns="6096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5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管理与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>
            <a:lnSpc>
              <a:spcPct val="5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控制方式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404389" y="1885575"/>
        <a:ext cx="1347011" cy="808207"/>
      </dsp:txXfrm>
    </dsp:sp>
    <dsp:sp modelId="{FC18BE71-30A4-4718-92D9-19F6EDF79A0C}">
      <dsp:nvSpPr>
        <dsp:cNvPr id="13" name="矩形 12"/>
        <dsp:cNvSpPr/>
      </dsp:nvSpPr>
      <dsp:spPr bwMode="white">
        <a:xfrm>
          <a:off x="3886102" y="1885575"/>
          <a:ext cx="1347011" cy="808207"/>
        </a:xfrm>
        <a:prstGeom prst="rect">
          <a:avLst/>
        </a:prstGeom>
      </dsp:spPr>
      <dsp:style>
        <a:lnRef idx="0">
          <a:schemeClr val="lt1"/>
        </a:lnRef>
        <a:fillRef idx="3">
          <a:schemeClr val="accent2"/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60960" rIns="60960" bIns="6096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5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……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886102" y="1885575"/>
        <a:ext cx="1347011" cy="80820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24B0A0E-971B-4E83-B9F0-6072ADB97738}">
      <dsp:nvSpPr>
        <dsp:cNvPr id="0" name=""/>
        <dsp:cNvSpPr/>
      </dsp:nvSpPr>
      <dsp:spPr>
        <a:xfrm>
          <a:off x="744798" y="481511"/>
          <a:ext cx="5338574" cy="2294911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873E07A-9E09-453F-95F0-A7AAEE2551B3}">
      <dsp:nvSpPr>
        <dsp:cNvPr id="0" name=""/>
        <dsp:cNvSpPr/>
      </dsp:nvSpPr>
      <dsp:spPr>
        <a:xfrm>
          <a:off x="1141045" y="879666"/>
          <a:ext cx="2329497" cy="17037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t" anchorCtr="0">
          <a:noAutofit/>
        </a:bodyPr>
        <a:lstStyle/>
        <a:p>
          <a:pPr lvl="0" algn="l" defTabSz="711200">
            <a:lnSpc>
              <a:spcPts val="2000"/>
            </a:lnSpc>
            <a:spcBef>
              <a:spcPct val="0"/>
            </a:spcBef>
            <a:spcAft>
              <a:spcPts val="6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管理简单；</a:t>
          </a:r>
          <a:endParaRPr lang="en-US" altLang="zh-CN" sz="1600" b="1" kern="1200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 algn="l" defTabSz="711200">
            <a:lnSpc>
              <a:spcPts val="2000"/>
            </a:lnSpc>
            <a:spcBef>
              <a:spcPct val="0"/>
            </a:spcBef>
            <a:spcAft>
              <a:spcPts val="6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使用方便；</a:t>
          </a:r>
          <a:endParaRPr lang="en-US" altLang="zh-CN" sz="1600" b="1" kern="1200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 algn="l" defTabSz="711200">
            <a:lnSpc>
              <a:spcPts val="2000"/>
            </a:lnSpc>
            <a:spcBef>
              <a:spcPct val="0"/>
            </a:spcBef>
            <a:spcAft>
              <a:spcPts val="6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转发分组迅速；</a:t>
          </a:r>
          <a:endParaRPr lang="en-US" altLang="zh-CN" sz="1600" b="1" kern="1200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 algn="l" defTabSz="711200">
            <a:lnSpc>
              <a:spcPts val="2000"/>
            </a:lnSpc>
            <a:spcBef>
              <a:spcPct val="0"/>
            </a:spcBef>
            <a:spcAft>
              <a:spcPts val="600"/>
            </a:spcAft>
          </a:pPr>
          <a:r>
            <a:rPr lang="zh-CN" altLang="zh-CN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划分子网</a:t>
          </a: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，灵活地使用。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141045" y="879666"/>
        <a:ext cx="2329497" cy="1703744"/>
      </dsp:txXfrm>
    </dsp:sp>
    <dsp:sp modelId="{40AD89A0-37A1-4061-B639-561D759D430F}">
      <dsp:nvSpPr>
        <dsp:cNvPr id="0" name=""/>
        <dsp:cNvSpPr/>
      </dsp:nvSpPr>
      <dsp:spPr>
        <a:xfrm>
          <a:off x="3506851" y="879666"/>
          <a:ext cx="2329497" cy="17037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t" anchorCtr="0">
          <a:noAutofit/>
        </a:bodyPr>
        <a:lstStyle/>
        <a:p>
          <a:pPr lvl="0" algn="l" defTabSz="711200">
            <a:lnSpc>
              <a:spcPts val="2000"/>
            </a:lnSpc>
            <a:spcBef>
              <a:spcPct val="0"/>
            </a:spcBef>
            <a:spcAft>
              <a:spcPts val="6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设计上不合理：</a:t>
          </a:r>
          <a:endParaRPr lang="en-US" altLang="zh-CN" sz="1600" b="1" kern="1200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 algn="l" defTabSz="711200">
            <a:lnSpc>
              <a:spcPts val="2000"/>
            </a:lnSpc>
            <a:spcBef>
              <a:spcPct val="0"/>
            </a:spcBef>
            <a:spcAft>
              <a:spcPts val="6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大地址块，</a:t>
          </a:r>
          <a:r>
            <a:rPr lang="zh-CN" altLang="en-US" sz="1600" b="1" kern="12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浪费</a:t>
          </a: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资源；</a:t>
          </a:r>
          <a:endParaRPr lang="en-US" altLang="zh-CN" sz="1600" b="1" kern="1200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 algn="l" defTabSz="711200">
            <a:lnSpc>
              <a:spcPts val="2000"/>
            </a:lnSpc>
            <a:spcBef>
              <a:spcPct val="0"/>
            </a:spcBef>
            <a:spcAft>
              <a:spcPts val="600"/>
            </a:spcAft>
          </a:pP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即使采用划分子网的方法，也无法解决 </a:t>
          </a:r>
          <a:r>
            <a:rPr lang="en-US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</a:t>
          </a:r>
          <a:r>
            <a:rPr lang="zh-CN" altLang="en-US" sz="1600" b="1" kern="12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枯竭</a:t>
          </a:r>
          <a:r>
            <a:rPr lang="zh-CN" altLang="en-US" sz="16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的问题。</a:t>
          </a:r>
          <a:endParaRPr lang="zh-CN" altLang="en-US" sz="16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506851" y="879666"/>
        <a:ext cx="2329497" cy="1703744"/>
      </dsp:txXfrm>
    </dsp:sp>
    <dsp:sp modelId="{69C13D01-1AFC-4B1D-A9D4-90EC30CD2E19}">
      <dsp:nvSpPr>
        <dsp:cNvPr id="0" name=""/>
        <dsp:cNvSpPr/>
      </dsp:nvSpPr>
      <dsp:spPr>
        <a:xfrm>
          <a:off x="512443" y="22249"/>
          <a:ext cx="867717" cy="867717"/>
        </a:xfrm>
        <a:prstGeom prst="plus">
          <a:avLst>
            <a:gd name="adj" fmla="val 3281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79C3955-DDC3-45AE-ABAF-A714C59D6D50}">
      <dsp:nvSpPr>
        <dsp:cNvPr id="0" name=""/>
        <dsp:cNvSpPr/>
      </dsp:nvSpPr>
      <dsp:spPr>
        <a:xfrm>
          <a:off x="5474157" y="334301"/>
          <a:ext cx="816675" cy="279867"/>
        </a:xfrm>
        <a:prstGeom prst="rect">
          <a:avLst/>
        </a:prstGeom>
        <a:solidFill>
          <a:srgbClr val="000099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D85BB93-CCEC-4AF9-A3E3-7305BF0CC5BD}">
      <dsp:nvSpPr>
        <dsp:cNvPr id="0" name=""/>
        <dsp:cNvSpPr/>
      </dsp:nvSpPr>
      <dsp:spPr>
        <a:xfrm>
          <a:off x="3414085" y="754102"/>
          <a:ext cx="510" cy="1875110"/>
        </a:xfrm>
        <a:prstGeom prst="line">
          <a:avLst/>
        </a:prstGeom>
        <a:noFill/>
        <a:ln w="25400" cap="flat" cmpd="sng" algn="ctr">
          <a:solidFill>
            <a:srgbClr val="000099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93C829-AB1E-47B7-AF09-3489EE20D87D}">
      <dsp:nvSpPr>
        <dsp:cNvPr id="0" name=""/>
        <dsp:cNvSpPr/>
      </dsp:nvSpPr>
      <dsp:spPr>
        <a:xfrm>
          <a:off x="32" y="9621"/>
          <a:ext cx="3125365" cy="6912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2" y="9621"/>
        <a:ext cx="3125365" cy="691200"/>
      </dsp:txXfrm>
    </dsp:sp>
    <dsp:sp modelId="{ADDE5FA6-A293-4009-AA1F-EF295D5FC61B}">
      <dsp:nvSpPr>
        <dsp:cNvPr id="0" name=""/>
        <dsp:cNvSpPr/>
      </dsp:nvSpPr>
      <dsp:spPr>
        <a:xfrm>
          <a:off x="32" y="700821"/>
          <a:ext cx="3125365" cy="1834346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虚拟地址、软件地址、逻辑地址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网络层和以上各层使用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放在 </a:t>
          </a:r>
          <a:r>
            <a:rPr lang="en-US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报的首部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2" y="700821"/>
        <a:ext cx="3125365" cy="1834346"/>
      </dsp:txXfrm>
    </dsp:sp>
    <dsp:sp modelId="{A906942F-4CD9-406B-9703-826231E59346}">
      <dsp:nvSpPr>
        <dsp:cNvPr id="0" name=""/>
        <dsp:cNvSpPr/>
      </dsp:nvSpPr>
      <dsp:spPr>
        <a:xfrm>
          <a:off x="3562949" y="9621"/>
          <a:ext cx="3125365" cy="69120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AC </a:t>
          </a: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562949" y="9621"/>
        <a:ext cx="3125365" cy="691200"/>
      </dsp:txXfrm>
    </dsp:sp>
    <dsp:sp modelId="{2B0E6FE9-FDF1-417E-907E-1431E3C22379}">
      <dsp:nvSpPr>
        <dsp:cNvPr id="0" name=""/>
        <dsp:cNvSpPr/>
      </dsp:nvSpPr>
      <dsp:spPr>
        <a:xfrm>
          <a:off x="3562949" y="700821"/>
          <a:ext cx="3125365" cy="1834346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固化在网卡上的 </a:t>
          </a:r>
          <a:r>
            <a:rPr lang="en-US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ROM </a:t>
          </a: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中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硬件地址、物理地址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链路层使用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放在 </a:t>
          </a:r>
          <a:r>
            <a:rPr lang="en-US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AC </a:t>
          </a:r>
          <a:r>
            <a:rPr lang="zh-CN" altLang="en-US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帧的首部。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562949" y="700821"/>
        <a:ext cx="3125365" cy="183434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4819049" cy="2863273"/>
        <a:chOff x="0" y="0"/>
        <a:chExt cx="4819049" cy="2863273"/>
      </a:xfrm>
    </dsp:grpSpPr>
    <dsp:sp modelId="{DC8CECCC-33E8-4D44-AF7B-D639E8E0A9B0}">
      <dsp:nvSpPr>
        <dsp:cNvPr id="3" name="六边形 2"/>
        <dsp:cNvSpPr/>
      </dsp:nvSpPr>
      <dsp:spPr bwMode="white">
        <a:xfrm rot="5400000">
          <a:off x="2115088" y="68992"/>
          <a:ext cx="1061415" cy="923431"/>
        </a:xfrm>
        <a:prstGeom prst="hexagon">
          <a:avLst>
            <a:gd name="adj" fmla="val 25000"/>
            <a:gd name="vf" fmla="val 115470"/>
          </a:avLst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Body>
        <a:bodyPr rot="-5400000"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稳定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5400000">
        <a:off x="2115088" y="68992"/>
        <a:ext cx="1061415" cy="923431"/>
      </dsp:txXfrm>
    </dsp:sp>
    <dsp:sp modelId="{77C4C6C5-334A-4E65-979D-B22FCFC4D25B}">
      <dsp:nvSpPr>
        <dsp:cNvPr id="4" name="矩形 3"/>
        <dsp:cNvSpPr/>
      </dsp:nvSpPr>
      <dsp:spPr bwMode="white">
        <a:xfrm>
          <a:off x="3135532" y="212283"/>
          <a:ext cx="1184539" cy="63684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68580" tIns="68580" rIns="68580" bIns="6858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计算简单</a:t>
          </a:r>
          <a:endParaRPr lang="zh-CN" altLang="en-US" sz="1800" b="1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135532" y="212283"/>
        <a:ext cx="1184539" cy="636849"/>
      </dsp:txXfrm>
    </dsp:sp>
    <dsp:sp modelId="{FA279299-B666-469F-8777-B71225E62A40}">
      <dsp:nvSpPr>
        <dsp:cNvPr id="5" name="六边形 4"/>
        <dsp:cNvSpPr/>
      </dsp:nvSpPr>
      <dsp:spPr bwMode="white">
        <a:xfrm rot="5400000">
          <a:off x="1117782" y="68992"/>
          <a:ext cx="1061415" cy="923431"/>
        </a:xfrm>
        <a:prstGeom prst="hexagon">
          <a:avLst>
            <a:gd name="adj" fmla="val 25000"/>
            <a:gd name="vf" fmla="val 115470"/>
          </a:avLst>
        </a:prstGeom>
      </dsp:spPr>
      <dsp:style>
        <a:lnRef idx="2">
          <a:schemeClr val="lt1"/>
        </a:lnRef>
        <a:fillRef idx="1">
          <a:schemeClr val="accent3"/>
        </a:fillRef>
        <a:effectRef idx="0">
          <a:scrgbClr r="0" g="0" b="0"/>
        </a:effectRef>
        <a:fontRef idx="minor">
          <a:schemeClr val="lt1"/>
        </a:fontRef>
      </dsp:style>
      <dsp:txBody>
        <a:bodyPr rot="-5400000" anchor="ctr"/>
        <a:lstStyle>
          <a:lvl1pPr algn="ctr"/>
          <a:lvl2pPr algn="ctr"/>
          <a:lvl3pPr algn="ctr"/>
          <a:lvl4pPr algn="ctr"/>
          <a:lvl5pPr algn="ctr"/>
          <a:lvl6pPr algn="ctr"/>
          <a:lvl7pPr algn="ctr"/>
          <a:lvl8pPr algn="ctr"/>
          <a:lvl9pPr algn="ctr"/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5400000">
        <a:off x="1117782" y="68992"/>
        <a:ext cx="1061415" cy="923431"/>
      </dsp:txXfrm>
    </dsp:sp>
    <dsp:sp modelId="{5CDA83B7-524F-419D-8B88-84CC727E3270}">
      <dsp:nvSpPr>
        <dsp:cNvPr id="6" name="六边形 5"/>
        <dsp:cNvSpPr/>
      </dsp:nvSpPr>
      <dsp:spPr bwMode="white">
        <a:xfrm rot="5400000">
          <a:off x="1614525" y="969921"/>
          <a:ext cx="1061415" cy="923431"/>
        </a:xfrm>
        <a:prstGeom prst="hexagon">
          <a:avLst>
            <a:gd name="adj" fmla="val 25000"/>
            <a:gd name="vf" fmla="val 115470"/>
          </a:avLst>
        </a:prstGeom>
      </dsp:spPr>
      <dsp:style>
        <a:lnRef idx="2">
          <a:schemeClr val="lt1"/>
        </a:lnRef>
        <a:fillRef idx="1">
          <a:schemeClr val="accent4"/>
        </a:fillRef>
        <a:effectRef idx="0">
          <a:scrgbClr r="0" g="0" b="0"/>
        </a:effectRef>
        <a:fontRef idx="minor">
          <a:schemeClr val="lt1"/>
        </a:fontRef>
      </dsp:style>
      <dsp:txBody>
        <a:bodyPr rot="-5400000"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最佳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5400000">
        <a:off x="1614525" y="969921"/>
        <a:ext cx="1061415" cy="923431"/>
      </dsp:txXfrm>
    </dsp:sp>
    <dsp:sp modelId="{9F9A9FAC-12D3-4655-B2AA-04364F1E88CE}">
      <dsp:nvSpPr>
        <dsp:cNvPr id="7" name="矩形 6"/>
        <dsp:cNvSpPr/>
      </dsp:nvSpPr>
      <dsp:spPr bwMode="white">
        <a:xfrm>
          <a:off x="498978" y="1113212"/>
          <a:ext cx="1146328" cy="63684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68580" tIns="68580" rIns="68580" bIns="68580" anchor="ctr"/>
        <a:lstStyle>
          <a:lvl1pPr algn="r">
            <a:defRPr sz="6500"/>
          </a:lvl1pPr>
          <a:lvl2pPr marL="285750" indent="-285750" algn="r">
            <a:defRPr sz="5000"/>
          </a:lvl2pPr>
          <a:lvl3pPr marL="571500" indent="-285750" algn="r">
            <a:defRPr sz="5000"/>
          </a:lvl3pPr>
          <a:lvl4pPr marL="857250" indent="-285750" algn="r">
            <a:defRPr sz="5000"/>
          </a:lvl4pPr>
          <a:lvl5pPr marL="1143000" indent="-285750" algn="r">
            <a:defRPr sz="5000"/>
          </a:lvl5pPr>
          <a:lvl6pPr marL="1428750" indent="-285750" algn="r">
            <a:defRPr sz="5000"/>
          </a:lvl6pPr>
          <a:lvl7pPr marL="1714500" indent="-285750" algn="r">
            <a:defRPr sz="5000"/>
          </a:lvl7pPr>
          <a:lvl8pPr marL="2000250" indent="-285750" algn="r">
            <a:defRPr sz="5000"/>
          </a:lvl8pPr>
          <a:lvl9pPr marL="2286000" indent="-285750" algn="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18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正确完整</a:t>
          </a:r>
          <a:endParaRPr lang="zh-CN" altLang="en-US" sz="1800" b="1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98978" y="1113212"/>
        <a:ext cx="1146328" cy="636849"/>
      </dsp:txXfrm>
    </dsp:sp>
    <dsp:sp modelId="{BC9E837C-7471-448B-B8E7-D49F71F18600}">
      <dsp:nvSpPr>
        <dsp:cNvPr id="8" name="六边形 7"/>
        <dsp:cNvSpPr/>
      </dsp:nvSpPr>
      <dsp:spPr bwMode="white">
        <a:xfrm rot="5400000">
          <a:off x="2611830" y="969921"/>
          <a:ext cx="1061415" cy="923431"/>
        </a:xfrm>
        <a:prstGeom prst="hexagon">
          <a:avLst>
            <a:gd name="adj" fmla="val 25000"/>
            <a:gd name="vf" fmla="val 115470"/>
          </a:avLst>
        </a:prstGeom>
      </dsp:spPr>
      <dsp:style>
        <a:lnRef idx="2">
          <a:schemeClr val="lt1"/>
        </a:lnRef>
        <a:fillRef idx="1">
          <a:schemeClr val="accent5"/>
        </a:fillRef>
        <a:effectRef idx="0">
          <a:scrgbClr r="0" g="0" b="0"/>
        </a:effectRef>
        <a:fontRef idx="minor">
          <a:schemeClr val="lt1"/>
        </a:fontRef>
      </dsp:style>
      <dsp:txBody>
        <a:bodyPr rot="-5400000" lIns="0" tIns="0" rIns="0" bIns="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自适应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5400000">
        <a:off x="2611830" y="969921"/>
        <a:ext cx="1061415" cy="923431"/>
      </dsp:txXfrm>
    </dsp:sp>
    <dsp:sp modelId="{F18AFA34-AF22-48CA-A491-D3AA2FDCF09E}">
      <dsp:nvSpPr>
        <dsp:cNvPr id="9" name="六边形 8"/>
        <dsp:cNvSpPr/>
      </dsp:nvSpPr>
      <dsp:spPr bwMode="white">
        <a:xfrm rot="5400000">
          <a:off x="2115088" y="1870850"/>
          <a:ext cx="1061415" cy="923431"/>
        </a:xfrm>
        <a:prstGeom prst="hexagon">
          <a:avLst>
            <a:gd name="adj" fmla="val 25000"/>
            <a:gd name="vf" fmla="val 115470"/>
          </a:avLst>
        </a:prstGeom>
      </dsp:spPr>
      <dsp:style>
        <a:lnRef idx="2">
          <a:schemeClr val="lt1"/>
        </a:lnRef>
        <a:fillRef idx="1">
          <a:schemeClr val="accent6"/>
        </a:fillRef>
        <a:effectRef idx="0">
          <a:scrgbClr r="0" g="0" b="0"/>
        </a:effectRef>
        <a:fontRef idx="minor">
          <a:schemeClr val="lt1"/>
        </a:fontRef>
      </dsp:style>
      <dsp:txBody>
        <a:bodyPr rot="-5400000"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公平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5400000">
        <a:off x="2115088" y="1870850"/>
        <a:ext cx="1061415" cy="923431"/>
      </dsp:txXfrm>
    </dsp:sp>
    <dsp:sp modelId="{5B9F08EB-293A-42A1-ACFE-48E8E54FC3D0}">
      <dsp:nvSpPr>
        <dsp:cNvPr id="10" name="矩形 9"/>
        <dsp:cNvSpPr/>
      </dsp:nvSpPr>
      <dsp:spPr bwMode="white">
        <a:xfrm>
          <a:off x="3135532" y="2014141"/>
          <a:ext cx="1184539" cy="63684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anchor="ctr"/>
        <a:lstStyle>
          <a:lvl1pPr algn="l"/>
          <a:lvl2pPr algn="l"/>
          <a:lvl3pPr algn="l"/>
          <a:lvl4pPr algn="l"/>
          <a:lvl5pPr algn="l"/>
          <a:lvl6pPr algn="l"/>
          <a:lvl7pPr algn="l"/>
          <a:lvl8pPr algn="l"/>
          <a:lvl9pPr algn="l"/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1800" b="1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135532" y="2014141"/>
        <a:ext cx="1184539" cy="636849"/>
      </dsp:txXfrm>
    </dsp:sp>
    <dsp:sp modelId="{9DAF7479-96E8-43C9-8AC5-D44A0AC1DE87}">
      <dsp:nvSpPr>
        <dsp:cNvPr id="11" name="六边形 10"/>
        <dsp:cNvSpPr/>
      </dsp:nvSpPr>
      <dsp:spPr bwMode="white">
        <a:xfrm rot="5400000">
          <a:off x="1117782" y="1870850"/>
          <a:ext cx="1061415" cy="923431"/>
        </a:xfrm>
        <a:prstGeom prst="hexagon">
          <a:avLst>
            <a:gd name="adj" fmla="val 25000"/>
            <a:gd name="vf" fmla="val 115470"/>
          </a:avLst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Body>
        <a:bodyPr rot="-5400000" anchor="ctr"/>
        <a:lstStyle>
          <a:lvl1pPr algn="ctr"/>
          <a:lvl2pPr algn="ctr"/>
          <a:lvl3pPr algn="ctr"/>
          <a:lvl4pPr algn="ctr"/>
          <a:lvl5pPr algn="ctr"/>
          <a:lvl6pPr algn="ctr"/>
          <a:lvl7pPr algn="ctr"/>
          <a:lvl8pPr algn="ctr"/>
          <a:lvl9pPr algn="ctr"/>
        </a:lstStyle>
        <a:p>
          <a:pPr lvl="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5400000">
        <a:off x="1117782" y="1870850"/>
        <a:ext cx="1061415" cy="923431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6520872" cy="3478069"/>
        <a:chOff x="0" y="0"/>
        <a:chExt cx="6520872" cy="3478069"/>
      </a:xfrm>
    </dsp:grpSpPr>
    <dsp:sp modelId="{4B5FE49D-F768-452D-A9A2-52FCD77827E0}">
      <dsp:nvSpPr>
        <dsp:cNvPr id="3" name="圆角矩形 2"/>
        <dsp:cNvSpPr/>
      </dsp:nvSpPr>
      <dsp:spPr bwMode="white">
        <a:xfrm>
          <a:off x="0" y="4433"/>
          <a:ext cx="6520872" cy="733841"/>
        </a:xfrm>
        <a:prstGeom prst="roundRect">
          <a:avLst/>
        </a:prstGeom>
      </dsp:spPr>
      <dsp:style>
        <a:lnRef idx="0">
          <a:schemeClr val="lt1"/>
        </a:lnRef>
        <a:fillRef idx="3">
          <a:schemeClr val="accent2"/>
        </a:fillRef>
        <a:effectRef idx="2">
          <a:scrgbClr r="0" g="0" b="0"/>
        </a:effectRef>
        <a:fontRef idx="minor">
          <a:schemeClr val="lt1"/>
        </a:fontRef>
      </dsp:style>
      <dsp:txBody>
        <a:bodyPr lIns="76200" tIns="76200" rIns="76200" bIns="76200" anchor="ctr"/>
        <a:lstStyle>
          <a:lvl1pPr algn="l">
            <a:defRPr sz="5300"/>
          </a:lvl1pPr>
          <a:lvl2pPr marL="285750" indent="-285750" algn="l">
            <a:defRPr sz="4100"/>
          </a:lvl2pPr>
          <a:lvl3pPr marL="571500" indent="-285750" algn="l">
            <a:defRPr sz="4100"/>
          </a:lvl3pPr>
          <a:lvl4pPr marL="857250" indent="-285750" algn="l">
            <a:defRPr sz="4100"/>
          </a:lvl4pPr>
          <a:lvl5pPr marL="1143000" indent="-285750" algn="l">
            <a:defRPr sz="4100"/>
          </a:lvl5pPr>
          <a:lvl6pPr marL="1428750" indent="-285750" algn="l">
            <a:defRPr sz="4100"/>
          </a:lvl6pPr>
          <a:lvl7pPr marL="1714500" indent="-285750" algn="l">
            <a:defRPr sz="4100"/>
          </a:lvl7pPr>
          <a:lvl8pPr marL="2000250" indent="-285750" algn="l">
            <a:defRPr sz="4100"/>
          </a:lvl8pPr>
          <a:lvl9pPr marL="2286000" indent="-285750" algn="l">
            <a:defRPr sz="41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关于“最佳路由”</a:t>
          </a:r>
          <a:endParaRPr lang="zh-CN" alt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4433"/>
        <a:ext cx="6520872" cy="733841"/>
      </dsp:txXfrm>
    </dsp:sp>
    <dsp:sp modelId="{CCA9AB54-F7DF-42DA-BB14-49BA708108B7}">
      <dsp:nvSpPr>
        <dsp:cNvPr id="4" name="矩形 3"/>
        <dsp:cNvSpPr/>
      </dsp:nvSpPr>
      <dsp:spPr bwMode="white">
        <a:xfrm>
          <a:off x="0" y="738275"/>
          <a:ext cx="6520872" cy="963295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207037" tIns="22860" rIns="128016" bIns="22860" anchor="t"/>
        <a:lstStyle>
          <a:lvl1pPr algn="l">
            <a:defRPr sz="5300"/>
          </a:lvl1pPr>
          <a:lvl2pPr marL="285750" indent="-285750" algn="l">
            <a:defRPr sz="4100"/>
          </a:lvl2pPr>
          <a:lvl3pPr marL="571500" indent="-285750" algn="l">
            <a:defRPr sz="4100"/>
          </a:lvl3pPr>
          <a:lvl4pPr marL="857250" indent="-285750" algn="l">
            <a:defRPr sz="4100"/>
          </a:lvl4pPr>
          <a:lvl5pPr marL="1143000" indent="-285750" algn="l">
            <a:defRPr sz="4100"/>
          </a:lvl5pPr>
          <a:lvl6pPr marL="1428750" indent="-285750" algn="l">
            <a:defRPr sz="4100"/>
          </a:lvl6pPr>
          <a:lvl7pPr marL="1714500" indent="-285750" algn="l">
            <a:defRPr sz="4100"/>
          </a:lvl7pPr>
          <a:lvl8pPr marL="2000250" indent="-285750" algn="l">
            <a:defRPr sz="4100"/>
          </a:lvl8pPr>
          <a:lvl9pPr marL="2286000" indent="-285750" algn="l">
            <a:defRPr sz="4100"/>
          </a:lvl9pPr>
        </a:lstStyle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zh-CN" altLang="en-US" sz="18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不存在一种绝对的最佳路由算法。</a:t>
          </a:r>
          <a:endParaRPr lang="zh-CN" altLang="en-US" sz="1800" b="1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zh-CN" altLang="en-US" sz="18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所谓“最佳”只能是相对于某一种特定要求下得出的较为合理的选择而已。</a:t>
          </a:r>
          <a:endParaRPr lang="zh-CN" altLang="en-US" sz="1800" b="1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738275"/>
        <a:ext cx="6520872" cy="963295"/>
      </dsp:txXfrm>
    </dsp:sp>
    <dsp:sp modelId="{EDCCA3B5-69A3-4D4F-933E-C980F139D5CE}">
      <dsp:nvSpPr>
        <dsp:cNvPr id="5" name="圆角矩形 4"/>
        <dsp:cNvSpPr/>
      </dsp:nvSpPr>
      <dsp:spPr bwMode="white">
        <a:xfrm>
          <a:off x="0" y="1701570"/>
          <a:ext cx="6520872" cy="733841"/>
        </a:xfrm>
        <a:prstGeom prst="roundRect">
          <a:avLst/>
        </a:prstGeom>
      </dsp:spPr>
      <dsp:style>
        <a:lnRef idx="0">
          <a:schemeClr val="lt1"/>
        </a:lnRef>
        <a:fillRef idx="3">
          <a:schemeClr val="accent3"/>
        </a:fillRef>
        <a:effectRef idx="2">
          <a:scrgbClr r="0" g="0" b="0"/>
        </a:effectRef>
        <a:fontRef idx="minor">
          <a:schemeClr val="lt1"/>
        </a:fontRef>
      </dsp:style>
      <dsp:txBody>
        <a:bodyPr lIns="76200" tIns="76200" rIns="76200" bIns="76200" anchor="ctr"/>
        <a:lstStyle>
          <a:lvl1pPr algn="l">
            <a:defRPr sz="5300"/>
          </a:lvl1pPr>
          <a:lvl2pPr marL="285750" indent="-285750" algn="l">
            <a:defRPr sz="4100"/>
          </a:lvl2pPr>
          <a:lvl3pPr marL="571500" indent="-285750" algn="l">
            <a:defRPr sz="4100"/>
          </a:lvl3pPr>
          <a:lvl4pPr marL="857250" indent="-285750" algn="l">
            <a:defRPr sz="4100"/>
          </a:lvl4pPr>
          <a:lvl5pPr marL="1143000" indent="-285750" algn="l">
            <a:defRPr sz="4100"/>
          </a:lvl5pPr>
          <a:lvl6pPr marL="1428750" indent="-285750" algn="l">
            <a:defRPr sz="4100"/>
          </a:lvl6pPr>
          <a:lvl7pPr marL="1714500" indent="-285750" algn="l">
            <a:defRPr sz="4100"/>
          </a:lvl7pPr>
          <a:lvl8pPr marL="2000250" indent="-285750" algn="l">
            <a:defRPr sz="4100"/>
          </a:lvl8pPr>
          <a:lvl9pPr marL="2286000" indent="-285750" algn="l">
            <a:defRPr sz="41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dirty="0" smtClea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由选择非常复杂</a:t>
          </a:r>
          <a:endParaRPr lang="zh-CN" altLang="en-US" sz="2000" b="1" dirty="0">
            <a:solidFill>
              <a:srgbClr val="000099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1701570"/>
        <a:ext cx="6520872" cy="733841"/>
      </dsp:txXfrm>
    </dsp:sp>
    <dsp:sp modelId="{7CB622EB-CFF9-4CEF-9C62-0D3FB7B9D848}">
      <dsp:nvSpPr>
        <dsp:cNvPr id="6" name="矩形 5"/>
        <dsp:cNvSpPr/>
      </dsp:nvSpPr>
      <dsp:spPr bwMode="white">
        <a:xfrm>
          <a:off x="0" y="2435411"/>
          <a:ext cx="6520872" cy="1038225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207037" tIns="22860" rIns="128016" bIns="22860" anchor="t"/>
        <a:lstStyle>
          <a:lvl1pPr algn="l">
            <a:defRPr sz="5300"/>
          </a:lvl1pPr>
          <a:lvl2pPr marL="285750" indent="-285750" algn="l">
            <a:defRPr sz="4100"/>
          </a:lvl2pPr>
          <a:lvl3pPr marL="571500" indent="-285750" algn="l">
            <a:defRPr sz="4100"/>
          </a:lvl3pPr>
          <a:lvl4pPr marL="857250" indent="-285750" algn="l">
            <a:defRPr sz="4100"/>
          </a:lvl4pPr>
          <a:lvl5pPr marL="1143000" indent="-285750" algn="l">
            <a:defRPr sz="4100"/>
          </a:lvl5pPr>
          <a:lvl6pPr marL="1428750" indent="-285750" algn="l">
            <a:defRPr sz="4100"/>
          </a:lvl6pPr>
          <a:lvl7pPr marL="1714500" indent="-285750" algn="l">
            <a:defRPr sz="4100"/>
          </a:lvl7pPr>
          <a:lvl8pPr marL="2000250" indent="-285750" algn="l">
            <a:defRPr sz="4100"/>
          </a:lvl8pPr>
          <a:lvl9pPr marL="2286000" indent="-285750" algn="l">
            <a:defRPr sz="4100"/>
          </a:lvl9pPr>
        </a:lstStyle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zh-CN" altLang="en-US" sz="18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需要所有节点共同协调工作的。</a:t>
          </a:r>
          <a:endParaRPr lang="zh-CN" altLang="en-US" sz="1800" b="1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zh-CN" altLang="en-US" sz="18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环境不断变化，而这种变化有时无法事先知道。</a:t>
          </a:r>
          <a:endParaRPr lang="zh-CN" altLang="en-US" sz="1800" b="1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zh-CN" altLang="en-US" sz="18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当网络发生拥塞时，很难获得所需的路由选择信息。</a:t>
          </a:r>
          <a:endParaRPr lang="zh-CN" altLang="en-US" sz="1800" b="1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2435411"/>
        <a:ext cx="6520872" cy="1038225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449128" cy="2087417"/>
        <a:chOff x="0" y="0"/>
        <a:chExt cx="7449128" cy="2087417"/>
      </a:xfrm>
    </dsp:grpSpPr>
    <dsp:sp modelId="{ACA20801-F352-434C-8293-8F2818AFDE5B}">
      <dsp:nvSpPr>
        <dsp:cNvPr id="3" name="矩形 2"/>
        <dsp:cNvSpPr/>
      </dsp:nvSpPr>
      <dsp:spPr bwMode="white">
        <a:xfrm>
          <a:off x="0" y="0"/>
          <a:ext cx="3480901" cy="684325"/>
        </a:xfrm>
        <a:prstGeom prst="rect">
          <a:avLst/>
        </a:prstGeom>
      </dsp:spPr>
      <dsp:style>
        <a:lnRef idx="2">
          <a:schemeClr val="accent4">
            <a:hueOff val="0"/>
            <a:satOff val="0"/>
            <a:lumOff val="0"/>
            <a:alpha val="100000"/>
          </a:schemeClr>
        </a:lnRef>
        <a:fillRef idx="1">
          <a:schemeClr val="accent4">
            <a:hueOff val="0"/>
            <a:satOff val="0"/>
            <a:lumOff val="0"/>
            <a:alpha val="100000"/>
          </a:schemeClr>
        </a:fillRef>
        <a:effectRef idx="1">
          <a:scrgbClr r="0" g="0" b="0"/>
        </a:effectRef>
        <a:fontRef idx="minor">
          <a:schemeClr val="lt1"/>
        </a:fontRef>
      </dsp:style>
      <dsp:txBody>
        <a:bodyPr lIns="142240" tIns="81280" rIns="142240" bIns="812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静态路由选择策略</a:t>
          </a:r>
          <a:endParaRPr lang="zh-CN" alt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0"/>
        <a:ext cx="3480901" cy="684325"/>
      </dsp:txXfrm>
    </dsp:sp>
    <dsp:sp modelId="{19FF7ECD-B0E8-443E-8703-812623A25DE9}">
      <dsp:nvSpPr>
        <dsp:cNvPr id="4" name="矩形 3"/>
        <dsp:cNvSpPr/>
      </dsp:nvSpPr>
      <dsp:spPr bwMode="white">
        <a:xfrm>
          <a:off x="0" y="684325"/>
          <a:ext cx="3480901" cy="1403092"/>
        </a:xfrm>
        <a:prstGeom prst="rect">
          <a:avLst/>
        </a:prstGeom>
      </dsp:spPr>
      <dsp:style>
        <a:lnRef idx="2">
          <a:schemeClr val="accent4">
            <a:tint val="40000"/>
            <a:alpha val="90000"/>
            <a:hueOff val="0"/>
            <a:satOff val="0"/>
            <a:lumOff val="0"/>
            <a:alpha val="90196"/>
          </a:schemeClr>
        </a:lnRef>
        <a:fillRef idx="1">
          <a:schemeClr val="accent4">
            <a:tint val="40000"/>
            <a:alpha val="90000"/>
            <a:hueOff val="0"/>
            <a:satOff val="0"/>
            <a:lumOff val="0"/>
            <a:alpha val="90196"/>
          </a:schemeClr>
        </a:fillRef>
        <a:effectRef idx="0">
          <a:scrgbClr r="0" g="0" b="0"/>
        </a:effectRef>
        <a:fontRef idx="minor"/>
      </dsp:style>
      <dsp:txBody>
        <a:bodyPr lIns="96012" tIns="96012" rIns="128016" bIns="144018" anchor="t"/>
        <a:lstStyle>
          <a:lvl1pPr algn="l">
            <a:defRPr sz="6500"/>
          </a:lvl1pPr>
          <a:lvl2pPr marL="285750" indent="-285750" algn="l">
            <a:defRPr sz="6500"/>
          </a:lvl2pPr>
          <a:lvl3pPr marL="571500" indent="-285750" algn="l">
            <a:defRPr sz="6500"/>
          </a:lvl3pPr>
          <a:lvl4pPr marL="857250" indent="-285750" algn="l">
            <a:defRPr sz="6500"/>
          </a:lvl4pPr>
          <a:lvl5pPr marL="1143000" indent="-285750" algn="l">
            <a:defRPr sz="6500"/>
          </a:lvl5pPr>
          <a:lvl6pPr marL="1428750" indent="-285750" algn="l">
            <a:defRPr sz="6500"/>
          </a:lvl6pPr>
          <a:lvl7pPr marL="1714500" indent="-285750" algn="l">
            <a:defRPr sz="6500"/>
          </a:lvl7pPr>
          <a:lvl8pPr marL="2000250" indent="-285750" algn="l">
            <a:defRPr sz="6500"/>
          </a:lvl8pPr>
          <a:lvl9pPr marL="2286000" indent="-285750" algn="l">
            <a:defRPr sz="6500"/>
          </a:lvl9pPr>
        </a:lstStyle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非自适应路由选择；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不能及时适应网络状态的变化；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简单，开销较小。 </a:t>
          </a:r>
          <a:endParaRPr>
            <a:solidFill>
              <a:schemeClr val="dk1"/>
            </a:solidFill>
          </a:endParaRPr>
        </a:p>
      </dsp:txBody>
      <dsp:txXfrm>
        <a:off x="0" y="684325"/>
        <a:ext cx="3480901" cy="1403092"/>
      </dsp:txXfrm>
    </dsp:sp>
    <dsp:sp modelId="{2075194E-504D-46FF-9735-28FB3A1952A0}">
      <dsp:nvSpPr>
        <dsp:cNvPr id="5" name="矩形 4"/>
        <dsp:cNvSpPr/>
      </dsp:nvSpPr>
      <dsp:spPr bwMode="white">
        <a:xfrm>
          <a:off x="3968227" y="0"/>
          <a:ext cx="3480901" cy="684325"/>
        </a:xfrm>
        <a:prstGeom prst="rect">
          <a:avLst/>
        </a:prstGeom>
      </dsp:spPr>
      <dsp:style>
        <a:lnRef idx="2">
          <a:schemeClr val="accent4">
            <a:hueOff val="-4500000"/>
            <a:satOff val="26667"/>
            <a:lumOff val="2353"/>
            <a:alpha val="100000"/>
          </a:schemeClr>
        </a:lnRef>
        <a:fillRef idx="1">
          <a:schemeClr val="accent4">
            <a:hueOff val="-4500000"/>
            <a:satOff val="26667"/>
            <a:lumOff val="2353"/>
            <a:alpha val="100000"/>
          </a:schemeClr>
        </a:fillRef>
        <a:effectRef idx="1">
          <a:scrgbClr r="0" g="0" b="0"/>
        </a:effectRef>
        <a:fontRef idx="minor">
          <a:schemeClr val="lt1"/>
        </a:fontRef>
      </dsp:style>
      <dsp:txBody>
        <a:bodyPr lIns="142240" tIns="81280" rIns="142240" bIns="812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动态路由选择策略</a:t>
          </a:r>
          <a:endParaRPr lang="zh-CN" alt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968227" y="0"/>
        <a:ext cx="3480901" cy="684325"/>
      </dsp:txXfrm>
    </dsp:sp>
    <dsp:sp modelId="{4CDFFC38-F27C-472E-A2F4-B6BCE3ADBC7B}">
      <dsp:nvSpPr>
        <dsp:cNvPr id="6" name="矩形 5"/>
        <dsp:cNvSpPr/>
      </dsp:nvSpPr>
      <dsp:spPr bwMode="white">
        <a:xfrm>
          <a:off x="3968227" y="684325"/>
          <a:ext cx="3480901" cy="1403092"/>
        </a:xfrm>
        <a:prstGeom prst="rect">
          <a:avLst/>
        </a:prstGeom>
      </dsp:spPr>
      <dsp:style>
        <a:lnRef idx="2">
          <a:schemeClr val="accent4">
            <a:tint val="40000"/>
            <a:alpha val="90000"/>
            <a:hueOff val="-4020000"/>
            <a:satOff val="20784"/>
            <a:lumOff val="1176"/>
            <a:alpha val="90196"/>
          </a:schemeClr>
        </a:lnRef>
        <a:fillRef idx="1">
          <a:schemeClr val="accent4">
            <a:tint val="40000"/>
            <a:alpha val="90000"/>
            <a:hueOff val="-4020000"/>
            <a:satOff val="20784"/>
            <a:lumOff val="1176"/>
            <a:alpha val="90196"/>
          </a:schemeClr>
        </a:fillRef>
        <a:effectRef idx="0">
          <a:scrgbClr r="0" g="0" b="0"/>
        </a:effectRef>
        <a:fontRef idx="minor"/>
      </dsp:style>
      <dsp:txBody>
        <a:bodyPr lIns="96012" tIns="96012" rIns="128016" bIns="144018" anchor="t"/>
        <a:lstStyle>
          <a:lvl1pPr algn="l">
            <a:defRPr sz="6500"/>
          </a:lvl1pPr>
          <a:lvl2pPr marL="285750" indent="-285750" algn="l">
            <a:defRPr sz="6500"/>
          </a:lvl2pPr>
          <a:lvl3pPr marL="571500" indent="-285750" algn="l">
            <a:defRPr sz="6500"/>
          </a:lvl3pPr>
          <a:lvl4pPr marL="857250" indent="-285750" algn="l">
            <a:defRPr sz="6500"/>
          </a:lvl4pPr>
          <a:lvl5pPr marL="1143000" indent="-285750" algn="l">
            <a:defRPr sz="6500"/>
          </a:lvl5pPr>
          <a:lvl6pPr marL="1428750" indent="-285750" algn="l">
            <a:defRPr sz="6500"/>
          </a:lvl6pPr>
          <a:lvl7pPr marL="1714500" indent="-285750" algn="l">
            <a:defRPr sz="6500"/>
          </a:lvl7pPr>
          <a:lvl8pPr marL="2000250" indent="-285750" algn="l">
            <a:defRPr sz="6500"/>
          </a:lvl8pPr>
          <a:lvl9pPr marL="2286000" indent="-285750" algn="l">
            <a:defRPr sz="6500"/>
          </a:lvl9pPr>
        </a:lstStyle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自适应路由选择；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能较好地适应网络状态的变化；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实现较为复杂，开销较大。 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968227" y="684325"/>
        <a:ext cx="3480901" cy="1403092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449128" cy="2854036"/>
        <a:chOff x="0" y="0"/>
        <a:chExt cx="7449128" cy="2854036"/>
      </a:xfrm>
    </dsp:grpSpPr>
    <dsp:sp modelId="{ACA20801-F352-434C-8293-8F2818AFDE5B}">
      <dsp:nvSpPr>
        <dsp:cNvPr id="3" name="矩形 2"/>
        <dsp:cNvSpPr/>
      </dsp:nvSpPr>
      <dsp:spPr bwMode="white">
        <a:xfrm>
          <a:off x="0" y="0"/>
          <a:ext cx="3480901" cy="935648"/>
        </a:xfrm>
        <a:prstGeom prst="rect">
          <a:avLst/>
        </a:prstGeom>
      </dsp:spPr>
      <dsp:style>
        <a:lnRef idx="2">
          <a:schemeClr val="accent2">
            <a:hueOff val="0"/>
            <a:satOff val="0"/>
            <a:lumOff val="0"/>
            <a:alpha val="100000"/>
          </a:schemeClr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1">
          <a:scrgbClr r="0" g="0" b="0"/>
        </a:effectRef>
        <a:fontRef idx="minor">
          <a:schemeClr val="lt1"/>
        </a:fontRef>
      </dsp:style>
      <dsp:txBody>
        <a:bodyPr lIns="142240" tIns="81280" rIns="142240" bIns="812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内部网关协议 </a:t>
          </a:r>
          <a:r>
            <a:rPr lang="en-US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GP </a:t>
          </a:r>
          <a:endParaRPr lang="zh-CN" alt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0"/>
        <a:ext cx="3480901" cy="935648"/>
      </dsp:txXfrm>
    </dsp:sp>
    <dsp:sp modelId="{19FF7ECD-B0E8-443E-8703-812623A25DE9}">
      <dsp:nvSpPr>
        <dsp:cNvPr id="4" name="矩形 3"/>
        <dsp:cNvSpPr/>
      </dsp:nvSpPr>
      <dsp:spPr bwMode="white">
        <a:xfrm>
          <a:off x="0" y="935648"/>
          <a:ext cx="3480901" cy="1918388"/>
        </a:xfrm>
        <a:prstGeom prst="rect">
          <a:avLst/>
        </a:prstGeom>
      </dsp:spPr>
      <dsp:style>
        <a:lnRef idx="2">
          <a:schemeClr val="accent2">
            <a:tint val="40000"/>
            <a:alpha val="90000"/>
            <a:hueOff val="0"/>
            <a:satOff val="0"/>
            <a:lumOff val="0"/>
            <a:alpha val="90196"/>
          </a:schemeClr>
        </a:lnRef>
        <a:fillRef idx="1">
          <a:schemeClr val="accent2">
            <a:tint val="40000"/>
            <a:alpha val="90000"/>
            <a:hueOff val="0"/>
            <a:satOff val="0"/>
            <a:lumOff val="0"/>
            <a:alpha val="90196"/>
          </a:schemeClr>
        </a:fillRef>
        <a:effectRef idx="0">
          <a:scrgbClr r="0" g="0" b="0"/>
        </a:effectRef>
        <a:fontRef idx="minor"/>
      </dsp:style>
      <dsp:txBody>
        <a:bodyPr lIns="96012" tIns="96012" rIns="128016" bIns="144018" anchor="t"/>
        <a:lstStyle>
          <a:lvl1pPr algn="l">
            <a:defRPr sz="6500"/>
          </a:lvl1pPr>
          <a:lvl2pPr marL="285750" indent="-285750" algn="l">
            <a:defRPr sz="6500"/>
          </a:lvl2pPr>
          <a:lvl3pPr marL="571500" indent="-285750" algn="l">
            <a:defRPr sz="6500"/>
          </a:lvl3pPr>
          <a:lvl4pPr marL="857250" indent="-285750" algn="l">
            <a:defRPr sz="6500"/>
          </a:lvl4pPr>
          <a:lvl5pPr marL="1143000" indent="-285750" algn="l">
            <a:defRPr sz="6500"/>
          </a:lvl5pPr>
          <a:lvl6pPr marL="1428750" indent="-285750" algn="l">
            <a:defRPr sz="6500"/>
          </a:lvl6pPr>
          <a:lvl7pPr marL="1714500" indent="-285750" algn="l">
            <a:defRPr sz="6500"/>
          </a:lvl7pPr>
          <a:lvl8pPr marL="2000250" indent="-285750" algn="l">
            <a:defRPr sz="6500"/>
          </a:lvl8pPr>
          <a:lvl9pPr marL="2286000" indent="-285750" algn="l">
            <a:defRPr sz="6500"/>
          </a:lvl9pPr>
        </a:lstStyle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Interior Gateway Protocol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在一个自治系统内部使用的路由选择协议</a:t>
          </a:r>
          <a:endParaRPr lang="zh-CN" altLang="en-US" sz="1800" b="1" dirty="0" smtClean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常用：</a:t>
          </a:r>
          <a:r>
            <a:rPr lang="en-US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RIP</a:t>
          </a: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，</a:t>
          </a:r>
          <a:r>
            <a:rPr lang="en-US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OSPF</a:t>
          </a:r>
          <a:endParaRPr lang="zh-CN" altLang="en-US" sz="1800" b="1" dirty="0" smtClean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935648"/>
        <a:ext cx="3480901" cy="1918388"/>
      </dsp:txXfrm>
    </dsp:sp>
    <dsp:sp modelId="{2075194E-504D-46FF-9735-28FB3A1952A0}">
      <dsp:nvSpPr>
        <dsp:cNvPr id="5" name="矩形 4"/>
        <dsp:cNvSpPr/>
      </dsp:nvSpPr>
      <dsp:spPr bwMode="white">
        <a:xfrm>
          <a:off x="3968227" y="0"/>
          <a:ext cx="3480901" cy="935648"/>
        </a:xfrm>
        <a:prstGeom prst="rect">
          <a:avLst/>
        </a:prstGeom>
      </dsp:spPr>
      <dsp:style>
        <a:lnRef idx="2">
          <a:schemeClr val="accent2">
            <a:hueOff val="4680000"/>
            <a:satOff val="-5881"/>
            <a:lumOff val="1176"/>
            <a:alpha val="100000"/>
          </a:schemeClr>
        </a:lnRef>
        <a:fillRef idx="1">
          <a:schemeClr val="accent2">
            <a:hueOff val="4680000"/>
            <a:satOff val="-5881"/>
            <a:lumOff val="1176"/>
            <a:alpha val="100000"/>
          </a:schemeClr>
        </a:fillRef>
        <a:effectRef idx="1">
          <a:scrgbClr r="0" g="0" b="0"/>
        </a:effectRef>
        <a:fontRef idx="minor">
          <a:schemeClr val="lt1"/>
        </a:fontRef>
      </dsp:style>
      <dsp:txBody>
        <a:bodyPr lIns="142240" tIns="81280" rIns="142240" bIns="812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外部网关协议 </a:t>
          </a:r>
          <a:r>
            <a:rPr lang="en-US" altLang="en-US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EGP </a:t>
          </a:r>
          <a:endParaRPr lang="zh-CN" altLang="en-US" sz="2000" b="1" dirty="0">
            <a:solidFill>
              <a:srgbClr val="0000FF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968227" y="0"/>
        <a:ext cx="3480901" cy="935648"/>
      </dsp:txXfrm>
    </dsp:sp>
    <dsp:sp modelId="{4CDFFC38-F27C-472E-A2F4-B6BCE3ADBC7B}">
      <dsp:nvSpPr>
        <dsp:cNvPr id="6" name="矩形 5"/>
        <dsp:cNvSpPr/>
      </dsp:nvSpPr>
      <dsp:spPr bwMode="white">
        <a:xfrm>
          <a:off x="3968227" y="935648"/>
          <a:ext cx="3480901" cy="1918388"/>
        </a:xfrm>
        <a:prstGeom prst="rect">
          <a:avLst/>
        </a:prstGeom>
      </dsp:spPr>
      <dsp:style>
        <a:lnRef idx="2">
          <a:schemeClr val="accent2">
            <a:tint val="40000"/>
            <a:alpha val="90000"/>
            <a:hueOff val="5040000"/>
            <a:satOff val="-2744"/>
            <a:lumOff val="0"/>
            <a:alpha val="90196"/>
          </a:schemeClr>
        </a:lnRef>
        <a:fillRef idx="1">
          <a:schemeClr val="accent2">
            <a:tint val="40000"/>
            <a:alpha val="90000"/>
            <a:hueOff val="5040000"/>
            <a:satOff val="-2744"/>
            <a:lumOff val="0"/>
            <a:alpha val="90196"/>
          </a:schemeClr>
        </a:fillRef>
        <a:effectRef idx="0">
          <a:scrgbClr r="0" g="0" b="0"/>
        </a:effectRef>
        <a:fontRef idx="minor"/>
      </dsp:style>
      <dsp:txBody>
        <a:bodyPr lIns="96012" tIns="96012" rIns="128016" bIns="144018" anchor="t"/>
        <a:lstStyle>
          <a:lvl1pPr algn="l">
            <a:defRPr sz="6500"/>
          </a:lvl1pPr>
          <a:lvl2pPr marL="285750" indent="-285750" algn="l">
            <a:defRPr sz="6500"/>
          </a:lvl2pPr>
          <a:lvl3pPr marL="571500" indent="-285750" algn="l">
            <a:defRPr sz="6500"/>
          </a:lvl3pPr>
          <a:lvl4pPr marL="857250" indent="-285750" algn="l">
            <a:defRPr sz="6500"/>
          </a:lvl4pPr>
          <a:lvl5pPr marL="1143000" indent="-285750" algn="l">
            <a:defRPr sz="6500"/>
          </a:lvl5pPr>
          <a:lvl6pPr marL="1428750" indent="-285750" algn="l">
            <a:defRPr sz="6500"/>
          </a:lvl6pPr>
          <a:lvl7pPr marL="1714500" indent="-285750" algn="l">
            <a:defRPr sz="6500"/>
          </a:lvl7pPr>
          <a:lvl8pPr marL="2000250" indent="-285750" algn="l">
            <a:defRPr sz="6500"/>
          </a:lvl8pPr>
          <a:lvl9pPr marL="2286000" indent="-285750" algn="l">
            <a:defRPr sz="6500"/>
          </a:lvl9pPr>
        </a:lstStyle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External Gateway Protocol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在不同自治系统之间进行路由选择时使用的协议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使用最多：</a:t>
          </a:r>
          <a:r>
            <a:rPr lang="en-US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BGP-4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968227" y="935648"/>
        <a:ext cx="3480901" cy="1918388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305964" cy="3131128"/>
        <a:chOff x="0" y="0"/>
        <a:chExt cx="7305964" cy="3131128"/>
      </a:xfrm>
    </dsp:grpSpPr>
    <dsp:sp modelId="{5C077CA6-D0BE-4D67-8BEA-4CC66D6F2E65}">
      <dsp:nvSpPr>
        <dsp:cNvPr id="4" name="同侧圆角矩形 3"/>
        <dsp:cNvSpPr/>
      </dsp:nvSpPr>
      <dsp:spPr bwMode="white">
        <a:xfrm rot="5400000">
          <a:off x="4666260" y="-1960664"/>
          <a:ext cx="603591" cy="4675817"/>
        </a:xfrm>
        <a:prstGeom prst="round2SameRect">
          <a:avLst/>
        </a:prstGeom>
      </dsp:spPr>
      <dsp:style>
        <a:lnRef idx="1">
          <a:schemeClr val="accent4">
            <a:tint val="40000"/>
            <a:alpha val="90000"/>
            <a:hueOff val="0"/>
            <a:satOff val="0"/>
            <a:lumOff val="0"/>
            <a:alpha val="90196"/>
          </a:schemeClr>
        </a:lnRef>
        <a:fillRef idx="1">
          <a:schemeClr val="accent4">
            <a:tint val="40000"/>
            <a:alpha val="90000"/>
            <a:hueOff val="0"/>
            <a:satOff val="0"/>
            <a:lumOff val="0"/>
            <a:alpha val="90196"/>
          </a:schemeClr>
        </a:fillRef>
        <a:effectRef idx="0">
          <a:scrgbClr r="0" g="0" b="0"/>
        </a:effectRef>
        <a:fontRef idx="minor"/>
      </dsp:style>
      <dsp:txBody>
        <a:bodyPr rot="-5400000" lIns="60960" tIns="30480" rIns="60960" bIns="30480" anchor="ctr"/>
        <a:lstStyle>
          <a:lvl1pPr algn="l">
            <a:defRPr sz="6500"/>
          </a:lvl1pPr>
          <a:lvl2pPr marL="285750" indent="-285750" algn="l">
            <a:defRPr sz="6500"/>
          </a:lvl2pPr>
          <a:lvl3pPr marL="571500" indent="-285750" algn="l">
            <a:defRPr sz="6500"/>
          </a:lvl3pPr>
          <a:lvl4pPr marL="857250" indent="-285750" algn="l">
            <a:defRPr sz="6500"/>
          </a:lvl4pPr>
          <a:lvl5pPr marL="1143000" indent="-285750" algn="l">
            <a:defRPr sz="6500"/>
          </a:lvl5pPr>
          <a:lvl6pPr marL="1428750" indent="-285750" algn="l">
            <a:defRPr sz="6500"/>
          </a:lvl6pPr>
          <a:lvl7pPr marL="1714500" indent="-285750" algn="l">
            <a:defRPr sz="6500"/>
          </a:lvl7pPr>
          <a:lvl8pPr marL="2000250" indent="-285750" algn="l">
            <a:defRPr sz="6500"/>
          </a:lvl8pPr>
          <a:lvl9pPr marL="2286000" indent="-285750" algn="l">
            <a:defRPr sz="6500"/>
          </a:lvl9pPr>
        </a:lstStyle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用来与相邻的另一个 </a:t>
          </a:r>
          <a:r>
            <a:rPr lang="en-US" altLang="en-US" sz="16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BGP </a:t>
          </a:r>
          <a:r>
            <a:rPr lang="zh-CN" altLang="en-US" sz="16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发言者建立关系，使通信初始化。</a:t>
          </a:r>
          <a:endParaRPr>
            <a:solidFill>
              <a:schemeClr val="dk1"/>
            </a:solidFill>
          </a:endParaRPr>
        </a:p>
      </dsp:txBody>
      <dsp:txXfrm rot="5400000">
        <a:off x="4666260" y="-1960664"/>
        <a:ext cx="603591" cy="4675817"/>
      </dsp:txXfrm>
    </dsp:sp>
    <dsp:sp modelId="{1B29AE30-914E-4CC2-8C2A-E24A6B3E9A29}">
      <dsp:nvSpPr>
        <dsp:cNvPr id="3" name="圆角矩形 2"/>
        <dsp:cNvSpPr/>
      </dsp:nvSpPr>
      <dsp:spPr bwMode="white">
        <a:xfrm>
          <a:off x="0" y="0"/>
          <a:ext cx="2630147" cy="754489"/>
        </a:xfrm>
        <a:prstGeom prst="roundRect">
          <a:avLst/>
        </a:prstGeom>
      </dsp:spPr>
      <dsp:style>
        <a:lnRef idx="0">
          <a:schemeClr val="lt1"/>
        </a:lnRef>
        <a:fillRef idx="3">
          <a:schemeClr val="accent4">
            <a:hueOff val="0"/>
            <a:satOff val="0"/>
            <a:lumOff val="0"/>
            <a:alpha val="100000"/>
          </a:schemeClr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30480" rIns="60960" bIns="304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OPEN (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打开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) 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0"/>
        <a:ext cx="2630147" cy="754489"/>
      </dsp:txXfrm>
    </dsp:sp>
    <dsp:sp modelId="{2E13E6C3-AF36-4022-AB9A-44267779FAD2}">
      <dsp:nvSpPr>
        <dsp:cNvPr id="6" name="同侧圆角矩形 5"/>
        <dsp:cNvSpPr/>
      </dsp:nvSpPr>
      <dsp:spPr bwMode="white">
        <a:xfrm rot="5400000">
          <a:off x="4666260" y="-1168451"/>
          <a:ext cx="603591" cy="4675817"/>
        </a:xfrm>
        <a:prstGeom prst="round2SameRect">
          <a:avLst/>
        </a:prstGeom>
      </dsp:spPr>
      <dsp:style>
        <a:lnRef idx="1">
          <a:schemeClr val="accent4">
            <a:tint val="40000"/>
            <a:alpha val="90000"/>
            <a:hueOff val="-1340000"/>
            <a:satOff val="6928"/>
            <a:lumOff val="392"/>
            <a:alpha val="90196"/>
          </a:schemeClr>
        </a:lnRef>
        <a:fillRef idx="1">
          <a:schemeClr val="accent4">
            <a:tint val="40000"/>
            <a:alpha val="90000"/>
            <a:hueOff val="-1340000"/>
            <a:satOff val="6928"/>
            <a:lumOff val="392"/>
            <a:alpha val="90196"/>
          </a:schemeClr>
        </a:fillRef>
        <a:effectRef idx="0">
          <a:scrgbClr r="0" g="0" b="0"/>
        </a:effectRef>
        <a:fontRef idx="minor"/>
      </dsp:style>
      <dsp:txBody>
        <a:bodyPr rot="-5400000" lIns="60960" tIns="30480" rIns="60960" bIns="30480" anchor="ctr"/>
        <a:lstStyle>
          <a:lvl1pPr algn="l">
            <a:defRPr sz="6500"/>
          </a:lvl1pPr>
          <a:lvl2pPr marL="285750" indent="-285750" algn="l">
            <a:defRPr sz="6500"/>
          </a:lvl2pPr>
          <a:lvl3pPr marL="571500" indent="-285750" algn="l">
            <a:defRPr sz="6500"/>
          </a:lvl3pPr>
          <a:lvl4pPr marL="857250" indent="-285750" algn="l">
            <a:defRPr sz="6500"/>
          </a:lvl4pPr>
          <a:lvl5pPr marL="1143000" indent="-285750" algn="l">
            <a:defRPr sz="6500"/>
          </a:lvl5pPr>
          <a:lvl6pPr marL="1428750" indent="-285750" algn="l">
            <a:defRPr sz="6500"/>
          </a:lvl6pPr>
          <a:lvl7pPr marL="1714500" indent="-285750" algn="l">
            <a:defRPr sz="6500"/>
          </a:lvl7pPr>
          <a:lvl8pPr marL="2000250" indent="-285750" algn="l">
            <a:defRPr sz="6500"/>
          </a:lvl8pPr>
          <a:lvl9pPr marL="2286000" indent="-285750" algn="l">
            <a:defRPr sz="6500"/>
          </a:lvl9pPr>
        </a:lstStyle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用来通告某一路由的信息，以及列出要撤销的多条路由。</a:t>
          </a:r>
          <a:endParaRPr lang="zh-CN" altLang="en-US" sz="16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5400000">
        <a:off x="4666260" y="-1168451"/>
        <a:ext cx="603591" cy="4675817"/>
      </dsp:txXfrm>
    </dsp:sp>
    <dsp:sp modelId="{460C968C-C7CC-4FCE-850E-28EE5B3C9B0D}">
      <dsp:nvSpPr>
        <dsp:cNvPr id="5" name="圆角矩形 4"/>
        <dsp:cNvSpPr/>
      </dsp:nvSpPr>
      <dsp:spPr bwMode="white">
        <a:xfrm>
          <a:off x="0" y="792213"/>
          <a:ext cx="2630147" cy="754489"/>
        </a:xfrm>
        <a:prstGeom prst="roundRect">
          <a:avLst/>
        </a:prstGeom>
      </dsp:spPr>
      <dsp:style>
        <a:lnRef idx="0">
          <a:schemeClr val="lt1"/>
        </a:lnRef>
        <a:fillRef idx="3">
          <a:schemeClr val="accent4">
            <a:hueOff val="-1500000"/>
            <a:satOff val="8889"/>
            <a:lumOff val="784"/>
            <a:alpha val="100000"/>
          </a:schemeClr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30480" rIns="60960" bIns="304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UPDATE (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更新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) 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792213"/>
        <a:ext cx="2630147" cy="754489"/>
      </dsp:txXfrm>
    </dsp:sp>
    <dsp:sp modelId="{E26550E8-FAB4-408A-B07E-2648999D91CD}">
      <dsp:nvSpPr>
        <dsp:cNvPr id="8" name="同侧圆角矩形 7"/>
        <dsp:cNvSpPr/>
      </dsp:nvSpPr>
      <dsp:spPr bwMode="white">
        <a:xfrm rot="5400000">
          <a:off x="4666260" y="-376238"/>
          <a:ext cx="603591" cy="4675817"/>
        </a:xfrm>
        <a:prstGeom prst="round2SameRect">
          <a:avLst/>
        </a:prstGeom>
      </dsp:spPr>
      <dsp:style>
        <a:lnRef idx="1">
          <a:schemeClr val="accent4">
            <a:tint val="40000"/>
            <a:alpha val="90000"/>
            <a:hueOff val="-2680000"/>
            <a:satOff val="13856"/>
            <a:lumOff val="784"/>
            <a:alpha val="90196"/>
          </a:schemeClr>
        </a:lnRef>
        <a:fillRef idx="1">
          <a:schemeClr val="accent4">
            <a:tint val="40000"/>
            <a:alpha val="90000"/>
            <a:hueOff val="-2680000"/>
            <a:satOff val="13856"/>
            <a:lumOff val="784"/>
            <a:alpha val="90196"/>
          </a:schemeClr>
        </a:fillRef>
        <a:effectRef idx="0">
          <a:scrgbClr r="0" g="0" b="0"/>
        </a:effectRef>
        <a:fontRef idx="minor"/>
      </dsp:style>
      <dsp:txBody>
        <a:bodyPr rot="-5400000" lIns="60960" tIns="30480" rIns="60960" bIns="30480" anchor="ctr"/>
        <a:lstStyle>
          <a:lvl1pPr algn="l">
            <a:defRPr sz="6500"/>
          </a:lvl1pPr>
          <a:lvl2pPr marL="285750" indent="-285750" algn="l">
            <a:defRPr sz="6500"/>
          </a:lvl2pPr>
          <a:lvl3pPr marL="571500" indent="-285750" algn="l">
            <a:defRPr sz="6500"/>
          </a:lvl3pPr>
          <a:lvl4pPr marL="857250" indent="-285750" algn="l">
            <a:defRPr sz="6500"/>
          </a:lvl4pPr>
          <a:lvl5pPr marL="1143000" indent="-285750" algn="l">
            <a:defRPr sz="6500"/>
          </a:lvl5pPr>
          <a:lvl6pPr marL="1428750" indent="-285750" algn="l">
            <a:defRPr sz="6500"/>
          </a:lvl6pPr>
          <a:lvl7pPr marL="1714500" indent="-285750" algn="l">
            <a:defRPr sz="6500"/>
          </a:lvl7pPr>
          <a:lvl8pPr marL="2000250" indent="-285750" algn="l">
            <a:defRPr sz="6500"/>
          </a:lvl8pPr>
          <a:lvl9pPr marL="2286000" indent="-285750" algn="l">
            <a:defRPr sz="6500"/>
          </a:lvl9pPr>
        </a:lstStyle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用来周期性地证实邻站的连通性。</a:t>
          </a:r>
          <a:endParaRPr lang="zh-CN" altLang="en-US" sz="16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5400000">
        <a:off x="4666260" y="-376238"/>
        <a:ext cx="603591" cy="4675817"/>
      </dsp:txXfrm>
    </dsp:sp>
    <dsp:sp modelId="{282E0709-2334-4414-85DF-C7CC78B4AB1F}">
      <dsp:nvSpPr>
        <dsp:cNvPr id="7" name="圆角矩形 6"/>
        <dsp:cNvSpPr/>
      </dsp:nvSpPr>
      <dsp:spPr bwMode="white">
        <a:xfrm>
          <a:off x="0" y="1584426"/>
          <a:ext cx="2630147" cy="754489"/>
        </a:xfrm>
        <a:prstGeom prst="roundRect">
          <a:avLst/>
        </a:prstGeom>
      </dsp:spPr>
      <dsp:style>
        <a:lnRef idx="0">
          <a:schemeClr val="lt1"/>
        </a:lnRef>
        <a:fillRef idx="3">
          <a:schemeClr val="accent4">
            <a:hueOff val="-3000000"/>
            <a:satOff val="17778"/>
            <a:lumOff val="1569"/>
            <a:alpha val="100000"/>
          </a:schemeClr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30480" rIns="60960" bIns="304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KEEPALIVE (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保活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) 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1584426"/>
        <a:ext cx="2630147" cy="754489"/>
      </dsp:txXfrm>
    </dsp:sp>
    <dsp:sp modelId="{49534FAB-19F9-4C7E-A4BD-E37046D39C8F}">
      <dsp:nvSpPr>
        <dsp:cNvPr id="10" name="同侧圆角矩形 9"/>
        <dsp:cNvSpPr/>
      </dsp:nvSpPr>
      <dsp:spPr bwMode="white">
        <a:xfrm rot="5400000">
          <a:off x="4666260" y="415975"/>
          <a:ext cx="603591" cy="4675817"/>
        </a:xfrm>
        <a:prstGeom prst="round2SameRect">
          <a:avLst/>
        </a:prstGeom>
      </dsp:spPr>
      <dsp:style>
        <a:lnRef idx="1">
          <a:schemeClr val="accent4">
            <a:tint val="40000"/>
            <a:alpha val="90000"/>
            <a:hueOff val="-4020000"/>
            <a:satOff val="20784"/>
            <a:lumOff val="1176"/>
            <a:alpha val="90196"/>
          </a:schemeClr>
        </a:lnRef>
        <a:fillRef idx="1">
          <a:schemeClr val="accent4">
            <a:tint val="40000"/>
            <a:alpha val="90000"/>
            <a:hueOff val="-4020000"/>
            <a:satOff val="20784"/>
            <a:lumOff val="1176"/>
            <a:alpha val="90196"/>
          </a:schemeClr>
        </a:fillRef>
        <a:effectRef idx="0">
          <a:scrgbClr r="0" g="0" b="0"/>
        </a:effectRef>
        <a:fontRef idx="minor"/>
      </dsp:style>
      <dsp:txBody>
        <a:bodyPr rot="-5400000" lIns="60960" tIns="30480" rIns="60960" bIns="30480" anchor="ctr"/>
        <a:lstStyle>
          <a:lvl1pPr algn="l">
            <a:defRPr sz="6500"/>
          </a:lvl1pPr>
          <a:lvl2pPr marL="285750" indent="-285750" algn="l">
            <a:defRPr sz="6500"/>
          </a:lvl2pPr>
          <a:lvl3pPr marL="571500" indent="-285750" algn="l">
            <a:defRPr sz="6500"/>
          </a:lvl3pPr>
          <a:lvl4pPr marL="857250" indent="-285750" algn="l">
            <a:defRPr sz="6500"/>
          </a:lvl4pPr>
          <a:lvl5pPr marL="1143000" indent="-285750" algn="l">
            <a:defRPr sz="6500"/>
          </a:lvl5pPr>
          <a:lvl6pPr marL="1428750" indent="-285750" algn="l">
            <a:defRPr sz="6500"/>
          </a:lvl6pPr>
          <a:lvl7pPr marL="1714500" indent="-285750" algn="l">
            <a:defRPr sz="6500"/>
          </a:lvl7pPr>
          <a:lvl8pPr marL="2000250" indent="-285750" algn="l">
            <a:defRPr sz="6500"/>
          </a:lvl8pPr>
          <a:lvl9pPr marL="2286000" indent="-285750" algn="l">
            <a:defRPr sz="6500"/>
          </a:lvl9pPr>
        </a:lstStyle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用来发送检测到的差错。</a:t>
          </a:r>
          <a:endParaRPr lang="zh-CN" altLang="en-US" sz="16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5400000">
        <a:off x="4666260" y="415975"/>
        <a:ext cx="603591" cy="4675817"/>
      </dsp:txXfrm>
    </dsp:sp>
    <dsp:sp modelId="{D5A307E2-6045-43FA-B975-B6C9BEE0ABD7}">
      <dsp:nvSpPr>
        <dsp:cNvPr id="9" name="圆角矩形 8"/>
        <dsp:cNvSpPr/>
      </dsp:nvSpPr>
      <dsp:spPr bwMode="white">
        <a:xfrm>
          <a:off x="0" y="2376639"/>
          <a:ext cx="2630147" cy="754489"/>
        </a:xfrm>
        <a:prstGeom prst="roundRect">
          <a:avLst/>
        </a:prstGeom>
      </dsp:spPr>
      <dsp:style>
        <a:lnRef idx="0">
          <a:schemeClr val="lt1"/>
        </a:lnRef>
        <a:fillRef idx="3">
          <a:schemeClr val="accent4">
            <a:hueOff val="-4500000"/>
            <a:satOff val="26667"/>
            <a:lumOff val="2353"/>
            <a:alpha val="100000"/>
          </a:schemeClr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30480" rIns="60960" bIns="304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NOTIFICATION (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通知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) 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2376639"/>
        <a:ext cx="2630147" cy="75448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#1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off" val="ctr"/>
          <dgm:param type="contDir" val="sameDir"/>
          <dgm:param type="grDir" val="tL"/>
          <dgm:param type="flowDir" val="row"/>
        </dgm:alg>
      </dgm:if>
      <dgm:else name="Name2">
        <dgm:alg type="snake">
          <dgm:param type="off" val="ctr"/>
          <dgm:param type="contDir" val="sameDir"/>
          <dgm:param type="grDir" val="tR"/>
          <dgm:param type="flowDir" val="row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PlusandMinus">
  <dgm:title val=""/>
  <dgm:desc val=""/>
  <dgm:catLst>
    <dgm:cat type="relationship" pri="36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clrData>
  <dgm:layoutNode name="Name0">
    <dgm:varLst>
      <dgm:chMax val="2"/>
      <dgm:chPref val="2"/>
      <dgm:dir/>
      <dgm:animOne/>
      <dgm:resizeHandles val="exact"/>
    </dgm:varLst>
    <dgm:alg type="composite">
      <dgm:param type="ar" val="1.8238"/>
    </dgm:alg>
    <dgm:shape xmlns:r="http://schemas.openxmlformats.org/officeDocument/2006/relationships" r:blip="">
      <dgm:adjLst/>
    </dgm:shape>
    <dgm:choose name="Name1">
      <dgm:if name="Name2" func="var" arg="dir" op="equ" val="norm">
        <dgm:constrLst>
          <dgm:constr type="primFontSz" for="des" ptType="node" op="equ" val="65"/>
          <dgm:constr type="l" for="ch" forName="Background" refType="w" fact="0.09"/>
          <dgm:constr type="t" for="ch" forName="Background" refType="h" fact="0.1641"/>
          <dgm:constr type="w" for="ch" forName="Background" refType="w" fact="0.87"/>
          <dgm:constr type="h" for="ch" forName="Background" refType="h" fact="0.82"/>
          <dgm:constr type="l" for="ch" forName="ParentText1" refType="w" fact="0.116"/>
          <dgm:constr type="t" for="ch" forName="ParentText1" refType="h" fact="0.26"/>
          <dgm:constr type="w" for="ch" forName="ParentText1" refType="w" fact="0.404"/>
          <dgm:constr type="h" for="ch" forName="ParentText1" refType="h" fact="0.7015"/>
          <dgm:constr type="l" for="ch" forName="ParentText2" refType="w" fact="0.529"/>
          <dgm:constr type="t" for="ch" forName="ParentText2" refType="h" fact="0.26"/>
          <dgm:constr type="w" for="ch" forName="ParentText2" refType="w" fact="0.404"/>
          <dgm:constr type="h" for="ch" forName="ParentText2" refType="h" fact="0.7015"/>
          <dgm:constr type="l" for="ch" forName="Plus" refType="w" fact="0"/>
          <dgm:constr type="t" for="ch" forName="Plus" refType="h" fact="0"/>
          <dgm:constr type="w" for="ch" forName="Plus" refType="w" fact="0.17"/>
          <dgm:constr type="h" for="ch" forName="Plus" refType="w" refFor="ch" refForName="Plus"/>
          <dgm:constr type="l" for="ch" forName="Minus" refType="w" fact="0.84"/>
          <dgm:constr type="t" for="ch" forName="Minus" refType="h" fact="0.1115"/>
          <dgm:constr type="w" for="ch" forName="Minus" refType="w" fact="0.16"/>
          <dgm:constr type="h" for="ch" forName="Minus" refType="h" fact="0.1"/>
          <dgm:constr type="l" for="ch" forName="Divider" refType="w" fact="0.525"/>
          <dgm:constr type="t" for="ch" forName="Divider" refType="h" fact="0.2615"/>
          <dgm:constr type="w" for="ch" forName="Divider" refType="w" fact="0.0001"/>
          <dgm:constr type="h" for="ch" forName="Divider" refType="h" fact="0.67"/>
        </dgm:constrLst>
      </dgm:if>
      <dgm:else name="Name3">
        <dgm:constrLst>
          <dgm:constr type="primFontSz" for="des" ptType="node" op="equ" val="65"/>
          <dgm:constr type="r" for="ch" forName="Background" refType="w" fact="-0.09"/>
          <dgm:constr type="t" for="ch" forName="Background" refType="h" fact="0.1641"/>
          <dgm:constr type="w" for="ch" forName="Background" refType="w" fact="0.87"/>
          <dgm:constr type="h" for="ch" forName="Background" refType="h" fact="0.82"/>
          <dgm:constr type="r" for="ch" forName="ParentText1" refType="w" fact="-0.116"/>
          <dgm:constr type="t" for="ch" forName="ParentText1" refType="h" fact="0.26"/>
          <dgm:constr type="w" for="ch" forName="ParentText1" refType="w" fact="0.404"/>
          <dgm:constr type="h" for="ch" forName="ParentText1" refType="h" fact="0.7015"/>
          <dgm:constr type="r" for="ch" forName="ParentText2" refType="w" fact="-0.529"/>
          <dgm:constr type="t" for="ch" forName="ParentText2" refType="h" fact="0.26"/>
          <dgm:constr type="w" for="ch" forName="ParentText2" refType="w" fact="0.404"/>
          <dgm:constr type="h" for="ch" forName="ParentText2" refType="h" fact="0.7015"/>
          <dgm:constr type="r" for="ch" forName="Plus" refType="w" fact="0"/>
          <dgm:constr type="t" for="ch" forName="Plus" refType="h" fact="0"/>
          <dgm:constr type="w" for="ch" forName="Plus" refType="w" fact="0.17"/>
          <dgm:constr type="h" for="ch" forName="Plus" refType="w" refFor="ch" refForName="Plus"/>
          <dgm:constr type="r" for="ch" forName="Minus" refType="w" fact="-0.84"/>
          <dgm:constr type="t" for="ch" forName="Minus" refType="h" fact="0.1115"/>
          <dgm:constr type="w" for="ch" forName="Minus" refType="w" fact="0.16"/>
          <dgm:constr type="h" for="ch" forName="Minus" refType="h" fact="0.1"/>
          <dgm:constr type="r" for="ch" forName="Divider" refType="w" fact="-0.525"/>
          <dgm:constr type="t" for="ch" forName="Divider" refType="h" fact="0.2615"/>
          <dgm:constr type="w" for="ch" forName="Divider" refType="w" fact="0.0001"/>
          <dgm:constr type="h" for="ch" forName="Divider" refType="h" fact="0.67"/>
        </dgm:constrLst>
      </dgm:else>
    </dgm:choose>
    <dgm:layoutNode name="Background" styleLbl="bgImgPlace1">
      <dgm:alg type="sp"/>
      <dgm:shape xmlns:r="http://schemas.openxmlformats.org/officeDocument/2006/relationships" type="rect" r:blip="">
        <dgm:adjLst/>
      </dgm:shape>
      <dgm:presOf/>
    </dgm:layoutNode>
    <dgm:layoutNode name="ParentText1" styleLbl="revTx">
      <dgm:varLst>
        <dgm:chMax val="0"/>
        <dgm:chPref val="0"/>
        <dgm:bulletEnabled val="1"/>
      </dgm:varLst>
      <dgm:alg type="tx">
        <dgm:param type="parTxLTRAlign" val="l"/>
        <dgm:param type="txAnchorVert" val="t"/>
      </dgm:alg>
      <dgm:shape xmlns:r="http://schemas.openxmlformats.org/officeDocument/2006/relationships" type="rect" r:blip="">
        <dgm:adjLst/>
      </dgm:shape>
      <dgm:presOf axis="ch desOrSelf" ptType="node node" st="1 1" cnt="1 0"/>
      <dgm:constrLst>
        <dgm:constr type="lMarg" refType="primFontSz" fact="0.15"/>
        <dgm:constr type="rMarg" refType="primFontSz" fact="0.15"/>
        <dgm:constr type="tMarg" refType="primFontSz" fact="0.15"/>
        <dgm:constr type="bMarg" refType="primFontSz" fact="0.15"/>
      </dgm:constrLst>
      <dgm:ruleLst>
        <dgm:rule type="primFontSz" val="5" fact="NaN" max="NaN"/>
      </dgm:ruleLst>
    </dgm:layoutNode>
    <dgm:layoutNode name="ParentText2" styleLbl="revTx">
      <dgm:varLst>
        <dgm:chMax val="0"/>
        <dgm:chPref val="0"/>
        <dgm:bulletEnabled val="1"/>
      </dgm:varLst>
      <dgm:alg type="tx">
        <dgm:param type="parTxLTRAlign" val="l"/>
        <dgm:param type="txAnchorVert" val="t"/>
      </dgm:alg>
      <dgm:shape xmlns:r="http://schemas.openxmlformats.org/officeDocument/2006/relationships" type="rect" r:blip="">
        <dgm:adjLst/>
      </dgm:shape>
      <dgm:presOf axis="ch desOrSelf" ptType="node node" st="2 1" cnt="1 0"/>
      <dgm:constrLst>
        <dgm:constr type="lMarg" refType="primFontSz" fact="0.15"/>
        <dgm:constr type="rMarg" refType="primFontSz" fact="0.15"/>
        <dgm:constr type="tMarg" refType="primFontSz" fact="0.15"/>
        <dgm:constr type="bMarg" refType="primFontSz" fact="0.15"/>
      </dgm:constrLst>
      <dgm:ruleLst>
        <dgm:rule type="primFontSz" val="5" fact="NaN" max="NaN"/>
      </dgm:ruleLst>
    </dgm:layoutNode>
    <dgm:layoutNode name="Plus" styleLbl="alignNode1">
      <dgm:alg type="sp"/>
      <dgm:shape xmlns:r="http://schemas.openxmlformats.org/officeDocument/2006/relationships" type="plus" r:blip="">
        <dgm:adjLst>
          <dgm:adj idx="1" val="0.3281"/>
        </dgm:adjLst>
      </dgm:shape>
      <dgm:presOf/>
    </dgm:layoutNode>
    <dgm:layoutNode name="Minus" styleLbl="alignNode1">
      <dgm:alg type="sp"/>
      <dgm:shape xmlns:r="http://schemas.openxmlformats.org/officeDocument/2006/relationships" type="rect" r:blip="">
        <dgm:adjLst/>
      </dgm:shape>
      <dgm:presOf/>
    </dgm:layoutNode>
    <dgm:layoutNode name="Divider" styleLbl="parChTrans1D1">
      <dgm:alg type="sp"/>
      <dgm:shape xmlns:r="http://schemas.openxmlformats.org/officeDocument/2006/relationships" type="line" r:blip="">
        <dgm:adjLst/>
      </dgm:shape>
      <dgm:presOf/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hexagon" r:blip="" rot="90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type="hexagon" r:blip="" rot="90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type="round2SameRect" r:blip="" rot="90">
                    <dgm:adjLst/>
                  </dgm:shape>
                </dgm:if>
                <dgm:else name="Name12">
                  <dgm:shape xmlns:r="http://schemas.openxmlformats.org/officeDocument/2006/relationships" type="round2SameRect" r:blip="" rot="-90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F7A0F7-AD19-4993-8574-730EC50C92A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3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5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6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3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6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3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2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4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6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0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2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6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7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8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3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4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0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2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3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4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6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5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6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9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最早的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FC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P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地址的分类只到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并将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P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地址中的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t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分为三类，分别是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gh order,  net,  host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然后更为关键的是下面的一句话 “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value of zero in the network field means this network.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 也就是说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t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全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示本网络，因此真正可用的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t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值应该是从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开始。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因为这条规则而无法使用的网络号是：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: 0.0.0.0/8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: 128.0.0.0/16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: 192.0.0.0/24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1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根据 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FC 791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81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INTERNET PROTOCOL 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说明的标注继续在 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FC 790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81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ASSIGNED NUMBERS 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找到了更为详细的说明：</a:t>
            </a:r>
            <a:endParaRPr lang="en-US" altLang="zh-CN" sz="1200" b="1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ass A Networks      </a:t>
            </a:r>
            <a:endParaRPr lang="en-US" altLang="zh-CN" sz="1200" b="1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net Address  Name          Network                 References      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--------------       ----                -------                    ----------      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00.rrr.rrr.rrr                 Reserved                               [JBP]  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ass B Networks      </a:t>
            </a:r>
            <a:endParaRPr lang="en-US" altLang="zh-CN" sz="1200" b="1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net Address  Name          Network                 References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--------------        ----               -------                     ----------      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8.000.rrr.rrr                 Reserved                             [JBP]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类和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类地址都明确说了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.x.x.x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及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8.0.x.x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都是保留地址，而在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类中应该是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FC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文档出现了明显的错误，因为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2.000.001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开头的地址不可能同属两行，显然这里要说明的是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2.0.0.x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也是保留地址。  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ass C Networks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net Address  Name          Network                 References      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--------------        ----                -------                     ----------      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2.000.001.rrr                              Reserved                      [JBP]      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2.000.001.rrr-223.255.254.rrr   Unassigned                   [JBP]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1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 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FC 3330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02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）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Special-Use IPv4 Addresses 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里有关于这两段地址的明确说明：   </a:t>
            </a:r>
            <a:endParaRPr lang="en-US" altLang="zh-CN" sz="1200" b="1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8.0.0.0/16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This block, corresponding to the numerically lowest of   the former Class B addresses, was initially and is still reserved by  the IANA.  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ven the present classless nature of the IP address   space, the basis for the reservation no longer applies and addresses   in this block are subject to future allocation to a Regional Internet   Registry for assignment in the normal manner.   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8.0.0.0/16 -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该块对应于前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类地址中数字最低的地址，最初并且仍然由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ANA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保留。鉴于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P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地址空间目前的无类别性质，保留的基础不再适用，并且此块中的地址未来将分配给区域互联网注册机构，以便以正常方式进行分配。）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2.0.0.0/24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This block, corresponding to the numerically lowest of   the former Class C addresses, was initially and is still reserved by   the IANA.  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ven the present classless nature of the IP address   space, the basis for the reservation no longer applies and addresses   in this block are subject to future allocation to a Regional Internet   Registry for assignment in the normal manner.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2.0.0.0/24 -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该块对应于以前的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类地址中数字最低的地址，最初并且仍然由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ANA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保留。鉴于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P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地址空间目前的无类别性质，保留的基础不再适用，并且此块中的地址未来将分配给区域互联网注册机构，以便以正常方式进行分配。）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1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个 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FC 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发表于 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02 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，对于这两段地址明确表示因为无类地址空间的原因，不再需要保留，地址将在今后进行分配。</a:t>
            </a:r>
            <a:endParaRPr lang="en-US" altLang="zh-CN" sz="1200" b="1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1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1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主机号不能为全 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 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全 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endParaRPr lang="en-US" altLang="zh-CN" sz="1200" b="1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主机位全为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示的是这个网络中主机所处的网络地址，主机间能不能直接通信就是要看这两台主机是不是在同一个网络中！所以这个不能分配。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地址位全为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地址是这个网络中主机的广播地址，当网络中一台主机向这个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p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地址发送信息是，所有与这台主机在同一个网络的主机都能收到它发送的信息，所以这个也不能具体分配给一台主机。</a:t>
            </a:r>
            <a:endParaRPr lang="en-US" altLang="zh-CN" dirty="0" smtClean="0"/>
          </a:p>
          <a:p>
            <a:endParaRPr lang="en-US" altLang="zh-CN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网络号或子网号是否能为 全 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 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全 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？</a:t>
            </a:r>
            <a:endParaRPr lang="en-US" altLang="zh-CN" sz="1200" b="1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dirty="0" smtClean="0"/>
              <a:t>在 </a:t>
            </a:r>
            <a:r>
              <a:rPr lang="en-US" altLang="zh-CN" dirty="0" err="1" smtClean="0"/>
              <a:t>Classful</a:t>
            </a:r>
            <a:r>
              <a:rPr lang="en-US" altLang="zh-CN" dirty="0" smtClean="0"/>
              <a:t> </a:t>
            </a:r>
            <a:r>
              <a:rPr lang="zh-CN" altLang="en-US" dirty="0" smtClean="0"/>
              <a:t>环境，即严格按照</a:t>
            </a:r>
            <a:r>
              <a:rPr lang="en-US" altLang="zh-CN" dirty="0" smtClean="0"/>
              <a:t> A.B.C.D </a:t>
            </a:r>
            <a:r>
              <a:rPr lang="zh-CN" altLang="en-US" dirty="0" smtClean="0"/>
              <a:t>给 </a:t>
            </a:r>
            <a:r>
              <a:rPr lang="en-US" altLang="zh-CN" dirty="0" smtClean="0"/>
              <a:t>IP </a:t>
            </a:r>
            <a:r>
              <a:rPr lang="zh-CN" altLang="en-US" dirty="0" smtClean="0"/>
              <a:t>地址分类的环境下，为了避免二意性，全 </a:t>
            </a:r>
            <a:r>
              <a:rPr lang="en-US" altLang="zh-CN" dirty="0" smtClean="0"/>
              <a:t>0 </a:t>
            </a:r>
            <a:r>
              <a:rPr lang="zh-CN" altLang="en-US" dirty="0" smtClean="0"/>
              <a:t>和 全  </a:t>
            </a:r>
            <a:r>
              <a:rPr lang="en-US" altLang="zh-CN" dirty="0" smtClean="0"/>
              <a:t>1 </a:t>
            </a:r>
            <a:r>
              <a:rPr lang="zh-CN" altLang="en-US" dirty="0" smtClean="0"/>
              <a:t>子网号都不能使用。</a:t>
            </a:r>
            <a:endParaRPr lang="en-US" altLang="zh-CN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dirty="0" smtClean="0"/>
              <a:t>在 </a:t>
            </a:r>
            <a:r>
              <a:rPr lang="en-US" altLang="zh-CN" dirty="0" smtClean="0"/>
              <a:t>Classless</a:t>
            </a:r>
            <a:r>
              <a:rPr lang="zh-CN" altLang="en-US" baseline="0" dirty="0" smtClean="0"/>
              <a:t> </a:t>
            </a:r>
            <a:r>
              <a:rPr lang="zh-CN" altLang="en-US" dirty="0" smtClean="0"/>
              <a:t>环境下，任何时候掩码和 </a:t>
            </a:r>
            <a:r>
              <a:rPr lang="en-US" altLang="zh-CN" dirty="0" smtClean="0"/>
              <a:t>IP </a:t>
            </a:r>
            <a:r>
              <a:rPr lang="zh-CN" altLang="en-US" dirty="0" smtClean="0"/>
              <a:t>地址都成对出现，这样，前面谈到的二意性就不会存在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是 </a:t>
            </a:r>
            <a:r>
              <a:rPr lang="en-US" altLang="zh-CN" dirty="0" err="1" smtClean="0"/>
              <a:t>Classful</a:t>
            </a:r>
            <a:r>
              <a:rPr lang="en-US" altLang="zh-CN" dirty="0" smtClean="0"/>
              <a:t> </a:t>
            </a:r>
            <a:r>
              <a:rPr lang="zh-CN" altLang="en-US" dirty="0" smtClean="0"/>
              <a:t>还是 </a:t>
            </a:r>
            <a:r>
              <a:rPr lang="en-US" altLang="zh-CN" dirty="0" smtClean="0"/>
              <a:t>Classless </a:t>
            </a:r>
            <a:r>
              <a:rPr lang="zh-CN" altLang="en-US" dirty="0" smtClean="0"/>
              <a:t>取决于路由器运行的路由协议，一个路由器可同时运行 </a:t>
            </a:r>
            <a:r>
              <a:rPr lang="en-US" altLang="zh-CN" dirty="0" err="1" smtClean="0"/>
              <a:t>Classful</a:t>
            </a:r>
            <a:r>
              <a:rPr lang="en-US" altLang="zh-CN" dirty="0" smtClean="0"/>
              <a:t> </a:t>
            </a:r>
            <a:r>
              <a:rPr lang="zh-CN" altLang="en-US" dirty="0" smtClean="0"/>
              <a:t>和 </a:t>
            </a:r>
            <a:r>
              <a:rPr lang="en-US" altLang="zh-CN" dirty="0" smtClean="0"/>
              <a:t>Classless </a:t>
            </a:r>
            <a:r>
              <a:rPr lang="zh-CN" altLang="en-US" dirty="0" smtClean="0"/>
              <a:t>路由协议。</a:t>
            </a:r>
            <a:endParaRPr lang="en-US" altLang="zh-CN" dirty="0" smtClean="0"/>
          </a:p>
          <a:p>
            <a:r>
              <a:rPr lang="en-US" altLang="zh-CN" dirty="0" smtClean="0"/>
              <a:t>RIP </a:t>
            </a:r>
            <a:r>
              <a:rPr lang="zh-CN" altLang="en-US" dirty="0" smtClean="0"/>
              <a:t>是 </a:t>
            </a:r>
            <a:r>
              <a:rPr lang="en-US" altLang="zh-CN" dirty="0" err="1" smtClean="0"/>
              <a:t>Classful</a:t>
            </a:r>
            <a:r>
              <a:rPr lang="zh-CN" altLang="en-US" dirty="0" smtClean="0"/>
              <a:t>，</a:t>
            </a:r>
            <a:r>
              <a:rPr lang="en-US" altLang="zh-CN" dirty="0" smtClean="0"/>
              <a:t>OSPF</a:t>
            </a:r>
            <a:r>
              <a:rPr lang="zh-CN" altLang="en-US" dirty="0" smtClean="0"/>
              <a:t>、</a:t>
            </a:r>
            <a:r>
              <a:rPr lang="en-US" altLang="zh-CN" dirty="0" smtClean="0"/>
              <a:t>EIGR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GP4 </a:t>
            </a:r>
            <a:r>
              <a:rPr lang="zh-CN" altLang="en-US" dirty="0" smtClean="0"/>
              <a:t>是 </a:t>
            </a:r>
            <a:r>
              <a:rPr lang="en-US" altLang="zh-CN" dirty="0" smtClean="0"/>
              <a:t>Classless</a:t>
            </a:r>
            <a:r>
              <a:rPr lang="zh-CN" altLang="en-US" dirty="0" smtClean="0"/>
              <a:t>，它们可以同时运行在同一台路由器上。</a:t>
            </a:r>
            <a:endParaRPr lang="en-US" altLang="zh-CN" dirty="0" smtClean="0"/>
          </a:p>
          <a:p>
            <a:r>
              <a:rPr lang="zh-CN" altLang="en-US" dirty="0" smtClean="0"/>
              <a:t>例如：</a:t>
            </a:r>
            <a:endParaRPr lang="en-US" altLang="zh-CN" dirty="0" smtClean="0"/>
          </a:p>
          <a:p>
            <a:r>
              <a:rPr lang="zh-CN" altLang="en-US" dirty="0" smtClean="0"/>
              <a:t>在子网划分下，一个发往 </a:t>
            </a:r>
            <a:r>
              <a:rPr lang="en-US" altLang="zh-CN" dirty="0" smtClean="0"/>
              <a:t>192.168.0.255 </a:t>
            </a:r>
            <a:r>
              <a:rPr lang="zh-CN" altLang="en-US" dirty="0" smtClean="0"/>
              <a:t>的广播不能确认是发给主网络的还是子网；</a:t>
            </a:r>
            <a:endParaRPr lang="en-US" altLang="zh-CN" dirty="0" smtClean="0"/>
          </a:p>
          <a:p>
            <a:r>
              <a:rPr lang="zh-CN" altLang="en-US" dirty="0" smtClean="0"/>
              <a:t>然而采用 </a:t>
            </a:r>
            <a:r>
              <a:rPr lang="en-US" altLang="zh-CN" dirty="0" smtClean="0"/>
              <a:t>CIDR </a:t>
            </a:r>
            <a:r>
              <a:rPr lang="zh-CN" altLang="en-US" dirty="0" smtClean="0"/>
              <a:t>后，由于 </a:t>
            </a:r>
            <a:r>
              <a:rPr lang="en-US" altLang="zh-CN" dirty="0" smtClean="0"/>
              <a:t>CIDR </a:t>
            </a:r>
            <a:r>
              <a:rPr lang="zh-CN" altLang="en-US" dirty="0" smtClean="0"/>
              <a:t>在路由时采取最长前缀匹配，目的地址 </a:t>
            </a:r>
            <a:r>
              <a:rPr lang="en-US" altLang="zh-CN" dirty="0" smtClean="0"/>
              <a:t>192.168.0.255 </a:t>
            </a:r>
            <a:r>
              <a:rPr lang="zh-CN" altLang="en-US" dirty="0" smtClean="0"/>
              <a:t>和 地址块 </a:t>
            </a:r>
            <a:r>
              <a:rPr lang="en-US" altLang="zh-CN" dirty="0" smtClean="0"/>
              <a:t>192.168.0.192/26 </a:t>
            </a:r>
            <a:r>
              <a:rPr lang="zh-CN" altLang="en-US" dirty="0" smtClean="0"/>
              <a:t>的前缀匹配长度最长，所以广播发送到 </a:t>
            </a:r>
            <a:r>
              <a:rPr lang="en-US" altLang="zh-CN" dirty="0" smtClean="0"/>
              <a:t>192.168.0.192/26 </a:t>
            </a:r>
            <a:r>
              <a:rPr lang="zh-CN" altLang="en-US" dirty="0" smtClean="0"/>
              <a:t>地址块。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Both"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2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2545556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2545556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6"/>
            <a:ext cx="4040188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6"/>
            <a:ext cx="4041775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3.GIF"/><Relationship Id="rId13" Type="http://schemas.openxmlformats.org/officeDocument/2006/relationships/image" Target="../media/image2.jpe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223" y="4662544"/>
            <a:ext cx="1125345" cy="267703"/>
          </a:xfrm>
          <a:prstGeom prst="rect">
            <a:avLst/>
          </a:prstGeom>
        </p:spPr>
      </p:pic>
      <p:sp>
        <p:nvSpPr>
          <p:cNvPr id="17" name="Line 3"/>
          <p:cNvSpPr>
            <a:spLocks noChangeShapeType="1"/>
          </p:cNvSpPr>
          <p:nvPr userDrawn="1"/>
        </p:nvSpPr>
        <p:spPr bwMode="auto">
          <a:xfrm>
            <a:off x="1266568" y="4803998"/>
            <a:ext cx="6942395" cy="0"/>
          </a:xfrm>
          <a:prstGeom prst="line">
            <a:avLst/>
          </a:prstGeom>
          <a:noFill/>
          <a:ln w="19050" algn="ctr">
            <a:solidFill>
              <a:srgbClr val="85D1F7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 userDrawn="1"/>
        </p:nvSpPr>
        <p:spPr bwMode="auto">
          <a:xfrm>
            <a:off x="8208962" y="4394656"/>
            <a:ext cx="609917" cy="609917"/>
          </a:xfrm>
          <a:prstGeom prst="rect">
            <a:avLst/>
          </a:prstGeom>
          <a:solidFill>
            <a:schemeClr val="bg1"/>
          </a:solidFill>
          <a:ln w="25400" algn="ctr">
            <a:solidFill>
              <a:srgbClr val="85D1F7"/>
            </a:solidFill>
            <a:miter lim="800000"/>
          </a:ln>
        </p:spPr>
        <p:txBody>
          <a:bodyPr wrap="none" anchor="ctr"/>
          <a:lstStyle/>
          <a:p>
            <a:pPr algn="ctr" eaLnBrk="0" hangingPunct="0"/>
            <a:endParaRPr lang="fr-FR">
              <a:cs typeface="Arial" panose="020B0604020202020204" pitchFamily="34" charset="0"/>
            </a:endParaRPr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62049" y="4419021"/>
            <a:ext cx="503429" cy="559959"/>
          </a:xfrm>
          <a:prstGeom prst="rect">
            <a:avLst/>
          </a:prstGeom>
        </p:spPr>
      </p:pic>
      <p:sp>
        <p:nvSpPr>
          <p:cNvPr id="15" name="Line 3"/>
          <p:cNvSpPr>
            <a:spLocks noChangeShapeType="1"/>
          </p:cNvSpPr>
          <p:nvPr userDrawn="1"/>
        </p:nvSpPr>
        <p:spPr bwMode="auto">
          <a:xfrm>
            <a:off x="0" y="428092"/>
            <a:ext cx="9144000" cy="0"/>
          </a:xfrm>
          <a:prstGeom prst="line">
            <a:avLst/>
          </a:prstGeom>
          <a:noFill/>
          <a:ln w="25400" algn="ctr">
            <a:solidFill>
              <a:srgbClr val="85D1F7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矩形 19"/>
          <p:cNvSpPr/>
          <p:nvPr userDrawn="1"/>
        </p:nvSpPr>
        <p:spPr>
          <a:xfrm>
            <a:off x="4262908" y="123478"/>
            <a:ext cx="598868" cy="4655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Line 3"/>
          <p:cNvSpPr>
            <a:spLocks noChangeShapeType="1"/>
          </p:cNvSpPr>
          <p:nvPr userDrawn="1"/>
        </p:nvSpPr>
        <p:spPr bwMode="auto">
          <a:xfrm>
            <a:off x="0" y="301530"/>
            <a:ext cx="2835464" cy="0"/>
          </a:xfrm>
          <a:prstGeom prst="line">
            <a:avLst/>
          </a:prstGeom>
          <a:noFill/>
          <a:ln w="12700" algn="ctr">
            <a:solidFill>
              <a:srgbClr val="00CC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lvl="0"/>
            <a:endParaRPr lang="zh-CN" altLang="en-US"/>
          </a:p>
        </p:txBody>
      </p:sp>
      <p:sp>
        <p:nvSpPr>
          <p:cNvPr id="22" name="Rectangle 4"/>
          <p:cNvSpPr>
            <a:spLocks noChangeArrowheads="1"/>
          </p:cNvSpPr>
          <p:nvPr userDrawn="1"/>
        </p:nvSpPr>
        <p:spPr bwMode="auto">
          <a:xfrm>
            <a:off x="4810742" y="164227"/>
            <a:ext cx="1065212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fr-FR" sz="11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希仁 编著</a:t>
            </a:r>
            <a:endParaRPr lang="fr-FR" sz="11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Rectangle 5"/>
          <p:cNvSpPr>
            <a:spLocks noChangeArrowheads="1"/>
          </p:cNvSpPr>
          <p:nvPr userDrawn="1"/>
        </p:nvSpPr>
        <p:spPr bwMode="auto">
          <a:xfrm>
            <a:off x="2835464" y="164857"/>
            <a:ext cx="1492716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fr-FR" sz="11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网络 </a:t>
            </a:r>
            <a:r>
              <a:rPr lang="en-US" altLang="zh-CN" sz="11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1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 </a:t>
            </a:r>
            <a:r>
              <a:rPr lang="en-US" altLang="zh-CN" sz="11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11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</a:t>
            </a:r>
            <a:r>
              <a:rPr lang="en-US" altLang="zh-CN" sz="11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fr-FR" sz="11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椭圆 23"/>
          <p:cNvSpPr/>
          <p:nvPr userDrawn="1"/>
        </p:nvSpPr>
        <p:spPr>
          <a:xfrm>
            <a:off x="2793115" y="259181"/>
            <a:ext cx="84698" cy="84698"/>
          </a:xfrm>
          <a:prstGeom prst="ellipse">
            <a:avLst/>
          </a:prstGeom>
          <a:solidFill>
            <a:schemeClr val="bg1"/>
          </a:solidFill>
          <a:ln w="12700" algn="ctr">
            <a:solidFill>
              <a:srgbClr val="00B050"/>
            </a:solidFill>
            <a:round/>
          </a:ln>
        </p:spPr>
        <p:txBody>
          <a:bodyPr/>
          <a:lstStyle/>
          <a:p>
            <a:pPr lvl="0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Line 3"/>
          <p:cNvSpPr>
            <a:spLocks noChangeShapeType="1"/>
          </p:cNvSpPr>
          <p:nvPr userDrawn="1"/>
        </p:nvSpPr>
        <p:spPr bwMode="auto">
          <a:xfrm>
            <a:off x="5713428" y="301530"/>
            <a:ext cx="3430572" cy="0"/>
          </a:xfrm>
          <a:prstGeom prst="line">
            <a:avLst/>
          </a:prstGeom>
          <a:noFill/>
          <a:ln w="12700" algn="ctr">
            <a:solidFill>
              <a:srgbClr val="00CC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lvl="0"/>
            <a:endParaRPr lang="zh-CN" altLang="en-US"/>
          </a:p>
        </p:txBody>
      </p:sp>
      <p:sp>
        <p:nvSpPr>
          <p:cNvPr id="26" name="椭圆 25"/>
          <p:cNvSpPr/>
          <p:nvPr userDrawn="1"/>
        </p:nvSpPr>
        <p:spPr>
          <a:xfrm>
            <a:off x="5710547" y="259181"/>
            <a:ext cx="84698" cy="84698"/>
          </a:xfrm>
          <a:prstGeom prst="ellipse">
            <a:avLst/>
          </a:prstGeom>
          <a:solidFill>
            <a:schemeClr val="bg1"/>
          </a:solidFill>
          <a:ln w="12700" algn="ctr">
            <a:solidFill>
              <a:srgbClr val="00B050"/>
            </a:solidFill>
            <a:round/>
          </a:ln>
        </p:spPr>
        <p:txBody>
          <a:bodyPr/>
          <a:lstStyle/>
          <a:p>
            <a:pPr lvl="0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8" name="图片 27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2827" y="149234"/>
            <a:ext cx="358346" cy="458684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wmf"/></Relationships>
</file>

<file path=ppt/slides/_rels/slide11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9.wmf"/><Relationship Id="rId2" Type="http://schemas.openxmlformats.org/officeDocument/2006/relationships/image" Target="../media/image8.wmf"/><Relationship Id="rId1" Type="http://schemas.openxmlformats.org/officeDocument/2006/relationships/image" Target="../media/image22.wmf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9.wmf"/><Relationship Id="rId2" Type="http://schemas.openxmlformats.org/officeDocument/2006/relationships/image" Target="../media/image8.wmf"/><Relationship Id="rId1" Type="http://schemas.openxmlformats.org/officeDocument/2006/relationships/image" Target="../media/image22.wmf"/></Relationships>
</file>

<file path=ppt/slides/_rels/slide1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9.wmf"/><Relationship Id="rId2" Type="http://schemas.openxmlformats.org/officeDocument/2006/relationships/image" Target="../media/image8.wmf"/><Relationship Id="rId1" Type="http://schemas.openxmlformats.org/officeDocument/2006/relationships/image" Target="../media/image22.wmf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9.wmf"/><Relationship Id="rId2" Type="http://schemas.openxmlformats.org/officeDocument/2006/relationships/image" Target="../media/image8.wmf"/><Relationship Id="rId1" Type="http://schemas.openxmlformats.org/officeDocument/2006/relationships/image" Target="../media/image22.wmf"/></Relationships>
</file>

<file path=ppt/slides/_rels/slide1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9.wmf"/><Relationship Id="rId2" Type="http://schemas.openxmlformats.org/officeDocument/2006/relationships/image" Target="../media/image8.wmf"/><Relationship Id="rId1" Type="http://schemas.openxmlformats.org/officeDocument/2006/relationships/image" Target="../media/image22.wmf"/></Relationships>
</file>

<file path=ppt/slides/_rels/slide1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9.wmf"/><Relationship Id="rId2" Type="http://schemas.openxmlformats.org/officeDocument/2006/relationships/image" Target="../media/image8.wmf"/><Relationship Id="rId1" Type="http://schemas.openxmlformats.org/officeDocument/2006/relationships/image" Target="../media/image22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image" Target="../media/image8.wmf"/></Relationships>
</file>

<file path=ppt/slides/_rels/slide12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9.wmf"/><Relationship Id="rId2" Type="http://schemas.openxmlformats.org/officeDocument/2006/relationships/image" Target="../media/image8.wmf"/><Relationship Id="rId1" Type="http://schemas.openxmlformats.org/officeDocument/2006/relationships/image" Target="../media/image22.wmf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jpeg"/><Relationship Id="rId1" Type="http://schemas.openxmlformats.org/officeDocument/2006/relationships/image" Target="../media/image23.jpeg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.png"/><Relationship Id="rId3" Type="http://schemas.openxmlformats.org/officeDocument/2006/relationships/image" Target="../media/image24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6.wmf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png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png"/><Relationship Id="rId2" Type="http://schemas.openxmlformats.org/officeDocument/2006/relationships/image" Target="../media/image10.wmf"/><Relationship Id="rId1" Type="http://schemas.openxmlformats.org/officeDocument/2006/relationships/image" Target="../media/image8.wmf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png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png"/><Relationship Id="rId2" Type="http://schemas.openxmlformats.org/officeDocument/2006/relationships/image" Target="../media/image10.wmf"/><Relationship Id="rId1" Type="http://schemas.openxmlformats.org/officeDocument/2006/relationships/image" Target="../media/image8.wmf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wmf"/></Relationships>
</file>

<file path=ppt/slides/_rels/slide16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wmf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image" Target="../media/image8.wmf"/></Relationships>
</file>

<file path=ppt/slides/_rels/slide17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7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5.xml"/><Relationship Id="rId4" Type="http://schemas.openxmlformats.org/officeDocument/2006/relationships/diagramColors" Target="../diagrams/colors5.xml"/><Relationship Id="rId3" Type="http://schemas.openxmlformats.org/officeDocument/2006/relationships/diagramQuickStyle" Target="../diagrams/quickStyle5.xml"/><Relationship Id="rId2" Type="http://schemas.openxmlformats.org/officeDocument/2006/relationships/diagramLayout" Target="../diagrams/layout5.xml"/><Relationship Id="rId1" Type="http://schemas.openxmlformats.org/officeDocument/2006/relationships/diagramData" Target="../diagrams/data5.xml"/></Relationships>
</file>

<file path=ppt/slides/_rels/slide17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6.xml"/><Relationship Id="rId4" Type="http://schemas.openxmlformats.org/officeDocument/2006/relationships/diagramColors" Target="../diagrams/colors6.xml"/><Relationship Id="rId3" Type="http://schemas.openxmlformats.org/officeDocument/2006/relationships/diagramQuickStyle" Target="../diagrams/quickStyle6.xml"/><Relationship Id="rId2" Type="http://schemas.openxmlformats.org/officeDocument/2006/relationships/diagramLayout" Target="../diagrams/layout6.xml"/><Relationship Id="rId1" Type="http://schemas.openxmlformats.org/officeDocument/2006/relationships/diagramData" Target="../diagrams/data6.xml"/></Relationships>
</file>

<file path=ppt/slides/_rels/slide17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8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7.xml"/><Relationship Id="rId4" Type="http://schemas.openxmlformats.org/officeDocument/2006/relationships/diagramColors" Target="../diagrams/colors7.xml"/><Relationship Id="rId3" Type="http://schemas.openxmlformats.org/officeDocument/2006/relationships/diagramQuickStyle" Target="../diagrams/quickStyle7.xml"/><Relationship Id="rId2" Type="http://schemas.openxmlformats.org/officeDocument/2006/relationships/diagramLayout" Target="../diagrams/layout7.xml"/><Relationship Id="rId1" Type="http://schemas.openxmlformats.org/officeDocument/2006/relationships/diagramData" Target="../diagrams/data7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8.xml"/><Relationship Id="rId4" Type="http://schemas.openxmlformats.org/officeDocument/2006/relationships/diagramColors" Target="../diagrams/colors8.xml"/><Relationship Id="rId3" Type="http://schemas.openxmlformats.org/officeDocument/2006/relationships/diagramQuickStyle" Target="../diagrams/quickStyle8.xml"/><Relationship Id="rId2" Type="http://schemas.openxmlformats.org/officeDocument/2006/relationships/diagramLayout" Target="../diagrams/layout8.xml"/><Relationship Id="rId1" Type="http://schemas.openxmlformats.org/officeDocument/2006/relationships/diagramData" Target="../diagrams/data8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wmf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.wmf"/><Relationship Id="rId2" Type="http://schemas.openxmlformats.org/officeDocument/2006/relationships/image" Target="../media/image27.png"/><Relationship Id="rId1" Type="http://schemas.openxmlformats.org/officeDocument/2006/relationships/image" Target="../media/image19.wmf"/></Relationships>
</file>

<file path=ppt/slides/_rels/slide18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.wmf"/><Relationship Id="rId2" Type="http://schemas.openxmlformats.org/officeDocument/2006/relationships/image" Target="../media/image27.png"/><Relationship Id="rId1" Type="http://schemas.openxmlformats.org/officeDocument/2006/relationships/image" Target="../media/image19.wmf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jpeg"/><Relationship Id="rId1" Type="http://schemas.openxmlformats.org/officeDocument/2006/relationships/image" Target="../media/image11.jpeg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wmf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wmf"/></Relationships>
</file>

<file path=ppt/slides/_rels/slide1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wmf"/></Relationships>
</file>

<file path=ppt/slides/_rels/slide19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wmf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wmf"/></Relationships>
</file>

<file path=ppt/slides/_rels/slide19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wmf"/></Relationships>
</file>

<file path=ppt/slides/_rels/slide1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2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wmf"/></Relationships>
</file>

<file path=ppt/slides/_rels/slide20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wmf"/></Relationships>
</file>

<file path=ppt/slides/_rels/slide20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wmf"/></Relationships>
</file>

<file path=ppt/slides/_rels/slide20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wmf"/></Relationships>
</file>

<file path=ppt/slides/_rels/slide2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1" Type="http://schemas.openxmlformats.org/officeDocument/2006/relationships/image" Target="../media/image13.wmf"/></Relationships>
</file>

<file path=ppt/slides/_rels/slide2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wmf"/></Relationships>
</file>

<file path=ppt/slides/_rels/slide2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wmf"/></Relationships>
</file>

<file path=ppt/slides/_rels/slide2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1" Type="http://schemas.openxmlformats.org/officeDocument/2006/relationships/image" Target="../media/image8.wmf"/></Relationships>
</file>

<file path=ppt/slides/_rels/slide2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wmf"/></Relationships>
</file>

<file path=ppt/slides/_rels/slide2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wmf"/></Relationships>
</file>

<file path=ppt/slides/_rels/slide2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2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2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wmf"/></Relationships>
</file>

<file path=ppt/slides/_rels/slide22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9.xml"/><Relationship Id="rId4" Type="http://schemas.openxmlformats.org/officeDocument/2006/relationships/diagramColors" Target="../diagrams/colors9.xml"/><Relationship Id="rId3" Type="http://schemas.openxmlformats.org/officeDocument/2006/relationships/diagramQuickStyle" Target="../diagrams/quickStyle9.xml"/><Relationship Id="rId2" Type="http://schemas.openxmlformats.org/officeDocument/2006/relationships/diagramLayout" Target="../diagrams/layout9.xml"/><Relationship Id="rId1" Type="http://schemas.openxmlformats.org/officeDocument/2006/relationships/diagramData" Target="../diagrams/data9.xml"/></Relationships>
</file>

<file path=ppt/slides/_rels/slide2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2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2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wmf"/></Relationships>
</file>

<file path=ppt/slides/_rels/slide2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2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2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2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2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2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.wmf"/><Relationship Id="rId3" Type="http://schemas.openxmlformats.org/officeDocument/2006/relationships/image" Target="../media/image7.png"/><Relationship Id="rId2" Type="http://schemas.openxmlformats.org/officeDocument/2006/relationships/image" Target="../media/image6.wmf"/><Relationship Id="rId1" Type="http://schemas.openxmlformats.org/officeDocument/2006/relationships/image" Target="../media/image28.png"/></Relationships>
</file>

<file path=ppt/slides/_rels/slide23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.wmf"/><Relationship Id="rId3" Type="http://schemas.openxmlformats.org/officeDocument/2006/relationships/image" Target="../media/image7.png"/><Relationship Id="rId2" Type="http://schemas.openxmlformats.org/officeDocument/2006/relationships/image" Target="../media/image6.wmf"/><Relationship Id="rId1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9.wmf"/><Relationship Id="rId2" Type="http://schemas.openxmlformats.org/officeDocument/2006/relationships/image" Target="../media/image22.wmf"/><Relationship Id="rId1" Type="http://schemas.openxmlformats.org/officeDocument/2006/relationships/image" Target="../media/image8.wmf"/></Relationships>
</file>

<file path=ppt/slides/_rels/slide24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9.wmf"/><Relationship Id="rId2" Type="http://schemas.openxmlformats.org/officeDocument/2006/relationships/image" Target="../media/image8.wmf"/><Relationship Id="rId1" Type="http://schemas.openxmlformats.org/officeDocument/2006/relationships/image" Target="../media/image22.wmf"/></Relationships>
</file>

<file path=ppt/slides/_rels/slide2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18.png"/><Relationship Id="rId3" Type="http://schemas.openxmlformats.org/officeDocument/2006/relationships/image" Target="../media/image17.jpeg"/><Relationship Id="rId2" Type="http://schemas.openxmlformats.org/officeDocument/2006/relationships/image" Target="../media/image16.wmf"/><Relationship Id="rId1" Type="http://schemas.openxmlformats.org/officeDocument/2006/relationships/image" Target="../media/image6.wmf"/></Relationships>
</file>

<file path=ppt/slides/_rels/slide2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9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slides/_rels/slide25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9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slides/_rels/slide25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9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slides/_rels/slide2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.wmf"/><Relationship Id="rId3" Type="http://schemas.openxmlformats.org/officeDocument/2006/relationships/image" Target="../media/image32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31.png"/></Relationships>
</file>

<file path=ppt/slides/_rels/slide26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.wmf"/><Relationship Id="rId3" Type="http://schemas.openxmlformats.org/officeDocument/2006/relationships/image" Target="../media/image32.w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31.png"/></Relationships>
</file>

<file path=ppt/slides/_rels/slide2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2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2.xml"/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2.wmf"/><Relationship Id="rId3" Type="http://schemas.openxmlformats.org/officeDocument/2006/relationships/image" Target="../media/image8.wmf"/><Relationship Id="rId2" Type="http://schemas.openxmlformats.org/officeDocument/2006/relationships/image" Target="../media/image32.wmf"/><Relationship Id="rId1" Type="http://schemas.openxmlformats.org/officeDocument/2006/relationships/oleObject" Target="../embeddings/oleObject4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3.wmf"/></Relationships>
</file>

<file path=ppt/slides/_rels/slide2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3.wmf"/></Relationships>
</file>

<file path=ppt/slides/_rels/slide2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4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1.png"/><Relationship Id="rId2" Type="http://schemas.openxmlformats.org/officeDocument/2006/relationships/image" Target="../media/image33.wmf"/><Relationship Id="rId1" Type="http://schemas.openxmlformats.org/officeDocument/2006/relationships/image" Target="../media/image6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w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wmf"/></Relationships>
</file>

<file path=ppt/slides/_rels/slide6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1" Type="http://schemas.openxmlformats.org/officeDocument/2006/relationships/image" Target="../media/image6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1" Type="http://schemas.openxmlformats.org/officeDocument/2006/relationships/image" Target="../media/image6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1" Type="http://schemas.openxmlformats.org/officeDocument/2006/relationships/image" Target="../media/image6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1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" Type="http://schemas.openxmlformats.org/officeDocument/2006/relationships/image" Target="../media/image7.png"/></Relationships>
</file>

<file path=ppt/slides/_rels/slide8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" Type="http://schemas.openxmlformats.org/officeDocument/2006/relationships/image" Target="../media/image7.png"/></Relationships>
</file>

<file path=ppt/slides/_rels/slide8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" Type="http://schemas.openxmlformats.org/officeDocument/2006/relationships/image" Target="../media/image7.png"/></Relationships>
</file>

<file path=ppt/slides/_rels/slide8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" Type="http://schemas.openxmlformats.org/officeDocument/2006/relationships/image" Target="../media/image7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w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w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w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wmf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wmf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4992742" y="2219222"/>
            <a:ext cx="2483372" cy="93871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55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络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endParaRPr lang="fr-FR" altLang="zh-CN" sz="55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565012" y="1736604"/>
            <a:ext cx="13388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fr-FR" altLang="zh-CN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 4 章</a:t>
            </a:r>
            <a:endParaRPr lang="fr-FR" altLang="zh-CN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663253" y="2583673"/>
            <a:ext cx="1206500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fr-FR" sz="1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希仁  编著</a:t>
            </a:r>
            <a:endParaRPr lang="fr-FR" sz="1200" b="1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0302" y="2239963"/>
            <a:ext cx="2512403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 eaLnBrk="0" hangingPunct="0">
              <a:spcBef>
                <a:spcPts val="1000"/>
              </a:spcBef>
            </a:pPr>
            <a:r>
              <a:rPr lang="fr-FR" sz="16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网络（</a:t>
            </a:r>
            <a:r>
              <a:rPr lang="fr-FR" sz="1600" b="1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 8 版</a:t>
            </a:r>
            <a:r>
              <a:rPr lang="fr-FR" sz="16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fr-FR" sz="1600" b="1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2236788"/>
            <a:ext cx="2749685" cy="3175"/>
          </a:xfrm>
          <a:prstGeom prst="line">
            <a:avLst/>
          </a:prstGeom>
          <a:ln w="19050">
            <a:solidFill>
              <a:srgbClr val="6DAAE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22" y="2955148"/>
            <a:ext cx="1198563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utoShape 5"/>
          <p:cNvSpPr>
            <a:spLocks noChangeArrowheads="1"/>
          </p:cNvSpPr>
          <p:nvPr/>
        </p:nvSpPr>
        <p:spPr bwMode="auto">
          <a:xfrm>
            <a:off x="545144" y="629518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2675659" y="606428"/>
            <a:ext cx="37753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ea typeface="微软雅黑" panose="020B0503020204020204" pitchFamily="34" charset="-122"/>
              </a:rPr>
              <a:t>虚电路服务与数据报服务的对比</a:t>
            </a:r>
            <a:endParaRPr lang="zh-CN" altLang="en-US" sz="2000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graphicFrame>
        <p:nvGraphicFramePr>
          <p:cNvPr id="21" name="Group 171"/>
          <p:cNvGraphicFramePr>
            <a:graphicFrameLocks noGrp="1"/>
          </p:cNvGraphicFramePr>
          <p:nvPr/>
        </p:nvGraphicFramePr>
        <p:xfrm>
          <a:off x="545144" y="1036803"/>
          <a:ext cx="8053711" cy="334865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61626"/>
                <a:gridCol w="3045124"/>
                <a:gridCol w="3146961"/>
              </a:tblGrid>
              <a:tr h="36161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比的方面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虚电路服务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报服务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</a:tr>
              <a:tr h="1926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思路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靠通信应当由网络来保证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靠通信应当由用户主机来保证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</a:tr>
              <a:tr h="2751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连接的建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必须有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需要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</a:tr>
              <a:tr h="3336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终点地址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仅在连接建立阶段使用，每个分组使用短的虚电路号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每个分组都有终点的完整地址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</a:tr>
              <a:tr h="3336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组的转发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于同一条虚电路的分组均按照同一路由进行转发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每个分组独立选择路由进行转发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</a:tr>
              <a:tr h="3336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当结点出故障时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所有通过出故障的结点的虚电路均不能工作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出故障的结点可能会丢失分组，一些路由可能会发生变化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</a:tr>
              <a:tr h="1926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组的顺序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总是按发送顺序到达终点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到达终点时不一定按发送顺序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</a:tr>
              <a:tr h="474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到端的差错处理和流量控制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以由网络负责，也可以由用户主机负责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由用户主机负责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24856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16085" y="583672"/>
            <a:ext cx="307488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-1】 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分片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747622" y="1136776"/>
            <a:ext cx="364875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中与分片有关的字段中的数值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545140" y="1510998"/>
          <a:ext cx="8053715" cy="18074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98705"/>
                <a:gridCol w="1271002"/>
                <a:gridCol w="1271002"/>
                <a:gridCol w="1271002"/>
                <a:gridCol w="1271002"/>
                <a:gridCol w="1271002"/>
              </a:tblGrid>
              <a:tr h="361481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总长度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识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F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F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片偏移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</a:tr>
              <a:tr h="361481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原始数据报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266700" algn="l"/>
                        </a:tabLs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82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345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1481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报片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20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345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  <a:tr h="361481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报片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20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345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75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1481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报片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20</a:t>
                      </a:r>
                      <a:endParaRPr lang="zh-CN" sz="14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345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5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长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可变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 本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志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 存 时 间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协    议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标    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区 分 服 务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   长   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片   偏   移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    充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首   部   检   验   和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源   地   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  的   地   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   选   字   段  （长   度   可   变）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8" name="Group 46"/>
            <p:cNvGrpSpPr/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8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9" name="Group 50"/>
            <p:cNvGrpSpPr/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5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0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据   部   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AutoShape 97"/>
            <p:cNvSpPr/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2" name="Group 94"/>
            <p:cNvGrpSpPr/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3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61" name="矩形 60"/>
          <p:cNvSpPr/>
          <p:nvPr/>
        </p:nvSpPr>
        <p:spPr>
          <a:xfrm>
            <a:off x="2487334" y="3469278"/>
            <a:ext cx="4868129" cy="584775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存时间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记为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TL (Time To Live)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示数据报在网络中可通过的路由器数的最大值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Rectangle 92"/>
          <p:cNvSpPr>
            <a:spLocks noChangeArrowheads="1"/>
          </p:cNvSpPr>
          <p:nvPr/>
        </p:nvSpPr>
        <p:spPr bwMode="auto">
          <a:xfrm flipV="1">
            <a:off x="2453697" y="1855635"/>
            <a:ext cx="1276061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2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7" name="组合 36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38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长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可变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 本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志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 存 时 间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协    议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标    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区 分 服 务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   长   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片   偏   移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    充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首   部   检   验   和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源   地   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  的   地   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   选   字   段  （长   度   可   变）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5" name="Group 46"/>
            <p:cNvGrpSpPr/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85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6" name="Group 50"/>
            <p:cNvGrpSpPr/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82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7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据   部   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AutoShape 97"/>
            <p:cNvSpPr/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9" name="Group 94"/>
            <p:cNvGrpSpPr/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80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88" name="矩形 87"/>
          <p:cNvSpPr/>
          <p:nvPr/>
        </p:nvSpPr>
        <p:spPr>
          <a:xfrm>
            <a:off x="2123998" y="3469278"/>
            <a:ext cx="5594801" cy="584775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指出此数据报携带的数据使用何种协议，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便目的主机的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将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部分上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给那个处理过程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Rectangle 92"/>
          <p:cNvSpPr>
            <a:spLocks noChangeArrowheads="1"/>
          </p:cNvSpPr>
          <p:nvPr/>
        </p:nvSpPr>
        <p:spPr bwMode="auto">
          <a:xfrm flipH="1" flipV="1">
            <a:off x="3729758" y="1855634"/>
            <a:ext cx="1221434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  <p:bldP spid="89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67869" y="63372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56963" y="633725"/>
            <a:ext cx="8048776" cy="37189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Rectangle 4"/>
          <p:cNvSpPr>
            <a:spLocks noChangeArrowheads="1"/>
          </p:cNvSpPr>
          <p:nvPr/>
        </p:nvSpPr>
        <p:spPr bwMode="auto">
          <a:xfrm>
            <a:off x="1773858" y="1603375"/>
            <a:ext cx="5806747" cy="389895"/>
          </a:xfrm>
          <a:prstGeom prst="rect">
            <a:avLst/>
          </a:prstGeom>
          <a:solidFill>
            <a:srgbClr val="00FF99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zh-CN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Rectangle 5"/>
          <p:cNvSpPr>
            <a:spLocks noChangeArrowheads="1"/>
          </p:cNvSpPr>
          <p:nvPr/>
        </p:nvSpPr>
        <p:spPr bwMode="auto">
          <a:xfrm>
            <a:off x="1773858" y="1993271"/>
            <a:ext cx="5806747" cy="1081073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Rectangle 11"/>
          <p:cNvSpPr>
            <a:spLocks noChangeArrowheads="1"/>
          </p:cNvSpPr>
          <p:nvPr/>
        </p:nvSpPr>
        <p:spPr bwMode="auto">
          <a:xfrm>
            <a:off x="2751961" y="2383166"/>
            <a:ext cx="3850543" cy="30226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Rectangle 6"/>
          <p:cNvSpPr>
            <a:spLocks noChangeArrowheads="1"/>
          </p:cNvSpPr>
          <p:nvPr/>
        </p:nvSpPr>
        <p:spPr bwMode="auto">
          <a:xfrm>
            <a:off x="2751962" y="2390357"/>
            <a:ext cx="855488" cy="291137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Text Box 7"/>
          <p:cNvSpPr txBox="1">
            <a:spLocks noChangeArrowheads="1"/>
          </p:cNvSpPr>
          <p:nvPr/>
        </p:nvSpPr>
        <p:spPr bwMode="auto">
          <a:xfrm>
            <a:off x="1908772" y="1654204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输层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Text Box 8"/>
          <p:cNvSpPr txBox="1">
            <a:spLocks noChangeArrowheads="1"/>
          </p:cNvSpPr>
          <p:nvPr/>
        </p:nvSpPr>
        <p:spPr bwMode="auto">
          <a:xfrm>
            <a:off x="1908772" y="2299106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Line 9"/>
          <p:cNvSpPr>
            <a:spLocks noChangeShapeType="1"/>
          </p:cNvSpPr>
          <p:nvPr/>
        </p:nvSpPr>
        <p:spPr bwMode="auto">
          <a:xfrm>
            <a:off x="3613799" y="2383166"/>
            <a:ext cx="0" cy="30226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Text Box 10"/>
          <p:cNvSpPr txBox="1">
            <a:spLocks noChangeArrowheads="1"/>
          </p:cNvSpPr>
          <p:nvPr/>
        </p:nvSpPr>
        <p:spPr bwMode="auto">
          <a:xfrm>
            <a:off x="2706721" y="2403643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endParaRPr kumimoji="1"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Rectangle 13"/>
          <p:cNvSpPr>
            <a:spLocks noChangeArrowheads="1"/>
          </p:cNvSpPr>
          <p:nvPr/>
        </p:nvSpPr>
        <p:spPr bwMode="auto">
          <a:xfrm>
            <a:off x="4419107" y="1690018"/>
            <a:ext cx="689044" cy="21660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Text Box 14"/>
          <p:cNvSpPr txBox="1">
            <a:spLocks noChangeArrowheads="1"/>
          </p:cNvSpPr>
          <p:nvPr/>
        </p:nvSpPr>
        <p:spPr bwMode="auto">
          <a:xfrm>
            <a:off x="4524704" y="1656642"/>
            <a:ext cx="52873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endParaRPr kumimoji="1" lang="en-US" altLang="zh-CN" sz="14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Rectangle 15"/>
          <p:cNvSpPr>
            <a:spLocks noChangeArrowheads="1"/>
          </p:cNvSpPr>
          <p:nvPr/>
        </p:nvSpPr>
        <p:spPr bwMode="auto">
          <a:xfrm>
            <a:off x="5280945" y="1690018"/>
            <a:ext cx="690112" cy="21660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Text Box 16"/>
          <p:cNvSpPr txBox="1">
            <a:spLocks noChangeArrowheads="1"/>
          </p:cNvSpPr>
          <p:nvPr/>
        </p:nvSpPr>
        <p:spPr bwMode="auto">
          <a:xfrm>
            <a:off x="5371610" y="1650159"/>
            <a:ext cx="58541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  <a:endParaRPr kumimoji="1" lang="en-US" altLang="zh-CN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Rectangle 17"/>
          <p:cNvSpPr>
            <a:spLocks noChangeArrowheads="1"/>
          </p:cNvSpPr>
          <p:nvPr/>
        </p:nvSpPr>
        <p:spPr bwMode="auto">
          <a:xfrm>
            <a:off x="2981286" y="2074006"/>
            <a:ext cx="690112" cy="21660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Text Box 18"/>
          <p:cNvSpPr txBox="1">
            <a:spLocks noChangeArrowheads="1"/>
          </p:cNvSpPr>
          <p:nvPr/>
        </p:nvSpPr>
        <p:spPr bwMode="auto">
          <a:xfrm>
            <a:off x="3013483" y="2039646"/>
            <a:ext cx="66877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</a:t>
            </a:r>
            <a:endParaRPr kumimoji="1" lang="en-US" altLang="zh-CN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Rectangle 19"/>
          <p:cNvSpPr>
            <a:spLocks noChangeArrowheads="1"/>
          </p:cNvSpPr>
          <p:nvPr/>
        </p:nvSpPr>
        <p:spPr bwMode="auto">
          <a:xfrm>
            <a:off x="3786594" y="2074006"/>
            <a:ext cx="689044" cy="21660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Text Box 20"/>
          <p:cNvSpPr txBox="1">
            <a:spLocks noChangeArrowheads="1"/>
          </p:cNvSpPr>
          <p:nvPr/>
        </p:nvSpPr>
        <p:spPr bwMode="auto">
          <a:xfrm>
            <a:off x="3819857" y="2039646"/>
            <a:ext cx="68640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GMP</a:t>
            </a:r>
            <a:endParaRPr kumimoji="1" lang="en-US" altLang="zh-CN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Rectangle 21"/>
          <p:cNvSpPr>
            <a:spLocks noChangeArrowheads="1"/>
          </p:cNvSpPr>
          <p:nvPr/>
        </p:nvSpPr>
        <p:spPr bwMode="auto">
          <a:xfrm>
            <a:off x="6176917" y="2074006"/>
            <a:ext cx="689044" cy="21660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Text Box 22"/>
          <p:cNvSpPr txBox="1">
            <a:spLocks noChangeArrowheads="1"/>
          </p:cNvSpPr>
          <p:nvPr/>
        </p:nvSpPr>
        <p:spPr bwMode="auto">
          <a:xfrm>
            <a:off x="6203832" y="2033296"/>
            <a:ext cx="65915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PF</a:t>
            </a:r>
            <a:endParaRPr kumimoji="1" lang="en-US" altLang="zh-CN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9" name="Line 25"/>
          <p:cNvSpPr>
            <a:spLocks noChangeShapeType="1"/>
          </p:cNvSpPr>
          <p:nvPr/>
        </p:nvSpPr>
        <p:spPr bwMode="auto">
          <a:xfrm flipV="1">
            <a:off x="5338544" y="1906627"/>
            <a:ext cx="287991" cy="605519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Line 27"/>
          <p:cNvSpPr>
            <a:spLocks noChangeShapeType="1"/>
          </p:cNvSpPr>
          <p:nvPr/>
        </p:nvSpPr>
        <p:spPr bwMode="auto">
          <a:xfrm flipH="1" flipV="1">
            <a:off x="4762563" y="1906627"/>
            <a:ext cx="583449" cy="618319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Line 28"/>
          <p:cNvSpPr>
            <a:spLocks noChangeShapeType="1"/>
          </p:cNvSpPr>
          <p:nvPr/>
        </p:nvSpPr>
        <p:spPr bwMode="auto">
          <a:xfrm flipH="1" flipV="1">
            <a:off x="4490572" y="2249262"/>
            <a:ext cx="875705" cy="287498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Line 29"/>
          <p:cNvSpPr>
            <a:spLocks noChangeShapeType="1"/>
          </p:cNvSpPr>
          <p:nvPr/>
        </p:nvSpPr>
        <p:spPr bwMode="auto">
          <a:xfrm flipH="1" flipV="1">
            <a:off x="3494337" y="2299476"/>
            <a:ext cx="1869806" cy="231377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3" name="Line 30"/>
          <p:cNvSpPr>
            <a:spLocks noChangeShapeType="1"/>
          </p:cNvSpPr>
          <p:nvPr/>
        </p:nvSpPr>
        <p:spPr bwMode="auto">
          <a:xfrm flipV="1">
            <a:off x="5355609" y="2248278"/>
            <a:ext cx="803175" cy="277653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Text Box 31"/>
          <p:cNvSpPr txBox="1">
            <a:spLocks noChangeArrowheads="1"/>
          </p:cNvSpPr>
          <p:nvPr/>
        </p:nvSpPr>
        <p:spPr bwMode="auto">
          <a:xfrm>
            <a:off x="3690747" y="2390357"/>
            <a:ext cx="93968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 据 部 分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5" name="Line 32"/>
          <p:cNvSpPr>
            <a:spLocks noChangeShapeType="1"/>
          </p:cNvSpPr>
          <p:nvPr/>
        </p:nvSpPr>
        <p:spPr bwMode="auto">
          <a:xfrm>
            <a:off x="2751961" y="2857735"/>
            <a:ext cx="38505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6" name="Text Box 33"/>
          <p:cNvSpPr txBox="1">
            <a:spLocks noChangeArrowheads="1"/>
          </p:cNvSpPr>
          <p:nvPr/>
        </p:nvSpPr>
        <p:spPr bwMode="auto">
          <a:xfrm>
            <a:off x="4245246" y="2709605"/>
            <a:ext cx="955711" cy="307777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7" name="Group 38"/>
          <p:cNvGrpSpPr/>
          <p:nvPr/>
        </p:nvGrpSpPr>
        <p:grpSpPr bwMode="auto">
          <a:xfrm>
            <a:off x="3331141" y="2438303"/>
            <a:ext cx="2935372" cy="1439462"/>
            <a:chOff x="1618" y="2192"/>
            <a:chExt cx="2752" cy="1462"/>
          </a:xfrm>
          <a:solidFill>
            <a:schemeClr val="bg1"/>
          </a:solidFill>
        </p:grpSpPr>
        <p:sp>
          <p:nvSpPr>
            <p:cNvPr id="88" name="Rectangle 34"/>
            <p:cNvSpPr>
              <a:spLocks noChangeArrowheads="1"/>
            </p:cNvSpPr>
            <p:nvPr/>
          </p:nvSpPr>
          <p:spPr bwMode="auto">
            <a:xfrm>
              <a:off x="1618" y="2192"/>
              <a:ext cx="241" cy="210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AutoShape 35"/>
            <p:cNvSpPr>
              <a:spLocks noChangeArrowheads="1"/>
            </p:cNvSpPr>
            <p:nvPr/>
          </p:nvSpPr>
          <p:spPr bwMode="auto">
            <a:xfrm>
              <a:off x="1937" y="3033"/>
              <a:ext cx="2374" cy="621"/>
            </a:xfrm>
            <a:prstGeom prst="wedgeRoundRectCallout">
              <a:avLst>
                <a:gd name="adj1" fmla="val -56617"/>
                <a:gd name="adj2" fmla="val -159839"/>
                <a:gd name="adj3" fmla="val 16667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kumimoji="1" lang="zh-CN" altLang="zh-CN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Text Box 36"/>
            <p:cNvSpPr txBox="1">
              <a:spLocks noChangeArrowheads="1"/>
            </p:cNvSpPr>
            <p:nvPr/>
          </p:nvSpPr>
          <p:spPr bwMode="auto">
            <a:xfrm>
              <a:off x="1880" y="3051"/>
              <a:ext cx="2490" cy="5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kumimoji="1" lang="zh-CN" altLang="en-US" sz="1600" b="1" dirty="0">
                  <a:solidFill>
                    <a:srgbClr val="CC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协议</a:t>
              </a:r>
              <a:r>
                <a:rPr kumimoji="1"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字段指出应将数据</a:t>
              </a:r>
              <a:endParaRPr kumimoji="1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交给哪一个进程</a:t>
              </a:r>
              <a:endParaRPr kumimoji="1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2" name="矩形 91"/>
          <p:cNvSpPr/>
          <p:nvPr/>
        </p:nvSpPr>
        <p:spPr>
          <a:xfrm>
            <a:off x="1274164" y="972861"/>
            <a:ext cx="6730584" cy="369332"/>
          </a:xfrm>
          <a:prstGeom prst="rect">
            <a:avLst/>
          </a:prstGeom>
          <a:solidFill>
            <a:srgbClr val="00B050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支持多种协议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可以封装多种协议 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DU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250"/>
                            </p:stCondLst>
                            <p:childTnLst>
                              <p:par>
                                <p:cTn id="11" presetID="22" presetClass="entr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25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250"/>
                            </p:stCondLst>
                            <p:childTnLst>
                              <p:par>
                                <p:cTn id="18" presetID="22" presetClass="entr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25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250"/>
                            </p:stCondLst>
                            <p:childTnLst>
                              <p:par>
                                <p:cTn id="25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25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250"/>
                            </p:stCondLst>
                            <p:childTnLst>
                              <p:par>
                                <p:cTn id="32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25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250"/>
                            </p:stCondLst>
                            <p:childTnLst>
                              <p:par>
                                <p:cTn id="39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556963" y="633725"/>
            <a:ext cx="8048776" cy="37189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569628" y="1375850"/>
          <a:ext cx="8036107" cy="1996940"/>
        </p:xfrm>
        <a:graphic>
          <a:graphicData uri="http://schemas.openxmlformats.org/drawingml/2006/table">
            <a:tbl>
              <a:tblPr firstRow="1" firstCol="1">
                <a:tableStyleId>{00A15C55-8517-42AA-B614-E9B94910E393}</a:tableStyleId>
              </a:tblPr>
              <a:tblGrid>
                <a:gridCol w="653583"/>
                <a:gridCol w="665550"/>
                <a:gridCol w="641618"/>
                <a:gridCol w="511898"/>
                <a:gridCol w="618162"/>
                <a:gridCol w="618162"/>
                <a:gridCol w="618162"/>
                <a:gridCol w="618162"/>
                <a:gridCol w="618162"/>
                <a:gridCol w="618162"/>
                <a:gridCol w="618162"/>
                <a:gridCol w="618162"/>
                <a:gridCol w="618162"/>
              </a:tblGrid>
              <a:tr h="901661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协议名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CM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GM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C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G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G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D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v6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S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H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CMP-IPv6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SPF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095279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协议字段值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7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1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1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8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9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2705621" y="1006518"/>
            <a:ext cx="38779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的一些协议和相应的协议字段值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长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可变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 本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志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 存 时 间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协    议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标    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区 分 服 务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   长   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片   偏   移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    充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首   部   检   验   和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源   地   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  的   地   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   选   字   段  （长   度   可   变）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6" name="Group 46"/>
            <p:cNvGrpSpPr/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6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7" name="Group 50"/>
            <p:cNvGrpSpPr/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3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8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据   部   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AutoShape 97"/>
            <p:cNvSpPr/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0" name="Group 94"/>
            <p:cNvGrpSpPr/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1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59" name="矩形 58"/>
          <p:cNvSpPr/>
          <p:nvPr/>
        </p:nvSpPr>
        <p:spPr>
          <a:xfrm>
            <a:off x="1759732" y="3469278"/>
            <a:ext cx="6323334" cy="584775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部检验和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只检验数据报的首部，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检验数据部分。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里不采用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C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验码而采用简单的计算方法。 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Rectangle 92"/>
          <p:cNvSpPr>
            <a:spLocks noChangeArrowheads="1"/>
          </p:cNvSpPr>
          <p:nvPr/>
        </p:nvSpPr>
        <p:spPr bwMode="auto">
          <a:xfrm flipV="1">
            <a:off x="4951192" y="1855633"/>
            <a:ext cx="2508912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圆角矩形 11"/>
          <p:cNvSpPr/>
          <p:nvPr/>
        </p:nvSpPr>
        <p:spPr>
          <a:xfrm>
            <a:off x="556963" y="633725"/>
            <a:ext cx="8048776" cy="37189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Rectangle 66"/>
          <p:cNvSpPr>
            <a:spLocks noChangeArrowheads="1"/>
          </p:cNvSpPr>
          <p:nvPr/>
        </p:nvSpPr>
        <p:spPr bwMode="auto">
          <a:xfrm>
            <a:off x="4102040" y="3457735"/>
            <a:ext cx="1136515" cy="520751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2094129" y="769558"/>
            <a:ext cx="1491032" cy="307777"/>
          </a:xfrm>
          <a:prstGeom prst="rect">
            <a:avLst/>
          </a:prstGeom>
          <a:solidFill>
            <a:srgbClr val="0000FF"/>
          </a:solidFill>
          <a:ln w="9525">
            <a:solidFill>
              <a:schemeClr val="folHlink"/>
            </a:solidFill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端</a:t>
            </a:r>
            <a:endParaRPr kumimoji="1"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5682474" y="769558"/>
            <a:ext cx="1444791" cy="307777"/>
          </a:xfrm>
          <a:prstGeom prst="rect">
            <a:avLst/>
          </a:prstGeom>
          <a:solidFill>
            <a:srgbClr val="00B050"/>
          </a:solidFill>
          <a:ln w="9525">
            <a:solidFill>
              <a:schemeClr val="folHlink"/>
            </a:solidFill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收端</a:t>
            </a:r>
            <a:endParaRPr kumimoji="1"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2707601" y="1142336"/>
            <a:ext cx="874479" cy="177378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 Box 7"/>
          <p:cNvSpPr txBox="1">
            <a:spLocks noChangeArrowheads="1"/>
          </p:cNvSpPr>
          <p:nvPr/>
        </p:nvSpPr>
        <p:spPr bwMode="auto">
          <a:xfrm>
            <a:off x="2261626" y="1106292"/>
            <a:ext cx="457879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字 </a:t>
            </a:r>
            <a:r>
              <a: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Rectangle 8"/>
          <p:cNvSpPr>
            <a:spLocks noChangeArrowheads="1"/>
          </p:cNvSpPr>
          <p:nvPr/>
        </p:nvSpPr>
        <p:spPr bwMode="auto">
          <a:xfrm>
            <a:off x="2707601" y="1391804"/>
            <a:ext cx="874479" cy="176429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kumimoji="1" lang="zh-CN" altLang="en-US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2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 Box 9"/>
          <p:cNvSpPr txBox="1">
            <a:spLocks noChangeArrowheads="1"/>
          </p:cNvSpPr>
          <p:nvPr/>
        </p:nvSpPr>
        <p:spPr bwMode="auto">
          <a:xfrm>
            <a:off x="2261626" y="1354810"/>
            <a:ext cx="457879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 </a:t>
            </a:r>
            <a:r>
              <a: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" name="Group 67"/>
          <p:cNvGrpSpPr/>
          <p:nvPr/>
        </p:nvGrpSpPr>
        <p:grpSpPr bwMode="auto">
          <a:xfrm>
            <a:off x="2094129" y="1710515"/>
            <a:ext cx="1487950" cy="264644"/>
            <a:chOff x="295" y="1111"/>
            <a:chExt cx="1448" cy="279"/>
          </a:xfrm>
        </p:grpSpPr>
        <p:sp>
          <p:nvSpPr>
            <p:cNvPr id="23" name="Rectangle 10"/>
            <p:cNvSpPr>
              <a:spLocks noChangeArrowheads="1"/>
            </p:cNvSpPr>
            <p:nvPr/>
          </p:nvSpPr>
          <p:spPr bwMode="auto">
            <a:xfrm>
              <a:off x="892" y="1158"/>
              <a:ext cx="851" cy="186"/>
            </a:xfrm>
            <a:prstGeom prst="rect">
              <a:avLst/>
            </a:prstGeom>
            <a:solidFill>
              <a:srgbClr val="CC00CC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2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置为全 </a:t>
              </a:r>
              <a:r>
                <a:rPr kumimoji="1" lang="en-US" altLang="zh-CN" sz="12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Text Box 11"/>
            <p:cNvSpPr txBox="1">
              <a:spLocks noChangeArrowheads="1"/>
            </p:cNvSpPr>
            <p:nvPr/>
          </p:nvSpPr>
          <p:spPr bwMode="auto">
            <a:xfrm>
              <a:off x="295" y="1111"/>
              <a:ext cx="600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检验和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Rectangle 12"/>
          <p:cNvSpPr>
            <a:spLocks noChangeArrowheads="1"/>
          </p:cNvSpPr>
          <p:nvPr/>
        </p:nvSpPr>
        <p:spPr bwMode="auto">
          <a:xfrm>
            <a:off x="2707601" y="2118389"/>
            <a:ext cx="874479" cy="177378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kumimoji="1" lang="zh-CN" altLang="en-US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2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Text Box 13"/>
          <p:cNvSpPr txBox="1">
            <a:spLocks noChangeArrowheads="1"/>
          </p:cNvSpPr>
          <p:nvPr/>
        </p:nvSpPr>
        <p:spPr bwMode="auto">
          <a:xfrm>
            <a:off x="2261626" y="2082345"/>
            <a:ext cx="462471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字 </a:t>
            </a:r>
            <a:r>
              <a: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kumimoji="1" lang="en-US" altLang="zh-CN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7" name="Group 68"/>
          <p:cNvGrpSpPr/>
          <p:nvPr/>
        </p:nvGrpSpPr>
        <p:grpSpPr bwMode="auto">
          <a:xfrm>
            <a:off x="1961570" y="2443740"/>
            <a:ext cx="1620510" cy="441073"/>
            <a:chOff x="166" y="1884"/>
            <a:chExt cx="1577" cy="465"/>
          </a:xfrm>
        </p:grpSpPr>
        <p:sp>
          <p:nvSpPr>
            <p:cNvPr id="28" name="Rectangle 14"/>
            <p:cNvSpPr>
              <a:spLocks noChangeArrowheads="1"/>
            </p:cNvSpPr>
            <p:nvPr/>
          </p:nvSpPr>
          <p:spPr bwMode="auto">
            <a:xfrm>
              <a:off x="892" y="2000"/>
              <a:ext cx="851" cy="188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2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Text Box 15"/>
            <p:cNvSpPr txBox="1">
              <a:spLocks noChangeArrowheads="1"/>
            </p:cNvSpPr>
            <p:nvPr/>
          </p:nvSpPr>
          <p:spPr bwMode="auto">
            <a:xfrm>
              <a:off x="166" y="1884"/>
              <a:ext cx="743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反码算术</a:t>
              </a:r>
              <a:endParaRPr kumimoji="1" lang="zh-CN" altLang="en-US" sz="11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kumimoji="1" lang="zh-CN" altLang="en-US" sz="11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运算求和</a:t>
              </a:r>
              <a:endParaRPr kumimoji="1" lang="zh-CN" altLang="en-US" sz="11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0" name="Text Box 19"/>
          <p:cNvSpPr txBox="1">
            <a:spLocks noChangeArrowheads="1"/>
          </p:cNvSpPr>
          <p:nvPr/>
        </p:nvSpPr>
        <p:spPr bwMode="auto">
          <a:xfrm>
            <a:off x="2936754" y="1519856"/>
            <a:ext cx="317088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 Box 20"/>
          <p:cNvSpPr txBox="1">
            <a:spLocks noChangeArrowheads="1"/>
          </p:cNvSpPr>
          <p:nvPr/>
        </p:nvSpPr>
        <p:spPr bwMode="auto">
          <a:xfrm>
            <a:off x="2926478" y="1872715"/>
            <a:ext cx="317088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Line 21"/>
          <p:cNvSpPr>
            <a:spLocks noChangeShapeType="1"/>
          </p:cNvSpPr>
          <p:nvPr/>
        </p:nvSpPr>
        <p:spPr bwMode="auto">
          <a:xfrm>
            <a:off x="2151674" y="2377341"/>
            <a:ext cx="174998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3" name="Group 69"/>
          <p:cNvGrpSpPr/>
          <p:nvPr/>
        </p:nvGrpSpPr>
        <p:grpSpPr bwMode="auto">
          <a:xfrm>
            <a:off x="2552437" y="2778579"/>
            <a:ext cx="671017" cy="314917"/>
            <a:chOff x="741" y="2237"/>
            <a:chExt cx="653" cy="332"/>
          </a:xfrm>
        </p:grpSpPr>
        <p:sp>
          <p:nvSpPr>
            <p:cNvPr id="34" name="AutoShape 18"/>
            <p:cNvSpPr>
              <a:spLocks noChangeArrowheads="1"/>
            </p:cNvSpPr>
            <p:nvPr/>
          </p:nvSpPr>
          <p:spPr bwMode="auto">
            <a:xfrm>
              <a:off x="1293" y="2253"/>
              <a:ext cx="101" cy="316"/>
            </a:xfrm>
            <a:prstGeom prst="downArrow">
              <a:avLst>
                <a:gd name="adj1" fmla="val 50000"/>
                <a:gd name="adj2" fmla="val 78218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Text Box 22"/>
            <p:cNvSpPr txBox="1">
              <a:spLocks noChangeArrowheads="1"/>
            </p:cNvSpPr>
            <p:nvPr/>
          </p:nvSpPr>
          <p:spPr bwMode="auto">
            <a:xfrm>
              <a:off x="741" y="2237"/>
              <a:ext cx="600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取反码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6" name="AutoShape 23"/>
          <p:cNvSpPr/>
          <p:nvPr/>
        </p:nvSpPr>
        <p:spPr bwMode="auto">
          <a:xfrm>
            <a:off x="2047888" y="1150874"/>
            <a:ext cx="103787" cy="1154379"/>
          </a:xfrm>
          <a:prstGeom prst="leftBrace">
            <a:avLst>
              <a:gd name="adj1" fmla="val 100412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Text Box 24"/>
          <p:cNvSpPr txBox="1">
            <a:spLocks noChangeArrowheads="1"/>
          </p:cNvSpPr>
          <p:nvPr/>
        </p:nvSpPr>
        <p:spPr bwMode="auto">
          <a:xfrm>
            <a:off x="1756486" y="1222280"/>
            <a:ext cx="323209" cy="969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据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25"/>
          <p:cNvSpPr>
            <a:spLocks noChangeArrowheads="1"/>
          </p:cNvSpPr>
          <p:nvPr/>
        </p:nvSpPr>
        <p:spPr bwMode="auto">
          <a:xfrm>
            <a:off x="4107178" y="3007175"/>
            <a:ext cx="1131377" cy="44391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Rectangle 26"/>
          <p:cNvSpPr>
            <a:spLocks noChangeArrowheads="1"/>
          </p:cNvSpPr>
          <p:nvPr/>
        </p:nvSpPr>
        <p:spPr bwMode="auto">
          <a:xfrm>
            <a:off x="4679546" y="3190245"/>
            <a:ext cx="553871" cy="80626"/>
          </a:xfrm>
          <a:prstGeom prst="rect">
            <a:avLst/>
          </a:prstGeom>
          <a:solidFill>
            <a:srgbClr val="CC00CC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Text Box 27"/>
          <p:cNvSpPr txBox="1">
            <a:spLocks noChangeArrowheads="1"/>
          </p:cNvSpPr>
          <p:nvPr/>
        </p:nvSpPr>
        <p:spPr bwMode="auto">
          <a:xfrm>
            <a:off x="4234657" y="2716298"/>
            <a:ext cx="806799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Line 28"/>
          <p:cNvSpPr>
            <a:spLocks noChangeShapeType="1"/>
          </p:cNvSpPr>
          <p:nvPr/>
        </p:nvSpPr>
        <p:spPr bwMode="auto">
          <a:xfrm>
            <a:off x="4107178" y="3095390"/>
            <a:ext cx="113137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Line 29"/>
          <p:cNvSpPr>
            <a:spLocks noChangeShapeType="1"/>
          </p:cNvSpPr>
          <p:nvPr/>
        </p:nvSpPr>
        <p:spPr bwMode="auto">
          <a:xfrm>
            <a:off x="4107178" y="3185501"/>
            <a:ext cx="113137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Line 30"/>
          <p:cNvSpPr>
            <a:spLocks noChangeShapeType="1"/>
          </p:cNvSpPr>
          <p:nvPr/>
        </p:nvSpPr>
        <p:spPr bwMode="auto">
          <a:xfrm>
            <a:off x="4107178" y="3273716"/>
            <a:ext cx="113137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Line 31"/>
          <p:cNvSpPr>
            <a:spLocks noChangeShapeType="1"/>
          </p:cNvSpPr>
          <p:nvPr/>
        </p:nvSpPr>
        <p:spPr bwMode="auto">
          <a:xfrm>
            <a:off x="4107178" y="3361931"/>
            <a:ext cx="113137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Line 32"/>
          <p:cNvSpPr>
            <a:spLocks noChangeShapeType="1"/>
          </p:cNvSpPr>
          <p:nvPr/>
        </p:nvSpPr>
        <p:spPr bwMode="auto">
          <a:xfrm>
            <a:off x="4107178" y="3451094"/>
            <a:ext cx="113137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Line 33"/>
          <p:cNvSpPr>
            <a:spLocks noChangeShapeType="1"/>
          </p:cNvSpPr>
          <p:nvPr/>
        </p:nvSpPr>
        <p:spPr bwMode="auto">
          <a:xfrm>
            <a:off x="4673380" y="3007175"/>
            <a:ext cx="0" cy="26654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Line 34"/>
          <p:cNvSpPr>
            <a:spLocks noChangeShapeType="1"/>
          </p:cNvSpPr>
          <p:nvPr/>
        </p:nvSpPr>
        <p:spPr bwMode="auto">
          <a:xfrm>
            <a:off x="4415455" y="3185501"/>
            <a:ext cx="0" cy="8821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Line 35"/>
          <p:cNvSpPr>
            <a:spLocks noChangeShapeType="1"/>
          </p:cNvSpPr>
          <p:nvPr/>
        </p:nvSpPr>
        <p:spPr bwMode="auto">
          <a:xfrm>
            <a:off x="4415455" y="3007175"/>
            <a:ext cx="0" cy="8821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Line 36"/>
          <p:cNvSpPr>
            <a:spLocks noChangeShapeType="1"/>
          </p:cNvSpPr>
          <p:nvPr/>
        </p:nvSpPr>
        <p:spPr bwMode="auto">
          <a:xfrm>
            <a:off x="4262344" y="3007175"/>
            <a:ext cx="0" cy="8821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Line 37"/>
          <p:cNvSpPr>
            <a:spLocks noChangeShapeType="1"/>
          </p:cNvSpPr>
          <p:nvPr/>
        </p:nvSpPr>
        <p:spPr bwMode="auto">
          <a:xfrm>
            <a:off x="4759698" y="3095390"/>
            <a:ext cx="0" cy="9011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38"/>
          <p:cNvSpPr>
            <a:spLocks noChangeShapeType="1"/>
          </p:cNvSpPr>
          <p:nvPr/>
        </p:nvSpPr>
        <p:spPr bwMode="auto">
          <a:xfrm>
            <a:off x="4930278" y="3361931"/>
            <a:ext cx="0" cy="89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2" name="Group 71"/>
          <p:cNvGrpSpPr/>
          <p:nvPr/>
        </p:nvGrpSpPr>
        <p:grpSpPr bwMode="auto">
          <a:xfrm>
            <a:off x="2119819" y="3098235"/>
            <a:ext cx="1462261" cy="264644"/>
            <a:chOff x="320" y="2574"/>
            <a:chExt cx="1423" cy="279"/>
          </a:xfrm>
        </p:grpSpPr>
        <p:sp>
          <p:nvSpPr>
            <p:cNvPr id="53" name="Rectangle 16"/>
            <p:cNvSpPr>
              <a:spLocks noChangeArrowheads="1"/>
            </p:cNvSpPr>
            <p:nvPr/>
          </p:nvSpPr>
          <p:spPr bwMode="auto">
            <a:xfrm>
              <a:off x="892" y="2619"/>
              <a:ext cx="851" cy="186"/>
            </a:xfrm>
            <a:prstGeom prst="rect">
              <a:avLst/>
            </a:prstGeom>
            <a:solidFill>
              <a:srgbClr val="CC00CC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2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Text Box 17"/>
            <p:cNvSpPr txBox="1">
              <a:spLocks noChangeArrowheads="1"/>
            </p:cNvSpPr>
            <p:nvPr/>
          </p:nvSpPr>
          <p:spPr bwMode="auto">
            <a:xfrm>
              <a:off x="320" y="2574"/>
              <a:ext cx="600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检验和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5" name="Line 39"/>
          <p:cNvSpPr>
            <a:spLocks noChangeShapeType="1"/>
          </p:cNvSpPr>
          <p:nvPr/>
        </p:nvSpPr>
        <p:spPr bwMode="auto">
          <a:xfrm>
            <a:off x="3593383" y="3236723"/>
            <a:ext cx="1388274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Rectangle 40"/>
          <p:cNvSpPr>
            <a:spLocks noChangeArrowheads="1"/>
          </p:cNvSpPr>
          <p:nvPr/>
        </p:nvSpPr>
        <p:spPr bwMode="auto">
          <a:xfrm>
            <a:off x="6243538" y="1142336"/>
            <a:ext cx="874479" cy="17737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kumimoji="1" lang="zh-CN" altLang="en-US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2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Text Box 41"/>
          <p:cNvSpPr txBox="1">
            <a:spLocks noChangeArrowheads="1"/>
          </p:cNvSpPr>
          <p:nvPr/>
        </p:nvSpPr>
        <p:spPr bwMode="auto">
          <a:xfrm>
            <a:off x="5796537" y="1106292"/>
            <a:ext cx="457879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字 </a:t>
            </a:r>
            <a:r>
              <a: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Rectangle 42"/>
          <p:cNvSpPr>
            <a:spLocks noChangeArrowheads="1"/>
          </p:cNvSpPr>
          <p:nvPr/>
        </p:nvSpPr>
        <p:spPr bwMode="auto">
          <a:xfrm>
            <a:off x="6243538" y="1391804"/>
            <a:ext cx="874479" cy="176429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kumimoji="1" lang="zh-CN" altLang="en-US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2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Text Box 43"/>
          <p:cNvSpPr txBox="1">
            <a:spLocks noChangeArrowheads="1"/>
          </p:cNvSpPr>
          <p:nvPr/>
        </p:nvSpPr>
        <p:spPr bwMode="auto">
          <a:xfrm>
            <a:off x="5796537" y="1354810"/>
            <a:ext cx="457879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 </a:t>
            </a:r>
            <a:r>
              <a: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0" name="Group 73"/>
          <p:cNvGrpSpPr/>
          <p:nvPr/>
        </p:nvGrpSpPr>
        <p:grpSpPr bwMode="auto">
          <a:xfrm>
            <a:off x="5648563" y="1701978"/>
            <a:ext cx="1469454" cy="264644"/>
            <a:chOff x="3754" y="1102"/>
            <a:chExt cx="1430" cy="279"/>
          </a:xfrm>
        </p:grpSpPr>
        <p:sp>
          <p:nvSpPr>
            <p:cNvPr id="61" name="Rectangle 44"/>
            <p:cNvSpPr>
              <a:spLocks noChangeArrowheads="1"/>
            </p:cNvSpPr>
            <p:nvPr/>
          </p:nvSpPr>
          <p:spPr bwMode="auto">
            <a:xfrm>
              <a:off x="4333" y="1158"/>
              <a:ext cx="851" cy="186"/>
            </a:xfrm>
            <a:prstGeom prst="rect">
              <a:avLst/>
            </a:prstGeom>
            <a:solidFill>
              <a:srgbClr val="CC00CC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2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Text Box 45"/>
            <p:cNvSpPr txBox="1">
              <a:spLocks noChangeArrowheads="1"/>
            </p:cNvSpPr>
            <p:nvPr/>
          </p:nvSpPr>
          <p:spPr bwMode="auto">
            <a:xfrm>
              <a:off x="3754" y="1102"/>
              <a:ext cx="600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检验和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3" name="Rectangle 46"/>
          <p:cNvSpPr>
            <a:spLocks noChangeArrowheads="1"/>
          </p:cNvSpPr>
          <p:nvPr/>
        </p:nvSpPr>
        <p:spPr bwMode="auto">
          <a:xfrm>
            <a:off x="6243538" y="2118389"/>
            <a:ext cx="874479" cy="17737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kumimoji="1" lang="zh-CN" altLang="en-US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2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Text Box 47"/>
          <p:cNvSpPr txBox="1">
            <a:spLocks noChangeArrowheads="1"/>
          </p:cNvSpPr>
          <p:nvPr/>
        </p:nvSpPr>
        <p:spPr bwMode="auto">
          <a:xfrm>
            <a:off x="5796537" y="2082345"/>
            <a:ext cx="462471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字 </a:t>
            </a:r>
            <a:r>
              <a: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kumimoji="1" lang="en-US" altLang="zh-CN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5" name="Group 74"/>
          <p:cNvGrpSpPr/>
          <p:nvPr/>
        </p:nvGrpSpPr>
        <p:grpSpPr bwMode="auto">
          <a:xfrm>
            <a:off x="5496480" y="2435203"/>
            <a:ext cx="1621537" cy="441073"/>
            <a:chOff x="3606" y="1875"/>
            <a:chExt cx="1578" cy="465"/>
          </a:xfrm>
        </p:grpSpPr>
        <p:sp>
          <p:nvSpPr>
            <p:cNvPr id="66" name="Rectangle 48"/>
            <p:cNvSpPr>
              <a:spLocks noChangeArrowheads="1"/>
            </p:cNvSpPr>
            <p:nvPr/>
          </p:nvSpPr>
          <p:spPr bwMode="auto">
            <a:xfrm>
              <a:off x="4333" y="2000"/>
              <a:ext cx="851" cy="188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2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Text Box 49"/>
            <p:cNvSpPr txBox="1">
              <a:spLocks noChangeArrowheads="1"/>
            </p:cNvSpPr>
            <p:nvPr/>
          </p:nvSpPr>
          <p:spPr bwMode="auto">
            <a:xfrm>
              <a:off x="3606" y="1875"/>
              <a:ext cx="743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反码算术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运算求和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8" name="Group 76"/>
          <p:cNvGrpSpPr/>
          <p:nvPr/>
        </p:nvGrpSpPr>
        <p:grpSpPr bwMode="auto">
          <a:xfrm>
            <a:off x="5820171" y="3098235"/>
            <a:ext cx="1297846" cy="264644"/>
            <a:chOff x="3921" y="2574"/>
            <a:chExt cx="1263" cy="279"/>
          </a:xfrm>
        </p:grpSpPr>
        <p:sp>
          <p:nvSpPr>
            <p:cNvPr id="69" name="Rectangle 50"/>
            <p:cNvSpPr>
              <a:spLocks noChangeArrowheads="1"/>
            </p:cNvSpPr>
            <p:nvPr/>
          </p:nvSpPr>
          <p:spPr bwMode="auto">
            <a:xfrm>
              <a:off x="4333" y="2619"/>
              <a:ext cx="851" cy="186"/>
            </a:xfrm>
            <a:prstGeom prst="rect">
              <a:avLst/>
            </a:prstGeom>
            <a:solidFill>
              <a:srgbClr val="CC00CC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Text Box 51"/>
            <p:cNvSpPr txBox="1">
              <a:spLocks noChangeArrowheads="1"/>
            </p:cNvSpPr>
            <p:nvPr/>
          </p:nvSpPr>
          <p:spPr bwMode="auto">
            <a:xfrm>
              <a:off x="3921" y="2574"/>
              <a:ext cx="458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果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1" name="Text Box 53"/>
          <p:cNvSpPr txBox="1">
            <a:spLocks noChangeArrowheads="1"/>
          </p:cNvSpPr>
          <p:nvPr/>
        </p:nvSpPr>
        <p:spPr bwMode="auto">
          <a:xfrm>
            <a:off x="6472690" y="1519856"/>
            <a:ext cx="317088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Text Box 54"/>
          <p:cNvSpPr txBox="1">
            <a:spLocks noChangeArrowheads="1"/>
          </p:cNvSpPr>
          <p:nvPr/>
        </p:nvSpPr>
        <p:spPr bwMode="auto">
          <a:xfrm>
            <a:off x="6462414" y="1872715"/>
            <a:ext cx="317088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Line 55"/>
          <p:cNvSpPr>
            <a:spLocks noChangeShapeType="1"/>
          </p:cNvSpPr>
          <p:nvPr/>
        </p:nvSpPr>
        <p:spPr bwMode="auto">
          <a:xfrm>
            <a:off x="5763653" y="2377341"/>
            <a:ext cx="167291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4" name="Group 75"/>
          <p:cNvGrpSpPr/>
          <p:nvPr/>
        </p:nvGrpSpPr>
        <p:grpSpPr bwMode="auto">
          <a:xfrm>
            <a:off x="6055489" y="2793753"/>
            <a:ext cx="701844" cy="299740"/>
            <a:chOff x="4150" y="2253"/>
            <a:chExt cx="683" cy="316"/>
          </a:xfrm>
        </p:grpSpPr>
        <p:sp>
          <p:nvSpPr>
            <p:cNvPr id="75" name="AutoShape 52"/>
            <p:cNvSpPr>
              <a:spLocks noChangeArrowheads="1"/>
            </p:cNvSpPr>
            <p:nvPr/>
          </p:nvSpPr>
          <p:spPr bwMode="auto">
            <a:xfrm>
              <a:off x="4733" y="2253"/>
              <a:ext cx="100" cy="316"/>
            </a:xfrm>
            <a:prstGeom prst="downArrow">
              <a:avLst>
                <a:gd name="adj1" fmla="val 50000"/>
                <a:gd name="adj2" fmla="val 79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Text Box 56"/>
            <p:cNvSpPr txBox="1">
              <a:spLocks noChangeArrowheads="1"/>
            </p:cNvSpPr>
            <p:nvPr/>
          </p:nvSpPr>
          <p:spPr bwMode="auto">
            <a:xfrm>
              <a:off x="4150" y="2264"/>
              <a:ext cx="600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取反码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7" name="AutoShape 57"/>
          <p:cNvSpPr/>
          <p:nvPr/>
        </p:nvSpPr>
        <p:spPr bwMode="auto">
          <a:xfrm>
            <a:off x="5635204" y="1150874"/>
            <a:ext cx="102759" cy="1154379"/>
          </a:xfrm>
          <a:prstGeom prst="leftBrace">
            <a:avLst>
              <a:gd name="adj1" fmla="val 101417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Text Box 58"/>
          <p:cNvSpPr txBox="1">
            <a:spLocks noChangeArrowheads="1"/>
          </p:cNvSpPr>
          <p:nvPr/>
        </p:nvSpPr>
        <p:spPr bwMode="auto">
          <a:xfrm>
            <a:off x="4312696" y="3585789"/>
            <a:ext cx="763949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数据部分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9" name="AutoShape 59"/>
          <p:cNvSpPr/>
          <p:nvPr/>
        </p:nvSpPr>
        <p:spPr bwMode="auto">
          <a:xfrm>
            <a:off x="5238555" y="3015712"/>
            <a:ext cx="103786" cy="443919"/>
          </a:xfrm>
          <a:prstGeom prst="rightBrace">
            <a:avLst>
              <a:gd name="adj1" fmla="val 38614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Freeform 60"/>
          <p:cNvSpPr/>
          <p:nvPr/>
        </p:nvSpPr>
        <p:spPr bwMode="auto">
          <a:xfrm>
            <a:off x="5342341" y="1727588"/>
            <a:ext cx="293890" cy="1509135"/>
          </a:xfrm>
          <a:custGeom>
            <a:avLst/>
            <a:gdLst>
              <a:gd name="T0" fmla="*/ 0 w 464"/>
              <a:gd name="T1" fmla="*/ 1624 h 1624"/>
              <a:gd name="T2" fmla="*/ 56 w 464"/>
              <a:gd name="T3" fmla="*/ 1624 h 1624"/>
              <a:gd name="T4" fmla="*/ 56 w 464"/>
              <a:gd name="T5" fmla="*/ 0 h 1624"/>
              <a:gd name="T6" fmla="*/ 464 w 464"/>
              <a:gd name="T7" fmla="*/ 0 h 1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64" h="1624">
                <a:moveTo>
                  <a:pt x="0" y="1624"/>
                </a:moveTo>
                <a:lnTo>
                  <a:pt x="56" y="1624"/>
                </a:lnTo>
                <a:lnTo>
                  <a:pt x="56" y="0"/>
                </a:lnTo>
                <a:lnTo>
                  <a:pt x="464" y="0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1" name="Group 77"/>
          <p:cNvGrpSpPr/>
          <p:nvPr/>
        </p:nvGrpSpPr>
        <p:grpSpPr bwMode="auto">
          <a:xfrm>
            <a:off x="5944509" y="3381851"/>
            <a:ext cx="1603040" cy="829976"/>
            <a:chOff x="4042" y="2873"/>
            <a:chExt cx="1560" cy="875"/>
          </a:xfrm>
        </p:grpSpPr>
        <p:sp>
          <p:nvSpPr>
            <p:cNvPr id="82" name="AutoShape 61"/>
            <p:cNvSpPr>
              <a:spLocks noChangeArrowheads="1"/>
            </p:cNvSpPr>
            <p:nvPr/>
          </p:nvSpPr>
          <p:spPr bwMode="auto">
            <a:xfrm>
              <a:off x="4742" y="2873"/>
              <a:ext cx="101" cy="316"/>
            </a:xfrm>
            <a:prstGeom prst="downArrow">
              <a:avLst>
                <a:gd name="adj1" fmla="val 50000"/>
                <a:gd name="adj2" fmla="val 78218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Rectangle 62"/>
            <p:cNvSpPr>
              <a:spLocks noChangeArrowheads="1"/>
            </p:cNvSpPr>
            <p:nvPr/>
          </p:nvSpPr>
          <p:spPr bwMode="auto">
            <a:xfrm>
              <a:off x="4042" y="3235"/>
              <a:ext cx="1560" cy="513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rgbClr val="333399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若结果为 </a:t>
              </a:r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,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则保留；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否则，丢弃该数据报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4" name="Group 72"/>
          <p:cNvGrpSpPr/>
          <p:nvPr/>
        </p:nvGrpSpPr>
        <p:grpSpPr bwMode="auto">
          <a:xfrm>
            <a:off x="2340751" y="3577253"/>
            <a:ext cx="1907207" cy="461942"/>
            <a:chOff x="535" y="3079"/>
            <a:chExt cx="1856" cy="487"/>
          </a:xfrm>
        </p:grpSpPr>
        <p:sp>
          <p:nvSpPr>
            <p:cNvPr id="85" name="Text Box 63"/>
            <p:cNvSpPr txBox="1">
              <a:spLocks noChangeArrowheads="1"/>
            </p:cNvSpPr>
            <p:nvPr/>
          </p:nvSpPr>
          <p:spPr bwMode="auto">
            <a:xfrm>
              <a:off x="535" y="3079"/>
              <a:ext cx="1528" cy="48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部分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不参与检验和的计算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Line 64"/>
            <p:cNvSpPr>
              <a:spLocks noChangeShapeType="1"/>
            </p:cNvSpPr>
            <p:nvPr/>
          </p:nvSpPr>
          <p:spPr bwMode="auto">
            <a:xfrm>
              <a:off x="2020" y="3266"/>
              <a:ext cx="37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1064300" y="4362985"/>
            <a:ext cx="6777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每经过一个路由器，路由器都要重新计算一下首部检验和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2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3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7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1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5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9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animBg="1"/>
      <p:bldP spid="55" grpId="1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23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长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可变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 本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志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 存 时 间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协    议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标    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区 分 服 务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   长   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片   偏   移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    充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首   部   检   验   和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源   地   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  的   地   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   选   字   段  （长   度   可   变）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0" name="Group 46"/>
            <p:cNvGrpSpPr/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70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1" name="Group 50"/>
            <p:cNvGrpSpPr/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67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2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据   部   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AutoShape 97"/>
            <p:cNvSpPr/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4" name="Group 94"/>
            <p:cNvGrpSpPr/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65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73" name="矩形 72"/>
          <p:cNvSpPr/>
          <p:nvPr/>
        </p:nvSpPr>
        <p:spPr>
          <a:xfrm>
            <a:off x="2442280" y="3469278"/>
            <a:ext cx="5017824" cy="338554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地址和目的地址都各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Rectangle 92"/>
          <p:cNvSpPr>
            <a:spLocks noChangeArrowheads="1"/>
          </p:cNvSpPr>
          <p:nvPr/>
        </p:nvSpPr>
        <p:spPr bwMode="auto">
          <a:xfrm flipV="1">
            <a:off x="2454413" y="2114646"/>
            <a:ext cx="5005691" cy="52185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nimBg="1"/>
      <p:bldP spid="74" grpId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05557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809070" y="572346"/>
            <a:ext cx="354456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变部分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68"/>
          <p:cNvSpPr>
            <a:spLocks noChangeArrowheads="1"/>
          </p:cNvSpPr>
          <p:nvPr/>
        </p:nvSpPr>
        <p:spPr bwMode="auto">
          <a:xfrm>
            <a:off x="448327" y="943894"/>
            <a:ext cx="8306380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部的可变部分就是一个选项字段，用来支持排错、测量以及安全等措施，内容很丰富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长度可变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字节到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字节不等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取决于所选择的项目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增加了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的功能，但这同时也使得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的首部长度成为可变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，增加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每一个路由器处理数据报的开销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上这些选项很少被使用。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2629135" y="1295097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2629135" y="1901522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2629135" y="2519059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 dirty="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>
            <a:off x="3637198" y="863446"/>
            <a:ext cx="0" cy="2899216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2700573" y="1260553"/>
            <a:ext cx="5574294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.1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点的转发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.2   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前缀匹配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.3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线索查找转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27"/>
          <p:cNvSpPr>
            <a:spLocks noChangeArrowheads="1"/>
          </p:cNvSpPr>
          <p:nvPr/>
        </p:nvSpPr>
        <p:spPr bwMode="auto">
          <a:xfrm>
            <a:off x="639730" y="1295097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panose="02010600030101010101" pitchFamily="2" charset="-122"/>
            </a:endParaRPr>
          </a:p>
        </p:txBody>
      </p:sp>
      <p:sp>
        <p:nvSpPr>
          <p:cNvPr id="17" name="Rectangle 29"/>
          <p:cNvSpPr>
            <a:spLocks noChangeArrowheads="1"/>
          </p:cNvSpPr>
          <p:nvPr/>
        </p:nvSpPr>
        <p:spPr bwMode="auto">
          <a:xfrm>
            <a:off x="648619" y="1390029"/>
            <a:ext cx="162765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</a:t>
            </a:r>
            <a:endParaRPr lang="fr-FR" altLang="zh-CN" sz="20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分组的过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466345" y="604556"/>
            <a:ext cx="8129015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830981" y="553141"/>
            <a:ext cx="34820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.2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层的两个层面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466346" y="1004505"/>
            <a:ext cx="8129014" cy="2092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505" indent="-3575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同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中的两个主机之间的通信，要经过若干个路由器转发分组来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完成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路由器之间传送的信息有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以下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：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2925" indent="-342900">
              <a:lnSpc>
                <a:spcPts val="3300"/>
              </a:lnSpc>
              <a:buClr>
                <a:srgbClr val="CC0099"/>
              </a:buClr>
              <a:buSzPct val="90000"/>
              <a:buFont typeface="+mj-lt"/>
              <a:buAutoNum type="arabicPeriod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2925" indent="-342900">
              <a:lnSpc>
                <a:spcPts val="3300"/>
              </a:lnSpc>
              <a:buClr>
                <a:srgbClr val="CC0099"/>
              </a:buClr>
              <a:buSzPct val="90000"/>
              <a:buFont typeface="+mj-lt"/>
              <a:buAutoNum type="arabicPeriod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（为数据传送服务）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545144" y="61198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2939184" y="571120"/>
            <a:ext cx="32656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.1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终点的转发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545144" y="1016867"/>
            <a:ext cx="8053712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在互联网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是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逐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跳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终点的转发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基于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首部中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送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转发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56963" y="1973310"/>
            <a:ext cx="8048776" cy="159397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grpSp>
        <p:nvGrpSpPr>
          <p:cNvPr id="9" name="组合 8"/>
          <p:cNvGrpSpPr/>
          <p:nvPr/>
        </p:nvGrpSpPr>
        <p:grpSpPr>
          <a:xfrm>
            <a:off x="645100" y="2179356"/>
            <a:ext cx="7879255" cy="1021469"/>
            <a:chOff x="645100" y="1324921"/>
            <a:chExt cx="7879255" cy="1021469"/>
          </a:xfrm>
        </p:grpSpPr>
        <p:sp>
          <p:nvSpPr>
            <p:cNvPr id="10" name="Line 4"/>
            <p:cNvSpPr>
              <a:spLocks noChangeShapeType="1"/>
            </p:cNvSpPr>
            <p:nvPr/>
          </p:nvSpPr>
          <p:spPr bwMode="auto">
            <a:xfrm>
              <a:off x="1157767" y="2098354"/>
              <a:ext cx="685392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645100" y="1820020"/>
              <a:ext cx="704740" cy="526370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1400" b="1" kern="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源</a:t>
              </a:r>
              <a:r>
                <a:rPr lang="zh-CN" altLang="en-US" sz="1400" b="1" kern="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</a:t>
              </a:r>
              <a:endParaRPr lang="en-US" altLang="zh-CN" sz="14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0" lang="en-US" altLang="zh-CN" sz="1400" b="1" i="0" u="none" strike="noStrike" kern="0" cap="none" spc="0" normalizeH="0" baseline="-2500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0" lang="zh-CN" altLang="en-US" sz="14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6"/>
            <p:cNvSpPr>
              <a:spLocks noChangeArrowheads="1"/>
            </p:cNvSpPr>
            <p:nvPr/>
          </p:nvSpPr>
          <p:spPr bwMode="auto">
            <a:xfrm>
              <a:off x="1830024" y="1820020"/>
              <a:ext cx="704741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400" b="1" kern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400" b="1" kern="0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1400" b="1" kern="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Rectangle 7"/>
            <p:cNvSpPr>
              <a:spLocks noChangeArrowheads="1"/>
            </p:cNvSpPr>
            <p:nvPr/>
          </p:nvSpPr>
          <p:spPr bwMode="auto">
            <a:xfrm>
              <a:off x="4201286" y="1820020"/>
              <a:ext cx="704740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lang="en-US" altLang="zh-CN" sz="14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400" b="1" kern="0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5387623" y="1820020"/>
              <a:ext cx="704740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lang="en-US" altLang="zh-CN" sz="14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400" b="1" kern="0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Rectangle 9"/>
            <p:cNvSpPr>
              <a:spLocks noChangeArrowheads="1"/>
            </p:cNvSpPr>
            <p:nvPr/>
          </p:nvSpPr>
          <p:spPr bwMode="auto">
            <a:xfrm>
              <a:off x="6572547" y="1820020"/>
              <a:ext cx="704741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lang="en-US" altLang="zh-CN" sz="14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400" b="1" kern="0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Rectangle 10"/>
            <p:cNvSpPr>
              <a:spLocks noChangeArrowheads="1"/>
            </p:cNvSpPr>
            <p:nvPr/>
          </p:nvSpPr>
          <p:spPr bwMode="auto">
            <a:xfrm>
              <a:off x="7758884" y="1820020"/>
              <a:ext cx="765471" cy="526370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目的主机</a:t>
              </a:r>
              <a:endPara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400" b="1" kern="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lang="en-US" altLang="zh-CN" sz="1400" b="1" kern="0" baseline="-25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0" lang="zh-CN" altLang="en-US" sz="14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Rectangle 11"/>
            <p:cNvSpPr>
              <a:spLocks noChangeArrowheads="1"/>
            </p:cNvSpPr>
            <p:nvPr/>
          </p:nvSpPr>
          <p:spPr bwMode="auto">
            <a:xfrm>
              <a:off x="3016361" y="1820020"/>
              <a:ext cx="704741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lang="en-US" altLang="zh-CN" sz="14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400" b="1" kern="0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1400" b="1" kern="0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1" name="组合 20"/>
            <p:cNvGrpSpPr/>
            <p:nvPr/>
          </p:nvGrpSpPr>
          <p:grpSpPr>
            <a:xfrm>
              <a:off x="1195777" y="1324921"/>
              <a:ext cx="856156" cy="940368"/>
              <a:chOff x="1204403" y="1807995"/>
              <a:chExt cx="856156" cy="940368"/>
            </a:xfrm>
          </p:grpSpPr>
          <p:sp>
            <p:nvSpPr>
              <p:cNvPr id="43" name="弧形 42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4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2346779" y="1324921"/>
              <a:ext cx="856156" cy="940368"/>
              <a:chOff x="1204403" y="1807995"/>
              <a:chExt cx="856156" cy="940368"/>
            </a:xfrm>
          </p:grpSpPr>
          <p:sp>
            <p:nvSpPr>
              <p:cNvPr id="41" name="弧形 40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2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3" name="组合 22"/>
            <p:cNvGrpSpPr/>
            <p:nvPr/>
          </p:nvGrpSpPr>
          <p:grpSpPr>
            <a:xfrm>
              <a:off x="3546083" y="1324921"/>
              <a:ext cx="856156" cy="940368"/>
              <a:chOff x="1204403" y="1807995"/>
              <a:chExt cx="856156" cy="940368"/>
            </a:xfrm>
          </p:grpSpPr>
          <p:sp>
            <p:nvSpPr>
              <p:cNvPr id="39" name="弧形 38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0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4" name="组合 23"/>
            <p:cNvGrpSpPr/>
            <p:nvPr/>
          </p:nvGrpSpPr>
          <p:grpSpPr>
            <a:xfrm>
              <a:off x="4697085" y="1324921"/>
              <a:ext cx="856156" cy="940368"/>
              <a:chOff x="1204403" y="1807995"/>
              <a:chExt cx="856156" cy="940368"/>
            </a:xfrm>
          </p:grpSpPr>
          <p:sp>
            <p:nvSpPr>
              <p:cNvPr id="37" name="弧形 36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8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5888545" y="1324921"/>
              <a:ext cx="856156" cy="940368"/>
              <a:chOff x="1204403" y="1807995"/>
              <a:chExt cx="856156" cy="940368"/>
            </a:xfrm>
          </p:grpSpPr>
          <p:sp>
            <p:nvSpPr>
              <p:cNvPr id="35" name="弧形 34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6" name="组合 25"/>
            <p:cNvGrpSpPr/>
            <p:nvPr/>
          </p:nvGrpSpPr>
          <p:grpSpPr>
            <a:xfrm>
              <a:off x="7039547" y="1324921"/>
              <a:ext cx="856156" cy="940368"/>
              <a:chOff x="1204403" y="1807995"/>
              <a:chExt cx="856156" cy="940368"/>
            </a:xfrm>
          </p:grpSpPr>
          <p:sp>
            <p:nvSpPr>
              <p:cNvPr id="33" name="弧形 32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7" name="Rectangle 21"/>
            <p:cNvSpPr>
              <a:spLocks noChangeArrowheads="1"/>
            </p:cNvSpPr>
            <p:nvPr/>
          </p:nvSpPr>
          <p:spPr bwMode="auto">
            <a:xfrm>
              <a:off x="1386132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  <p:sp>
          <p:nvSpPr>
            <p:cNvPr id="28" name="Rectangle 21"/>
            <p:cNvSpPr>
              <a:spLocks noChangeArrowheads="1"/>
            </p:cNvSpPr>
            <p:nvPr/>
          </p:nvSpPr>
          <p:spPr bwMode="auto">
            <a:xfrm>
              <a:off x="2566352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  <p:sp>
          <p:nvSpPr>
            <p:cNvPr id="29" name="Rectangle 21"/>
            <p:cNvSpPr>
              <a:spLocks noChangeArrowheads="1"/>
            </p:cNvSpPr>
            <p:nvPr/>
          </p:nvSpPr>
          <p:spPr bwMode="auto">
            <a:xfrm>
              <a:off x="3767294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  <p:sp>
          <p:nvSpPr>
            <p:cNvPr id="30" name="Rectangle 21"/>
            <p:cNvSpPr>
              <a:spLocks noChangeArrowheads="1"/>
            </p:cNvSpPr>
            <p:nvPr/>
          </p:nvSpPr>
          <p:spPr bwMode="auto">
            <a:xfrm>
              <a:off x="4947514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  <p:sp>
          <p:nvSpPr>
            <p:cNvPr id="31" name="Rectangle 21"/>
            <p:cNvSpPr>
              <a:spLocks noChangeArrowheads="1"/>
            </p:cNvSpPr>
            <p:nvPr/>
          </p:nvSpPr>
          <p:spPr bwMode="auto">
            <a:xfrm>
              <a:off x="6131401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  <p:sp>
          <p:nvSpPr>
            <p:cNvPr id="32" name="Rectangle 21"/>
            <p:cNvSpPr>
              <a:spLocks noChangeArrowheads="1"/>
            </p:cNvSpPr>
            <p:nvPr/>
          </p:nvSpPr>
          <p:spPr bwMode="auto">
            <a:xfrm>
              <a:off x="7311621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559922" y="3205968"/>
            <a:ext cx="5987060" cy="338554"/>
            <a:chOff x="1559922" y="3985455"/>
            <a:chExt cx="5987060" cy="338554"/>
          </a:xfrm>
        </p:grpSpPr>
        <p:sp>
          <p:nvSpPr>
            <p:cNvPr id="2" name="矩形 1"/>
            <p:cNvSpPr/>
            <p:nvPr/>
          </p:nvSpPr>
          <p:spPr>
            <a:xfrm>
              <a:off x="1559922" y="3985455"/>
              <a:ext cx="121058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转发表</a:t>
              </a: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2744036" y="3985455"/>
              <a:ext cx="121058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转发表</a:t>
              </a: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3956216" y="3985455"/>
              <a:ext cx="121058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转发表</a:t>
              </a: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5140330" y="3985455"/>
              <a:ext cx="121058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转发表</a:t>
              </a: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6336394" y="3985455"/>
              <a:ext cx="121058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转发表</a:t>
              </a: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圆角矩形 39"/>
          <p:cNvSpPr/>
          <p:nvPr/>
        </p:nvSpPr>
        <p:spPr>
          <a:xfrm>
            <a:off x="809469" y="633725"/>
            <a:ext cx="7629994" cy="404320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z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1463515" y="2138648"/>
            <a:ext cx="6321113" cy="2404494"/>
            <a:chOff x="1283635" y="1688948"/>
            <a:chExt cx="6321113" cy="2404494"/>
          </a:xfrm>
        </p:grpSpPr>
        <p:sp>
          <p:nvSpPr>
            <p:cNvPr id="44" name="Freeform 4"/>
            <p:cNvSpPr/>
            <p:nvPr/>
          </p:nvSpPr>
          <p:spPr bwMode="auto">
            <a:xfrm>
              <a:off x="2769018" y="2252656"/>
              <a:ext cx="3507555" cy="659992"/>
            </a:xfrm>
            <a:custGeom>
              <a:avLst/>
              <a:gdLst>
                <a:gd name="T0" fmla="*/ 0 w 3024"/>
                <a:gd name="T1" fmla="*/ 636 h 636"/>
                <a:gd name="T2" fmla="*/ 1520 w 3024"/>
                <a:gd name="T3" fmla="*/ 0 h 636"/>
                <a:gd name="T4" fmla="*/ 3024 w 3024"/>
                <a:gd name="T5" fmla="*/ 636 h 636"/>
                <a:gd name="T6" fmla="*/ 0 w 3024"/>
                <a:gd name="T7" fmla="*/ 636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24" h="636">
                  <a:moveTo>
                    <a:pt x="0" y="636"/>
                  </a:moveTo>
                  <a:lnTo>
                    <a:pt x="1520" y="0"/>
                  </a:lnTo>
                  <a:lnTo>
                    <a:pt x="3024" y="636"/>
                  </a:lnTo>
                  <a:lnTo>
                    <a:pt x="0" y="636"/>
                  </a:lnTo>
                  <a:close/>
                </a:path>
              </a:pathLst>
            </a:custGeom>
            <a:gradFill rotWithShape="1">
              <a:gsLst>
                <a:gs pos="0">
                  <a:srgbClr val="92D050"/>
                </a:gs>
                <a:gs pos="100000">
                  <a:srgbClr val="99FFCC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5" name="Group 5"/>
            <p:cNvGrpSpPr/>
            <p:nvPr/>
          </p:nvGrpSpPr>
          <p:grpSpPr bwMode="auto">
            <a:xfrm>
              <a:off x="1283635" y="1931727"/>
              <a:ext cx="886282" cy="587568"/>
              <a:chOff x="912" y="768"/>
              <a:chExt cx="2400" cy="1584"/>
            </a:xfrm>
            <a:solidFill>
              <a:schemeClr val="bg1"/>
            </a:solidFill>
          </p:grpSpPr>
          <p:sp>
            <p:nvSpPr>
              <p:cNvPr id="174" name="Oval 6"/>
              <p:cNvSpPr>
                <a:spLocks noChangeArrowheads="1"/>
              </p:cNvSpPr>
              <p:nvPr/>
            </p:nvSpPr>
            <p:spPr bwMode="auto">
              <a:xfrm>
                <a:off x="1751" y="799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5" name="Oval 7"/>
              <p:cNvSpPr>
                <a:spLocks noChangeArrowheads="1"/>
              </p:cNvSpPr>
              <p:nvPr/>
            </p:nvSpPr>
            <p:spPr bwMode="auto">
              <a:xfrm>
                <a:off x="1172" y="972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6" name="Oval 8"/>
              <p:cNvSpPr>
                <a:spLocks noChangeArrowheads="1"/>
              </p:cNvSpPr>
              <p:nvPr/>
            </p:nvSpPr>
            <p:spPr bwMode="auto">
              <a:xfrm>
                <a:off x="926" y="1364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7" name="Oval 9"/>
              <p:cNvSpPr>
                <a:spLocks noChangeArrowheads="1"/>
              </p:cNvSpPr>
              <p:nvPr/>
            </p:nvSpPr>
            <p:spPr bwMode="auto">
              <a:xfrm>
                <a:off x="1085" y="1599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8" name="Oval 10"/>
              <p:cNvSpPr>
                <a:spLocks noChangeArrowheads="1"/>
              </p:cNvSpPr>
              <p:nvPr/>
            </p:nvSpPr>
            <p:spPr bwMode="auto">
              <a:xfrm>
                <a:off x="1664" y="1693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9" name="Oval 11"/>
              <p:cNvSpPr>
                <a:spLocks noChangeArrowheads="1"/>
              </p:cNvSpPr>
              <p:nvPr/>
            </p:nvSpPr>
            <p:spPr bwMode="auto">
              <a:xfrm>
                <a:off x="2445" y="988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0" name="Oval 12"/>
              <p:cNvSpPr>
                <a:spLocks noChangeArrowheads="1"/>
              </p:cNvSpPr>
              <p:nvPr/>
            </p:nvSpPr>
            <p:spPr bwMode="auto">
              <a:xfrm>
                <a:off x="2560" y="1317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1" name="Oval 13"/>
              <p:cNvSpPr>
                <a:spLocks noChangeArrowheads="1"/>
              </p:cNvSpPr>
              <p:nvPr/>
            </p:nvSpPr>
            <p:spPr bwMode="auto">
              <a:xfrm>
                <a:off x="2488" y="1427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2" name="Oval 14"/>
              <p:cNvSpPr>
                <a:spLocks noChangeArrowheads="1"/>
              </p:cNvSpPr>
              <p:nvPr/>
            </p:nvSpPr>
            <p:spPr bwMode="auto">
              <a:xfrm>
                <a:off x="1360" y="1176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83" name="Group 15"/>
              <p:cNvGrpSpPr/>
              <p:nvPr/>
            </p:nvGrpSpPr>
            <p:grpSpPr bwMode="auto">
              <a:xfrm>
                <a:off x="912" y="768"/>
                <a:ext cx="2386" cy="1553"/>
                <a:chOff x="912" y="768"/>
                <a:chExt cx="2386" cy="1553"/>
              </a:xfrm>
              <a:grpFill/>
            </p:grpSpPr>
            <p:sp>
              <p:nvSpPr>
                <p:cNvPr id="184" name="Oval 16"/>
                <p:cNvSpPr>
                  <a:spLocks noChangeArrowheads="1"/>
                </p:cNvSpPr>
                <p:nvPr/>
              </p:nvSpPr>
              <p:spPr bwMode="auto">
                <a:xfrm>
                  <a:off x="1736" y="768"/>
                  <a:ext cx="1027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5" name="Oval 17"/>
                <p:cNvSpPr>
                  <a:spLocks noChangeArrowheads="1"/>
                </p:cNvSpPr>
                <p:nvPr/>
              </p:nvSpPr>
              <p:spPr bwMode="auto">
                <a:xfrm>
                  <a:off x="1158" y="941"/>
                  <a:ext cx="781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6" name="Oval 18"/>
                <p:cNvSpPr>
                  <a:spLocks noChangeArrowheads="1"/>
                </p:cNvSpPr>
                <p:nvPr/>
              </p:nvSpPr>
              <p:spPr bwMode="auto">
                <a:xfrm>
                  <a:off x="912" y="1333"/>
                  <a:ext cx="520" cy="50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7" name="Oval 19"/>
                <p:cNvSpPr>
                  <a:spLocks noChangeArrowheads="1"/>
                </p:cNvSpPr>
                <p:nvPr/>
              </p:nvSpPr>
              <p:spPr bwMode="auto">
                <a:xfrm>
                  <a:off x="1071" y="1568"/>
                  <a:ext cx="795" cy="54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8" name="Oval 20"/>
                <p:cNvSpPr>
                  <a:spLocks noChangeArrowheads="1"/>
                </p:cNvSpPr>
                <p:nvPr/>
              </p:nvSpPr>
              <p:spPr bwMode="auto">
                <a:xfrm>
                  <a:off x="1649" y="1662"/>
                  <a:ext cx="1200" cy="65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9" name="Oval 21"/>
                <p:cNvSpPr>
                  <a:spLocks noChangeArrowheads="1"/>
                </p:cNvSpPr>
                <p:nvPr/>
              </p:nvSpPr>
              <p:spPr bwMode="auto">
                <a:xfrm>
                  <a:off x="2430" y="95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0" name="Oval 22"/>
                <p:cNvSpPr>
                  <a:spLocks noChangeArrowheads="1"/>
                </p:cNvSpPr>
                <p:nvPr/>
              </p:nvSpPr>
              <p:spPr bwMode="auto">
                <a:xfrm>
                  <a:off x="2546" y="128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1" name="Oval 23"/>
                <p:cNvSpPr>
                  <a:spLocks noChangeArrowheads="1"/>
                </p:cNvSpPr>
                <p:nvPr/>
              </p:nvSpPr>
              <p:spPr bwMode="auto">
                <a:xfrm>
                  <a:off x="2473" y="1395"/>
                  <a:ext cx="752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2" name="Oval 24"/>
                <p:cNvSpPr>
                  <a:spLocks noChangeArrowheads="1"/>
                </p:cNvSpPr>
                <p:nvPr/>
              </p:nvSpPr>
              <p:spPr bwMode="auto">
                <a:xfrm>
                  <a:off x="1346" y="1144"/>
                  <a:ext cx="1547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46" name="Line 25"/>
            <p:cNvSpPr>
              <a:spLocks noChangeShapeType="1"/>
            </p:cNvSpPr>
            <p:nvPr/>
          </p:nvSpPr>
          <p:spPr bwMode="auto">
            <a:xfrm>
              <a:off x="2169916" y="2208169"/>
              <a:ext cx="4704367" cy="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7" name="Group 26"/>
            <p:cNvGrpSpPr/>
            <p:nvPr/>
          </p:nvGrpSpPr>
          <p:grpSpPr bwMode="auto">
            <a:xfrm>
              <a:off x="6718466" y="1931727"/>
              <a:ext cx="886282" cy="587568"/>
              <a:chOff x="912" y="768"/>
              <a:chExt cx="2400" cy="1584"/>
            </a:xfrm>
            <a:solidFill>
              <a:schemeClr val="bg1"/>
            </a:solidFill>
          </p:grpSpPr>
          <p:sp>
            <p:nvSpPr>
              <p:cNvPr id="155" name="Oval 27"/>
              <p:cNvSpPr>
                <a:spLocks noChangeArrowheads="1"/>
              </p:cNvSpPr>
              <p:nvPr/>
            </p:nvSpPr>
            <p:spPr bwMode="auto">
              <a:xfrm>
                <a:off x="1751" y="799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6" name="Oval 28"/>
              <p:cNvSpPr>
                <a:spLocks noChangeArrowheads="1"/>
              </p:cNvSpPr>
              <p:nvPr/>
            </p:nvSpPr>
            <p:spPr bwMode="auto">
              <a:xfrm>
                <a:off x="1172" y="972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7" name="Oval 29"/>
              <p:cNvSpPr>
                <a:spLocks noChangeArrowheads="1"/>
              </p:cNvSpPr>
              <p:nvPr/>
            </p:nvSpPr>
            <p:spPr bwMode="auto">
              <a:xfrm>
                <a:off x="926" y="1364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8" name="Oval 30"/>
              <p:cNvSpPr>
                <a:spLocks noChangeArrowheads="1"/>
              </p:cNvSpPr>
              <p:nvPr/>
            </p:nvSpPr>
            <p:spPr bwMode="auto">
              <a:xfrm>
                <a:off x="1085" y="1599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9" name="Oval 31"/>
              <p:cNvSpPr>
                <a:spLocks noChangeArrowheads="1"/>
              </p:cNvSpPr>
              <p:nvPr/>
            </p:nvSpPr>
            <p:spPr bwMode="auto">
              <a:xfrm>
                <a:off x="1664" y="1693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0" name="Oval 32"/>
              <p:cNvSpPr>
                <a:spLocks noChangeArrowheads="1"/>
              </p:cNvSpPr>
              <p:nvPr/>
            </p:nvSpPr>
            <p:spPr bwMode="auto">
              <a:xfrm>
                <a:off x="2445" y="988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1" name="Oval 33"/>
              <p:cNvSpPr>
                <a:spLocks noChangeArrowheads="1"/>
              </p:cNvSpPr>
              <p:nvPr/>
            </p:nvSpPr>
            <p:spPr bwMode="auto">
              <a:xfrm>
                <a:off x="2560" y="1317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2" name="Oval 34"/>
              <p:cNvSpPr>
                <a:spLocks noChangeArrowheads="1"/>
              </p:cNvSpPr>
              <p:nvPr/>
            </p:nvSpPr>
            <p:spPr bwMode="auto">
              <a:xfrm>
                <a:off x="2488" y="1427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3" name="Oval 35"/>
              <p:cNvSpPr>
                <a:spLocks noChangeArrowheads="1"/>
              </p:cNvSpPr>
              <p:nvPr/>
            </p:nvSpPr>
            <p:spPr bwMode="auto">
              <a:xfrm>
                <a:off x="1360" y="1176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64" name="Group 36"/>
              <p:cNvGrpSpPr/>
              <p:nvPr/>
            </p:nvGrpSpPr>
            <p:grpSpPr bwMode="auto">
              <a:xfrm>
                <a:off x="912" y="768"/>
                <a:ext cx="2386" cy="1553"/>
                <a:chOff x="912" y="768"/>
                <a:chExt cx="2386" cy="1553"/>
              </a:xfrm>
              <a:grpFill/>
            </p:grpSpPr>
            <p:sp>
              <p:nvSpPr>
                <p:cNvPr id="165" name="Oval 37"/>
                <p:cNvSpPr>
                  <a:spLocks noChangeArrowheads="1"/>
                </p:cNvSpPr>
                <p:nvPr/>
              </p:nvSpPr>
              <p:spPr bwMode="auto">
                <a:xfrm>
                  <a:off x="1736" y="768"/>
                  <a:ext cx="1027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6" name="Oval 38"/>
                <p:cNvSpPr>
                  <a:spLocks noChangeArrowheads="1"/>
                </p:cNvSpPr>
                <p:nvPr/>
              </p:nvSpPr>
              <p:spPr bwMode="auto">
                <a:xfrm>
                  <a:off x="1158" y="941"/>
                  <a:ext cx="781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7" name="Oval 39"/>
                <p:cNvSpPr>
                  <a:spLocks noChangeArrowheads="1"/>
                </p:cNvSpPr>
                <p:nvPr/>
              </p:nvSpPr>
              <p:spPr bwMode="auto">
                <a:xfrm>
                  <a:off x="912" y="1333"/>
                  <a:ext cx="520" cy="50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8" name="Oval 40"/>
                <p:cNvSpPr>
                  <a:spLocks noChangeArrowheads="1"/>
                </p:cNvSpPr>
                <p:nvPr/>
              </p:nvSpPr>
              <p:spPr bwMode="auto">
                <a:xfrm>
                  <a:off x="1071" y="1568"/>
                  <a:ext cx="795" cy="54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9" name="Oval 41"/>
                <p:cNvSpPr>
                  <a:spLocks noChangeArrowheads="1"/>
                </p:cNvSpPr>
                <p:nvPr/>
              </p:nvSpPr>
              <p:spPr bwMode="auto">
                <a:xfrm>
                  <a:off x="1649" y="1662"/>
                  <a:ext cx="1200" cy="65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0" name="Oval 42"/>
                <p:cNvSpPr>
                  <a:spLocks noChangeArrowheads="1"/>
                </p:cNvSpPr>
                <p:nvPr/>
              </p:nvSpPr>
              <p:spPr bwMode="auto">
                <a:xfrm>
                  <a:off x="2430" y="95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1" name="Oval 43"/>
                <p:cNvSpPr>
                  <a:spLocks noChangeArrowheads="1"/>
                </p:cNvSpPr>
                <p:nvPr/>
              </p:nvSpPr>
              <p:spPr bwMode="auto">
                <a:xfrm>
                  <a:off x="2546" y="128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2" name="Oval 44"/>
                <p:cNvSpPr>
                  <a:spLocks noChangeArrowheads="1"/>
                </p:cNvSpPr>
                <p:nvPr/>
              </p:nvSpPr>
              <p:spPr bwMode="auto">
                <a:xfrm>
                  <a:off x="2473" y="1395"/>
                  <a:ext cx="752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3" name="Oval 45"/>
                <p:cNvSpPr>
                  <a:spLocks noChangeArrowheads="1"/>
                </p:cNvSpPr>
                <p:nvPr/>
              </p:nvSpPr>
              <p:spPr bwMode="auto">
                <a:xfrm>
                  <a:off x="1346" y="1144"/>
                  <a:ext cx="1547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48" name="Group 46"/>
            <p:cNvGrpSpPr/>
            <p:nvPr/>
          </p:nvGrpSpPr>
          <p:grpSpPr bwMode="auto">
            <a:xfrm>
              <a:off x="4968004" y="1954169"/>
              <a:ext cx="886282" cy="588587"/>
              <a:chOff x="912" y="768"/>
              <a:chExt cx="2400" cy="1584"/>
            </a:xfrm>
            <a:solidFill>
              <a:schemeClr val="bg1"/>
            </a:solidFill>
          </p:grpSpPr>
          <p:sp>
            <p:nvSpPr>
              <p:cNvPr id="136" name="Oval 47"/>
              <p:cNvSpPr>
                <a:spLocks noChangeArrowheads="1"/>
              </p:cNvSpPr>
              <p:nvPr/>
            </p:nvSpPr>
            <p:spPr bwMode="auto">
              <a:xfrm>
                <a:off x="1751" y="799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7" name="Oval 48"/>
              <p:cNvSpPr>
                <a:spLocks noChangeArrowheads="1"/>
              </p:cNvSpPr>
              <p:nvPr/>
            </p:nvSpPr>
            <p:spPr bwMode="auto">
              <a:xfrm>
                <a:off x="1172" y="972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8" name="Oval 49"/>
              <p:cNvSpPr>
                <a:spLocks noChangeArrowheads="1"/>
              </p:cNvSpPr>
              <p:nvPr/>
            </p:nvSpPr>
            <p:spPr bwMode="auto">
              <a:xfrm>
                <a:off x="926" y="1364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9" name="Oval 50"/>
              <p:cNvSpPr>
                <a:spLocks noChangeArrowheads="1"/>
              </p:cNvSpPr>
              <p:nvPr/>
            </p:nvSpPr>
            <p:spPr bwMode="auto">
              <a:xfrm>
                <a:off x="1085" y="1599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0" name="Oval 51"/>
              <p:cNvSpPr>
                <a:spLocks noChangeArrowheads="1"/>
              </p:cNvSpPr>
              <p:nvPr/>
            </p:nvSpPr>
            <p:spPr bwMode="auto">
              <a:xfrm>
                <a:off x="1664" y="1693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1" name="Oval 52"/>
              <p:cNvSpPr>
                <a:spLocks noChangeArrowheads="1"/>
              </p:cNvSpPr>
              <p:nvPr/>
            </p:nvSpPr>
            <p:spPr bwMode="auto">
              <a:xfrm>
                <a:off x="2445" y="988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2" name="Oval 53"/>
              <p:cNvSpPr>
                <a:spLocks noChangeArrowheads="1"/>
              </p:cNvSpPr>
              <p:nvPr/>
            </p:nvSpPr>
            <p:spPr bwMode="auto">
              <a:xfrm>
                <a:off x="2560" y="1317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3" name="Oval 54"/>
              <p:cNvSpPr>
                <a:spLocks noChangeArrowheads="1"/>
              </p:cNvSpPr>
              <p:nvPr/>
            </p:nvSpPr>
            <p:spPr bwMode="auto">
              <a:xfrm>
                <a:off x="2488" y="1427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4" name="Oval 55"/>
              <p:cNvSpPr>
                <a:spLocks noChangeArrowheads="1"/>
              </p:cNvSpPr>
              <p:nvPr/>
            </p:nvSpPr>
            <p:spPr bwMode="auto">
              <a:xfrm>
                <a:off x="1360" y="1176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45" name="Group 56"/>
              <p:cNvGrpSpPr/>
              <p:nvPr/>
            </p:nvGrpSpPr>
            <p:grpSpPr bwMode="auto">
              <a:xfrm>
                <a:off x="912" y="768"/>
                <a:ext cx="2386" cy="1553"/>
                <a:chOff x="912" y="768"/>
                <a:chExt cx="2386" cy="1553"/>
              </a:xfrm>
              <a:grpFill/>
            </p:grpSpPr>
            <p:sp>
              <p:nvSpPr>
                <p:cNvPr id="146" name="Oval 57"/>
                <p:cNvSpPr>
                  <a:spLocks noChangeArrowheads="1"/>
                </p:cNvSpPr>
                <p:nvPr/>
              </p:nvSpPr>
              <p:spPr bwMode="auto">
                <a:xfrm>
                  <a:off x="1736" y="768"/>
                  <a:ext cx="1027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7" name="Oval 58"/>
                <p:cNvSpPr>
                  <a:spLocks noChangeArrowheads="1"/>
                </p:cNvSpPr>
                <p:nvPr/>
              </p:nvSpPr>
              <p:spPr bwMode="auto">
                <a:xfrm>
                  <a:off x="1158" y="941"/>
                  <a:ext cx="781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8" name="Oval 59"/>
                <p:cNvSpPr>
                  <a:spLocks noChangeArrowheads="1"/>
                </p:cNvSpPr>
                <p:nvPr/>
              </p:nvSpPr>
              <p:spPr bwMode="auto">
                <a:xfrm>
                  <a:off x="912" y="1333"/>
                  <a:ext cx="520" cy="50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9" name="Oval 60"/>
                <p:cNvSpPr>
                  <a:spLocks noChangeArrowheads="1"/>
                </p:cNvSpPr>
                <p:nvPr/>
              </p:nvSpPr>
              <p:spPr bwMode="auto">
                <a:xfrm>
                  <a:off x="1071" y="1568"/>
                  <a:ext cx="795" cy="54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0" name="Oval 61"/>
                <p:cNvSpPr>
                  <a:spLocks noChangeArrowheads="1"/>
                </p:cNvSpPr>
                <p:nvPr/>
              </p:nvSpPr>
              <p:spPr bwMode="auto">
                <a:xfrm>
                  <a:off x="1649" y="1662"/>
                  <a:ext cx="1200" cy="65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1" name="Oval 62"/>
                <p:cNvSpPr>
                  <a:spLocks noChangeArrowheads="1"/>
                </p:cNvSpPr>
                <p:nvPr/>
              </p:nvSpPr>
              <p:spPr bwMode="auto">
                <a:xfrm>
                  <a:off x="2430" y="95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2" name="Oval 63"/>
                <p:cNvSpPr>
                  <a:spLocks noChangeArrowheads="1"/>
                </p:cNvSpPr>
                <p:nvPr/>
              </p:nvSpPr>
              <p:spPr bwMode="auto">
                <a:xfrm>
                  <a:off x="2546" y="128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3" name="Oval 64"/>
                <p:cNvSpPr>
                  <a:spLocks noChangeArrowheads="1"/>
                </p:cNvSpPr>
                <p:nvPr/>
              </p:nvSpPr>
              <p:spPr bwMode="auto">
                <a:xfrm>
                  <a:off x="2473" y="1395"/>
                  <a:ext cx="752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4" name="Oval 65"/>
                <p:cNvSpPr>
                  <a:spLocks noChangeArrowheads="1"/>
                </p:cNvSpPr>
                <p:nvPr/>
              </p:nvSpPr>
              <p:spPr bwMode="auto">
                <a:xfrm>
                  <a:off x="1346" y="1144"/>
                  <a:ext cx="1547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49" name="Group 66"/>
            <p:cNvGrpSpPr/>
            <p:nvPr/>
          </p:nvGrpSpPr>
          <p:grpSpPr bwMode="auto">
            <a:xfrm>
              <a:off x="3146816" y="1931727"/>
              <a:ext cx="886282" cy="587568"/>
              <a:chOff x="912" y="768"/>
              <a:chExt cx="2400" cy="1584"/>
            </a:xfrm>
            <a:solidFill>
              <a:schemeClr val="bg1"/>
            </a:solidFill>
          </p:grpSpPr>
          <p:sp>
            <p:nvSpPr>
              <p:cNvPr id="117" name="Oval 67"/>
              <p:cNvSpPr>
                <a:spLocks noChangeArrowheads="1"/>
              </p:cNvSpPr>
              <p:nvPr/>
            </p:nvSpPr>
            <p:spPr bwMode="auto">
              <a:xfrm>
                <a:off x="1751" y="799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Oval 68"/>
              <p:cNvSpPr>
                <a:spLocks noChangeArrowheads="1"/>
              </p:cNvSpPr>
              <p:nvPr/>
            </p:nvSpPr>
            <p:spPr bwMode="auto">
              <a:xfrm>
                <a:off x="1172" y="972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Oval 69"/>
              <p:cNvSpPr>
                <a:spLocks noChangeArrowheads="1"/>
              </p:cNvSpPr>
              <p:nvPr/>
            </p:nvSpPr>
            <p:spPr bwMode="auto">
              <a:xfrm>
                <a:off x="926" y="1364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0" name="Oval 70"/>
              <p:cNvSpPr>
                <a:spLocks noChangeArrowheads="1"/>
              </p:cNvSpPr>
              <p:nvPr/>
            </p:nvSpPr>
            <p:spPr bwMode="auto">
              <a:xfrm>
                <a:off x="1085" y="1599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1" name="Oval 71"/>
              <p:cNvSpPr>
                <a:spLocks noChangeArrowheads="1"/>
              </p:cNvSpPr>
              <p:nvPr/>
            </p:nvSpPr>
            <p:spPr bwMode="auto">
              <a:xfrm>
                <a:off x="1664" y="1693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2" name="Oval 72"/>
              <p:cNvSpPr>
                <a:spLocks noChangeArrowheads="1"/>
              </p:cNvSpPr>
              <p:nvPr/>
            </p:nvSpPr>
            <p:spPr bwMode="auto">
              <a:xfrm>
                <a:off x="2445" y="988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Oval 73"/>
              <p:cNvSpPr>
                <a:spLocks noChangeArrowheads="1"/>
              </p:cNvSpPr>
              <p:nvPr/>
            </p:nvSpPr>
            <p:spPr bwMode="auto">
              <a:xfrm>
                <a:off x="2560" y="1317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4" name="Oval 74"/>
              <p:cNvSpPr>
                <a:spLocks noChangeArrowheads="1"/>
              </p:cNvSpPr>
              <p:nvPr/>
            </p:nvSpPr>
            <p:spPr bwMode="auto">
              <a:xfrm>
                <a:off x="2488" y="1427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5" name="Oval 75"/>
              <p:cNvSpPr>
                <a:spLocks noChangeArrowheads="1"/>
              </p:cNvSpPr>
              <p:nvPr/>
            </p:nvSpPr>
            <p:spPr bwMode="auto">
              <a:xfrm>
                <a:off x="1360" y="1176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26" name="Group 76"/>
              <p:cNvGrpSpPr/>
              <p:nvPr/>
            </p:nvGrpSpPr>
            <p:grpSpPr bwMode="auto">
              <a:xfrm>
                <a:off x="912" y="768"/>
                <a:ext cx="2386" cy="1553"/>
                <a:chOff x="912" y="768"/>
                <a:chExt cx="2386" cy="1553"/>
              </a:xfrm>
              <a:grpFill/>
            </p:grpSpPr>
            <p:sp>
              <p:nvSpPr>
                <p:cNvPr id="127" name="Oval 77"/>
                <p:cNvSpPr>
                  <a:spLocks noChangeArrowheads="1"/>
                </p:cNvSpPr>
                <p:nvPr/>
              </p:nvSpPr>
              <p:spPr bwMode="auto">
                <a:xfrm>
                  <a:off x="1736" y="768"/>
                  <a:ext cx="1027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8" name="Oval 78"/>
                <p:cNvSpPr>
                  <a:spLocks noChangeArrowheads="1"/>
                </p:cNvSpPr>
                <p:nvPr/>
              </p:nvSpPr>
              <p:spPr bwMode="auto">
                <a:xfrm>
                  <a:off x="1158" y="941"/>
                  <a:ext cx="781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9" name="Oval 79"/>
                <p:cNvSpPr>
                  <a:spLocks noChangeArrowheads="1"/>
                </p:cNvSpPr>
                <p:nvPr/>
              </p:nvSpPr>
              <p:spPr bwMode="auto">
                <a:xfrm>
                  <a:off x="912" y="1333"/>
                  <a:ext cx="520" cy="50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0" name="Oval 80"/>
                <p:cNvSpPr>
                  <a:spLocks noChangeArrowheads="1"/>
                </p:cNvSpPr>
                <p:nvPr/>
              </p:nvSpPr>
              <p:spPr bwMode="auto">
                <a:xfrm>
                  <a:off x="1071" y="1568"/>
                  <a:ext cx="795" cy="54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1" name="Oval 81"/>
                <p:cNvSpPr>
                  <a:spLocks noChangeArrowheads="1"/>
                </p:cNvSpPr>
                <p:nvPr/>
              </p:nvSpPr>
              <p:spPr bwMode="auto">
                <a:xfrm>
                  <a:off x="1649" y="1662"/>
                  <a:ext cx="1200" cy="65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2" name="Oval 82"/>
                <p:cNvSpPr>
                  <a:spLocks noChangeArrowheads="1"/>
                </p:cNvSpPr>
                <p:nvPr/>
              </p:nvSpPr>
              <p:spPr bwMode="auto">
                <a:xfrm>
                  <a:off x="2430" y="95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3" name="Oval 83"/>
                <p:cNvSpPr>
                  <a:spLocks noChangeArrowheads="1"/>
                </p:cNvSpPr>
                <p:nvPr/>
              </p:nvSpPr>
              <p:spPr bwMode="auto">
                <a:xfrm>
                  <a:off x="2546" y="128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4" name="Oval 84"/>
                <p:cNvSpPr>
                  <a:spLocks noChangeArrowheads="1"/>
                </p:cNvSpPr>
                <p:nvPr/>
              </p:nvSpPr>
              <p:spPr bwMode="auto">
                <a:xfrm>
                  <a:off x="2473" y="1395"/>
                  <a:ext cx="752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5" name="Oval 85"/>
                <p:cNvSpPr>
                  <a:spLocks noChangeArrowheads="1"/>
                </p:cNvSpPr>
                <p:nvPr/>
              </p:nvSpPr>
              <p:spPr bwMode="auto">
                <a:xfrm>
                  <a:off x="1346" y="1144"/>
                  <a:ext cx="1547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50" name="Text Box 86"/>
            <p:cNvSpPr txBox="1">
              <a:spLocks noChangeArrowheads="1"/>
            </p:cNvSpPr>
            <p:nvPr/>
          </p:nvSpPr>
          <p:spPr bwMode="auto">
            <a:xfrm>
              <a:off x="1368727" y="2010655"/>
              <a:ext cx="737702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5.0.0.0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Text Box 87"/>
            <p:cNvSpPr txBox="1">
              <a:spLocks noChangeArrowheads="1"/>
            </p:cNvSpPr>
            <p:nvPr/>
          </p:nvSpPr>
          <p:spPr bwMode="auto">
            <a:xfrm>
              <a:off x="6838072" y="2010655"/>
              <a:ext cx="737702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en-US" altLang="zh-CN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0.0.0.0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Text Box 88"/>
            <p:cNvSpPr txBox="1">
              <a:spLocks noChangeArrowheads="1"/>
            </p:cNvSpPr>
            <p:nvPr/>
          </p:nvSpPr>
          <p:spPr bwMode="auto">
            <a:xfrm>
              <a:off x="5065252" y="2010655"/>
              <a:ext cx="737702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en-US" altLang="zh-CN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0.0.0.0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Text Box 89"/>
            <p:cNvSpPr txBox="1">
              <a:spLocks noChangeArrowheads="1"/>
            </p:cNvSpPr>
            <p:nvPr/>
          </p:nvSpPr>
          <p:spPr bwMode="auto">
            <a:xfrm>
              <a:off x="3244063" y="2010655"/>
              <a:ext cx="737702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en-US" altLang="zh-CN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0.0.0.0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Text Box 90"/>
            <p:cNvSpPr txBox="1">
              <a:spLocks noChangeArrowheads="1"/>
            </p:cNvSpPr>
            <p:nvPr/>
          </p:nvSpPr>
          <p:spPr bwMode="auto">
            <a:xfrm>
              <a:off x="1809657" y="1688948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5.0.0.4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Text Box 91"/>
            <p:cNvSpPr txBox="1">
              <a:spLocks noChangeArrowheads="1"/>
            </p:cNvSpPr>
            <p:nvPr/>
          </p:nvSpPr>
          <p:spPr bwMode="auto">
            <a:xfrm>
              <a:off x="6304057" y="1688948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40.0.0.4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Text Box 92"/>
            <p:cNvSpPr txBox="1">
              <a:spLocks noChangeArrowheads="1"/>
            </p:cNvSpPr>
            <p:nvPr/>
          </p:nvSpPr>
          <p:spPr bwMode="auto">
            <a:xfrm>
              <a:off x="4595590" y="1688948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30.0.0.2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Text Box 93"/>
            <p:cNvSpPr txBox="1">
              <a:spLocks noChangeArrowheads="1"/>
            </p:cNvSpPr>
            <p:nvPr/>
          </p:nvSpPr>
          <p:spPr bwMode="auto">
            <a:xfrm>
              <a:off x="3724779" y="1688948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20.0.0.9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Text Box 94"/>
            <p:cNvSpPr txBox="1">
              <a:spLocks noChangeArrowheads="1"/>
            </p:cNvSpPr>
            <p:nvPr/>
          </p:nvSpPr>
          <p:spPr bwMode="auto">
            <a:xfrm>
              <a:off x="2661682" y="1688948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20.0.0.7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Line 95"/>
            <p:cNvSpPr>
              <a:spLocks noChangeShapeType="1"/>
            </p:cNvSpPr>
            <p:nvPr/>
          </p:nvSpPr>
          <p:spPr bwMode="auto">
            <a:xfrm>
              <a:off x="2279321" y="1948048"/>
              <a:ext cx="0" cy="26012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Line 96"/>
            <p:cNvSpPr>
              <a:spLocks noChangeShapeType="1"/>
            </p:cNvSpPr>
            <p:nvPr/>
          </p:nvSpPr>
          <p:spPr bwMode="auto">
            <a:xfrm>
              <a:off x="3046253" y="1948048"/>
              <a:ext cx="0" cy="26012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Line 97"/>
            <p:cNvSpPr>
              <a:spLocks noChangeShapeType="1"/>
            </p:cNvSpPr>
            <p:nvPr/>
          </p:nvSpPr>
          <p:spPr bwMode="auto">
            <a:xfrm>
              <a:off x="5896278" y="1948048"/>
              <a:ext cx="0" cy="26012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Line 98"/>
            <p:cNvSpPr>
              <a:spLocks noChangeShapeType="1"/>
            </p:cNvSpPr>
            <p:nvPr/>
          </p:nvSpPr>
          <p:spPr bwMode="auto">
            <a:xfrm>
              <a:off x="4161544" y="1948048"/>
              <a:ext cx="0" cy="26012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Line 99"/>
            <p:cNvSpPr>
              <a:spLocks noChangeShapeType="1"/>
            </p:cNvSpPr>
            <p:nvPr/>
          </p:nvSpPr>
          <p:spPr bwMode="auto">
            <a:xfrm>
              <a:off x="6664316" y="1934787"/>
              <a:ext cx="0" cy="25910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Line 100"/>
            <p:cNvSpPr>
              <a:spLocks noChangeShapeType="1"/>
            </p:cNvSpPr>
            <p:nvPr/>
          </p:nvSpPr>
          <p:spPr bwMode="auto">
            <a:xfrm>
              <a:off x="4910539" y="1948048"/>
              <a:ext cx="0" cy="26012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Rectangle 101"/>
            <p:cNvSpPr>
              <a:spLocks noChangeArrowheads="1"/>
            </p:cNvSpPr>
            <p:nvPr/>
          </p:nvSpPr>
          <p:spPr bwMode="auto">
            <a:xfrm>
              <a:off x="2769018" y="2912648"/>
              <a:ext cx="3507555" cy="1142492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rgbClr val="009900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Line 102"/>
            <p:cNvSpPr>
              <a:spLocks noChangeShapeType="1"/>
            </p:cNvSpPr>
            <p:nvPr/>
          </p:nvSpPr>
          <p:spPr bwMode="auto">
            <a:xfrm>
              <a:off x="2739038" y="3224794"/>
              <a:ext cx="3507555" cy="0"/>
            </a:xfrm>
            <a:prstGeom prst="line">
              <a:avLst/>
            </a:prstGeom>
            <a:noFill/>
            <a:ln w="19050">
              <a:solidFill>
                <a:srgbClr val="00B05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Text Box 103"/>
            <p:cNvSpPr txBox="1">
              <a:spLocks noChangeArrowheads="1"/>
            </p:cNvSpPr>
            <p:nvPr/>
          </p:nvSpPr>
          <p:spPr bwMode="auto">
            <a:xfrm>
              <a:off x="2821722" y="2927950"/>
              <a:ext cx="1569660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的主机所在的网络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Text Box 104"/>
            <p:cNvSpPr txBox="1">
              <a:spLocks noChangeArrowheads="1"/>
            </p:cNvSpPr>
            <p:nvPr/>
          </p:nvSpPr>
          <p:spPr bwMode="auto">
            <a:xfrm>
              <a:off x="4857494" y="2924889"/>
              <a:ext cx="954107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下一跳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Line 105"/>
            <p:cNvSpPr>
              <a:spLocks noChangeShapeType="1"/>
            </p:cNvSpPr>
            <p:nvPr/>
          </p:nvSpPr>
          <p:spPr bwMode="auto">
            <a:xfrm>
              <a:off x="4492815" y="2912648"/>
              <a:ext cx="0" cy="1142492"/>
            </a:xfrm>
            <a:prstGeom prst="line">
              <a:avLst/>
            </a:prstGeom>
            <a:noFill/>
            <a:ln w="19050">
              <a:solidFill>
                <a:srgbClr val="00B05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Line 106"/>
            <p:cNvSpPr>
              <a:spLocks noChangeShapeType="1"/>
            </p:cNvSpPr>
            <p:nvPr/>
          </p:nvSpPr>
          <p:spPr bwMode="auto">
            <a:xfrm>
              <a:off x="2739038" y="3431870"/>
              <a:ext cx="3507555" cy="0"/>
            </a:xfrm>
            <a:prstGeom prst="line">
              <a:avLst/>
            </a:prstGeom>
            <a:noFill/>
            <a:ln w="19050">
              <a:solidFill>
                <a:srgbClr val="00B05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Line 107"/>
            <p:cNvSpPr>
              <a:spLocks noChangeShapeType="1"/>
            </p:cNvSpPr>
            <p:nvPr/>
          </p:nvSpPr>
          <p:spPr bwMode="auto">
            <a:xfrm>
              <a:off x="2739038" y="3639967"/>
              <a:ext cx="3507555" cy="0"/>
            </a:xfrm>
            <a:prstGeom prst="line">
              <a:avLst/>
            </a:prstGeom>
            <a:noFill/>
            <a:ln w="19050">
              <a:solidFill>
                <a:srgbClr val="00B05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Line 108"/>
            <p:cNvSpPr>
              <a:spLocks noChangeShapeType="1"/>
            </p:cNvSpPr>
            <p:nvPr/>
          </p:nvSpPr>
          <p:spPr bwMode="auto">
            <a:xfrm>
              <a:off x="2739038" y="3848064"/>
              <a:ext cx="3507555" cy="0"/>
            </a:xfrm>
            <a:prstGeom prst="line">
              <a:avLst/>
            </a:prstGeom>
            <a:noFill/>
            <a:ln w="19050">
              <a:solidFill>
                <a:srgbClr val="00B05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Text Box 109"/>
            <p:cNvSpPr txBox="1">
              <a:spLocks noChangeArrowheads="1"/>
            </p:cNvSpPr>
            <p:nvPr/>
          </p:nvSpPr>
          <p:spPr bwMode="auto">
            <a:xfrm>
              <a:off x="3213121" y="3192152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20.0.0.0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Text Box 110"/>
            <p:cNvSpPr txBox="1">
              <a:spLocks noChangeArrowheads="1"/>
            </p:cNvSpPr>
            <p:nvPr/>
          </p:nvSpPr>
          <p:spPr bwMode="auto">
            <a:xfrm>
              <a:off x="3213121" y="3394127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30.0.0.0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Text Box 111"/>
            <p:cNvSpPr txBox="1">
              <a:spLocks noChangeArrowheads="1"/>
            </p:cNvSpPr>
            <p:nvPr/>
          </p:nvSpPr>
          <p:spPr bwMode="auto">
            <a:xfrm>
              <a:off x="3213121" y="3616507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5.0.0.0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Text Box 112"/>
            <p:cNvSpPr txBox="1">
              <a:spLocks noChangeArrowheads="1"/>
            </p:cNvSpPr>
            <p:nvPr/>
          </p:nvSpPr>
          <p:spPr bwMode="auto">
            <a:xfrm>
              <a:off x="3213121" y="3808282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40.0.0.0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Text Box 113"/>
            <p:cNvSpPr txBox="1">
              <a:spLocks noChangeArrowheads="1"/>
            </p:cNvSpPr>
            <p:nvPr/>
          </p:nvSpPr>
          <p:spPr bwMode="auto">
            <a:xfrm>
              <a:off x="4922696" y="3608345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20.0.0.7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Text Box 114"/>
            <p:cNvSpPr txBox="1">
              <a:spLocks noChangeArrowheads="1"/>
            </p:cNvSpPr>
            <p:nvPr/>
          </p:nvSpPr>
          <p:spPr bwMode="auto">
            <a:xfrm>
              <a:off x="4922696" y="3816443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30.0.0.1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Text Box 115"/>
            <p:cNvSpPr txBox="1">
              <a:spLocks noChangeArrowheads="1"/>
            </p:cNvSpPr>
            <p:nvPr/>
          </p:nvSpPr>
          <p:spPr bwMode="auto">
            <a:xfrm>
              <a:off x="4616584" y="3411468"/>
              <a:ext cx="140294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直接交付，接口 </a:t>
              </a:r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Text Box 116"/>
            <p:cNvSpPr txBox="1">
              <a:spLocks noChangeArrowheads="1"/>
            </p:cNvSpPr>
            <p:nvPr/>
          </p:nvSpPr>
          <p:spPr bwMode="auto">
            <a:xfrm>
              <a:off x="4616584" y="3190112"/>
              <a:ext cx="140294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直接交付，接口 </a:t>
              </a:r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Text Box 117"/>
            <p:cNvSpPr txBox="1">
              <a:spLocks noChangeArrowheads="1"/>
            </p:cNvSpPr>
            <p:nvPr/>
          </p:nvSpPr>
          <p:spPr bwMode="auto">
            <a:xfrm>
              <a:off x="3630742" y="2579704"/>
              <a:ext cx="174599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转发表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Text Box 118"/>
            <p:cNvSpPr txBox="1">
              <a:spLocks noChangeArrowheads="1"/>
            </p:cNvSpPr>
            <p:nvPr/>
          </p:nvSpPr>
          <p:spPr bwMode="auto">
            <a:xfrm>
              <a:off x="5481872" y="1688948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30.0.0.1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01" name="Picture 139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3978" y="2090860"/>
              <a:ext cx="499501" cy="2366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02" name="Text Box 140"/>
            <p:cNvSpPr txBox="1">
              <a:spLocks noChangeArrowheads="1"/>
            </p:cNvSpPr>
            <p:nvPr/>
          </p:nvSpPr>
          <p:spPr bwMode="auto">
            <a:xfrm>
              <a:off x="4371512" y="1829720"/>
              <a:ext cx="35458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200" b="1" baseline="-25000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Text Box 141"/>
            <p:cNvSpPr txBox="1">
              <a:spLocks noChangeArrowheads="1"/>
            </p:cNvSpPr>
            <p:nvPr/>
          </p:nvSpPr>
          <p:spPr bwMode="auto">
            <a:xfrm>
              <a:off x="6115811" y="1829720"/>
              <a:ext cx="35458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200" b="1" baseline="-25000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Text Box 142"/>
            <p:cNvSpPr txBox="1">
              <a:spLocks noChangeArrowheads="1"/>
            </p:cNvSpPr>
            <p:nvPr/>
          </p:nvSpPr>
          <p:spPr bwMode="auto">
            <a:xfrm>
              <a:off x="2516915" y="1829720"/>
              <a:ext cx="35458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200" b="1" baseline="-25000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Text Box 146"/>
            <p:cNvSpPr txBox="1">
              <a:spLocks noChangeArrowheads="1"/>
            </p:cNvSpPr>
            <p:nvPr/>
          </p:nvSpPr>
          <p:spPr bwMode="auto">
            <a:xfrm>
              <a:off x="4025618" y="2173488"/>
              <a:ext cx="27924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Text Box 147"/>
            <p:cNvSpPr txBox="1">
              <a:spLocks noChangeArrowheads="1"/>
            </p:cNvSpPr>
            <p:nvPr/>
          </p:nvSpPr>
          <p:spPr bwMode="auto">
            <a:xfrm>
              <a:off x="4765773" y="2177567"/>
              <a:ext cx="27924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07" name="Picture 148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6217" y="2076579"/>
              <a:ext cx="500606" cy="2356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08" name="Picture 149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45466" y="2080659"/>
              <a:ext cx="499501" cy="2356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</p:grpSp>
      <p:sp>
        <p:nvSpPr>
          <p:cNvPr id="193" name="Text Box 155"/>
          <p:cNvSpPr txBox="1">
            <a:spLocks noChangeArrowheads="1"/>
          </p:cNvSpPr>
          <p:nvPr/>
        </p:nvSpPr>
        <p:spPr bwMode="auto">
          <a:xfrm>
            <a:off x="1342352" y="739971"/>
            <a:ext cx="6557464" cy="1311128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压缩转发表的大小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表中最主要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路由是（目的网络地址，下一跳地址）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而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是（目的地址，下一跳地址）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</a:t>
            </a:r>
            <a:r>
              <a:rPr lang="zh-CN" altLang="en-US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表的过程就是逐行寻找前缀匹配。</a:t>
            </a:r>
            <a:endParaRPr lang="zh-CN" altLang="en-US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圆角矩形 65"/>
          <p:cNvSpPr/>
          <p:nvPr/>
        </p:nvSpPr>
        <p:spPr>
          <a:xfrm>
            <a:off x="344776" y="633725"/>
            <a:ext cx="8469440" cy="372914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椭圆 3"/>
          <p:cNvSpPr/>
          <p:nvPr/>
        </p:nvSpPr>
        <p:spPr bwMode="auto">
          <a:xfrm rot="20475920">
            <a:off x="1042029" y="910124"/>
            <a:ext cx="3351723" cy="1002368"/>
          </a:xfrm>
          <a:prstGeom prst="ellipse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Group 125"/>
          <p:cNvGraphicFramePr>
            <a:graphicFrameLocks noGrp="1"/>
          </p:cNvGraphicFramePr>
          <p:nvPr/>
        </p:nvGraphicFramePr>
        <p:xfrm>
          <a:off x="5544358" y="1184245"/>
          <a:ext cx="2790174" cy="1076799"/>
        </p:xfrm>
        <a:graphic>
          <a:graphicData uri="http://schemas.openxmlformats.org/drawingml/2006/table">
            <a:tbl>
              <a:tblPr/>
              <a:tblGrid>
                <a:gridCol w="1543446"/>
                <a:gridCol w="1246728"/>
              </a:tblGrid>
              <a:tr h="286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缀匹配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898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64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28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92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R</a:t>
                      </a:r>
                      <a:r>
                        <a:rPr kumimoji="1" lang="en-US" altLang="zh-CN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5" name="组合 62"/>
          <p:cNvGrpSpPr/>
          <p:nvPr/>
        </p:nvGrpSpPr>
        <p:grpSpPr>
          <a:xfrm>
            <a:off x="354487" y="816458"/>
            <a:ext cx="7304424" cy="3440748"/>
            <a:chOff x="354487" y="816458"/>
            <a:chExt cx="7304424" cy="3440748"/>
          </a:xfrm>
        </p:grpSpPr>
        <p:grpSp>
          <p:nvGrpSpPr>
            <p:cNvPr id="24" name="组合 67"/>
            <p:cNvGrpSpPr/>
            <p:nvPr/>
          </p:nvGrpSpPr>
          <p:grpSpPr>
            <a:xfrm>
              <a:off x="354487" y="816458"/>
              <a:ext cx="7304424" cy="3440748"/>
              <a:chOff x="354487" y="816458"/>
              <a:chExt cx="7304424" cy="3440748"/>
            </a:xfrm>
          </p:grpSpPr>
          <p:sp>
            <p:nvSpPr>
              <p:cNvPr id="65" name="直角三角形 64"/>
              <p:cNvSpPr/>
              <p:nvPr/>
            </p:nvSpPr>
            <p:spPr>
              <a:xfrm rot="16200000">
                <a:off x="4357107" y="1079129"/>
                <a:ext cx="1089992" cy="1274054"/>
              </a:xfrm>
              <a:prstGeom prst="rtTriangle">
                <a:avLst/>
              </a:prstGeom>
              <a:gradFill flip="none" rotWithShape="1">
                <a:gsLst>
                  <a:gs pos="0">
                    <a:schemeClr val="bg1">
                      <a:lumMod val="85000"/>
                      <a:shade val="30000"/>
                      <a:satMod val="115000"/>
                    </a:schemeClr>
                  </a:gs>
                  <a:gs pos="50000">
                    <a:schemeClr val="bg1">
                      <a:lumMod val="85000"/>
                      <a:shade val="67500"/>
                      <a:satMod val="115000"/>
                    </a:schemeClr>
                  </a:gs>
                  <a:gs pos="100000">
                    <a:schemeClr val="bg1">
                      <a:lumMod val="85000"/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" name="椭圆 1"/>
              <p:cNvSpPr/>
              <p:nvPr/>
            </p:nvSpPr>
            <p:spPr bwMode="auto">
              <a:xfrm>
                <a:off x="3607791" y="2535299"/>
                <a:ext cx="3716460" cy="1197252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" name="椭圆 2"/>
              <p:cNvSpPr/>
              <p:nvPr/>
            </p:nvSpPr>
            <p:spPr bwMode="auto">
              <a:xfrm rot="16200000">
                <a:off x="883716" y="2425929"/>
                <a:ext cx="1925637" cy="1736917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" name="Text Box 20"/>
              <p:cNvSpPr txBox="1">
                <a:spLocks noChangeArrowheads="1"/>
              </p:cNvSpPr>
              <p:nvPr/>
            </p:nvSpPr>
            <p:spPr bwMode="auto">
              <a:xfrm>
                <a:off x="2456408" y="203983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4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" name="Text Box 25"/>
              <p:cNvSpPr txBox="1">
                <a:spLocks noChangeArrowheads="1"/>
              </p:cNvSpPr>
              <p:nvPr/>
            </p:nvSpPr>
            <p:spPr bwMode="auto">
              <a:xfrm>
                <a:off x="3732139" y="1824581"/>
                <a:ext cx="311304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" name="Line 19"/>
              <p:cNvSpPr>
                <a:spLocks noChangeShapeType="1"/>
              </p:cNvSpPr>
              <p:nvPr/>
            </p:nvSpPr>
            <p:spPr bwMode="auto">
              <a:xfrm>
                <a:off x="2775735" y="1678638"/>
                <a:ext cx="1301162" cy="5573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" name="Line 16"/>
              <p:cNvSpPr>
                <a:spLocks noChangeShapeType="1"/>
              </p:cNvSpPr>
              <p:nvPr/>
            </p:nvSpPr>
            <p:spPr bwMode="auto">
              <a:xfrm flipH="1">
                <a:off x="1638141" y="1656270"/>
                <a:ext cx="947995" cy="2530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Line 8"/>
              <p:cNvSpPr>
                <a:spLocks noChangeShapeType="1"/>
              </p:cNvSpPr>
              <p:nvPr/>
            </p:nvSpPr>
            <p:spPr bwMode="auto">
              <a:xfrm flipH="1">
                <a:off x="2658440" y="1101262"/>
                <a:ext cx="956029" cy="5536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13" name="Picture 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3961" y="824458"/>
                <a:ext cx="345456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" name="Text Box 9"/>
              <p:cNvSpPr txBox="1">
                <a:spLocks noChangeArrowheads="1"/>
              </p:cNvSpPr>
              <p:nvPr/>
            </p:nvSpPr>
            <p:spPr bwMode="auto">
              <a:xfrm>
                <a:off x="2171247" y="91222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3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Text Box 23"/>
              <p:cNvSpPr txBox="1">
                <a:spLocks noChangeArrowheads="1"/>
              </p:cNvSpPr>
              <p:nvPr/>
            </p:nvSpPr>
            <p:spPr bwMode="auto">
              <a:xfrm>
                <a:off x="3839945" y="816458"/>
                <a:ext cx="1225389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源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Text Box 10"/>
              <p:cNvSpPr txBox="1">
                <a:spLocks noChangeArrowheads="1"/>
              </p:cNvSpPr>
              <p:nvPr/>
            </p:nvSpPr>
            <p:spPr bwMode="auto">
              <a:xfrm>
                <a:off x="590769" y="1099476"/>
                <a:ext cx="1726756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2/2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Line 45"/>
              <p:cNvSpPr>
                <a:spLocks noChangeShapeType="1"/>
              </p:cNvSpPr>
              <p:nvPr/>
            </p:nvSpPr>
            <p:spPr bwMode="auto">
              <a:xfrm flipH="1" flipV="1">
                <a:off x="2294019" y="3312971"/>
                <a:ext cx="808348" cy="223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Line 41"/>
              <p:cNvSpPr>
                <a:spLocks noChangeShapeType="1"/>
              </p:cNvSpPr>
              <p:nvPr/>
            </p:nvSpPr>
            <p:spPr bwMode="auto">
              <a:xfrm flipH="1">
                <a:off x="4263353" y="2793929"/>
                <a:ext cx="1332012" cy="433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Line 33"/>
              <p:cNvSpPr>
                <a:spLocks noChangeShapeType="1"/>
              </p:cNvSpPr>
              <p:nvPr/>
            </p:nvSpPr>
            <p:spPr bwMode="auto">
              <a:xfrm flipH="1">
                <a:off x="2051398" y="3354911"/>
                <a:ext cx="88372" cy="5228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Line 32"/>
              <p:cNvSpPr>
                <a:spLocks noChangeShapeType="1"/>
              </p:cNvSpPr>
              <p:nvPr/>
            </p:nvSpPr>
            <p:spPr bwMode="auto">
              <a:xfrm flipH="1">
                <a:off x="3297683" y="2900177"/>
                <a:ext cx="819453" cy="66964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Line 21"/>
              <p:cNvSpPr>
                <a:spLocks noChangeShapeType="1"/>
              </p:cNvSpPr>
              <p:nvPr/>
            </p:nvSpPr>
            <p:spPr bwMode="auto">
              <a:xfrm>
                <a:off x="4207116" y="2371732"/>
                <a:ext cx="1607" cy="4627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22" name="Picture 2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653" y="3753341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3" name="Picture 11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9621" y="1719179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32" name="Group 18"/>
              <p:cNvGrpSpPr/>
              <p:nvPr/>
            </p:nvGrpSpPr>
            <p:grpSpPr bwMode="auto">
              <a:xfrm>
                <a:off x="3943605" y="2125684"/>
                <a:ext cx="531842" cy="303367"/>
                <a:chOff x="864" y="1824"/>
                <a:chExt cx="432" cy="288"/>
              </a:xfrm>
            </p:grpSpPr>
            <p:pic>
              <p:nvPicPr>
                <p:cNvPr id="25" name="Picture 3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6" name="Picture 12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27" name="Picture 13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02173" y="2589821"/>
                <a:ext cx="345456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" name="Text Box 22"/>
              <p:cNvSpPr txBox="1">
                <a:spLocks noChangeArrowheads="1"/>
              </p:cNvSpPr>
              <p:nvPr/>
            </p:nvSpPr>
            <p:spPr bwMode="auto">
              <a:xfrm>
                <a:off x="2853215" y="2404897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0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Text Box 24"/>
              <p:cNvSpPr txBox="1">
                <a:spLocks noChangeArrowheads="1"/>
              </p:cNvSpPr>
              <p:nvPr/>
            </p:nvSpPr>
            <p:spPr bwMode="auto">
              <a:xfrm>
                <a:off x="4108734" y="1835693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Text Box 26"/>
              <p:cNvSpPr txBox="1">
                <a:spLocks noChangeArrowheads="1"/>
              </p:cNvSpPr>
              <p:nvPr/>
            </p:nvSpPr>
            <p:spPr bwMode="auto">
              <a:xfrm>
                <a:off x="4178194" y="2368936"/>
                <a:ext cx="311304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Line 27"/>
              <p:cNvSpPr>
                <a:spLocks noChangeShapeType="1"/>
              </p:cNvSpPr>
              <p:nvPr/>
            </p:nvSpPr>
            <p:spPr bwMode="auto">
              <a:xfrm>
                <a:off x="4263353" y="2837267"/>
                <a:ext cx="1307911" cy="4627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60" name="Group 28"/>
              <p:cNvGrpSpPr/>
              <p:nvPr/>
            </p:nvGrpSpPr>
            <p:grpSpPr bwMode="auto">
              <a:xfrm>
                <a:off x="3032567" y="3427224"/>
                <a:ext cx="531841" cy="303366"/>
                <a:chOff x="864" y="1824"/>
                <a:chExt cx="432" cy="288"/>
              </a:xfrm>
            </p:grpSpPr>
            <p:pic>
              <p:nvPicPr>
                <p:cNvPr id="33" name="Picture 29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" name="Picture 30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35" name="Text Box 31"/>
              <p:cNvSpPr txBox="1">
                <a:spLocks noChangeArrowheads="1"/>
              </p:cNvSpPr>
              <p:nvPr/>
            </p:nvSpPr>
            <p:spPr bwMode="auto">
              <a:xfrm>
                <a:off x="3511384" y="3483144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Line 35"/>
              <p:cNvSpPr>
                <a:spLocks noChangeShapeType="1"/>
              </p:cNvSpPr>
              <p:nvPr/>
            </p:nvSpPr>
            <p:spPr bwMode="auto">
              <a:xfrm flipH="1">
                <a:off x="2147804" y="2732799"/>
                <a:ext cx="36955" cy="5801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37" name="Picture 1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9129" y="3034385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" name="Text Box 37"/>
              <p:cNvSpPr txBox="1">
                <a:spLocks noChangeArrowheads="1"/>
              </p:cNvSpPr>
              <p:nvPr/>
            </p:nvSpPr>
            <p:spPr bwMode="auto">
              <a:xfrm>
                <a:off x="5909138" y="2500740"/>
                <a:ext cx="1749773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28/26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" name="Text Box 39"/>
              <p:cNvSpPr txBox="1">
                <a:spLocks noChangeArrowheads="1"/>
              </p:cNvSpPr>
              <p:nvPr/>
            </p:nvSpPr>
            <p:spPr bwMode="auto">
              <a:xfrm>
                <a:off x="5888875" y="3027938"/>
                <a:ext cx="1435376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的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" name="Text Box 40"/>
              <p:cNvSpPr txBox="1">
                <a:spLocks noChangeArrowheads="1"/>
              </p:cNvSpPr>
              <p:nvPr/>
            </p:nvSpPr>
            <p:spPr bwMode="auto">
              <a:xfrm>
                <a:off x="4856211" y="334497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2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" name="Text Box 42"/>
              <p:cNvSpPr txBox="1">
                <a:spLocks noChangeArrowheads="1"/>
              </p:cNvSpPr>
              <p:nvPr/>
            </p:nvSpPr>
            <p:spPr bwMode="auto">
              <a:xfrm>
                <a:off x="3269292" y="313659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Text Box 43"/>
              <p:cNvSpPr txBox="1">
                <a:spLocks noChangeArrowheads="1"/>
              </p:cNvSpPr>
              <p:nvPr/>
            </p:nvSpPr>
            <p:spPr bwMode="auto">
              <a:xfrm>
                <a:off x="2804933" y="315647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Text Box 44"/>
              <p:cNvSpPr txBox="1">
                <a:spLocks noChangeArrowheads="1"/>
              </p:cNvSpPr>
              <p:nvPr/>
            </p:nvSpPr>
            <p:spPr bwMode="auto">
              <a:xfrm>
                <a:off x="3533879" y="321752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1</a:t>
                </a:r>
                <a:endParaRPr lang="en-US" altLang="zh-CN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44" name="Picture 3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9263" y="2489547"/>
                <a:ext cx="347062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5" name="Text Box 46"/>
              <p:cNvSpPr txBox="1">
                <a:spLocks noChangeArrowheads="1"/>
              </p:cNvSpPr>
              <p:nvPr/>
            </p:nvSpPr>
            <p:spPr bwMode="auto">
              <a:xfrm>
                <a:off x="1508068" y="3842425"/>
                <a:ext cx="44325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Text Box 48"/>
              <p:cNvSpPr txBox="1">
                <a:spLocks noChangeArrowheads="1"/>
              </p:cNvSpPr>
              <p:nvPr/>
            </p:nvSpPr>
            <p:spPr bwMode="auto">
              <a:xfrm>
                <a:off x="2285477" y="3692457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65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Text Box 38"/>
              <p:cNvSpPr txBox="1">
                <a:spLocks noChangeArrowheads="1"/>
              </p:cNvSpPr>
              <p:nvPr/>
            </p:nvSpPr>
            <p:spPr bwMode="auto">
              <a:xfrm>
                <a:off x="354487" y="2585387"/>
                <a:ext cx="1600118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64/26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Text Box 47"/>
              <p:cNvSpPr txBox="1">
                <a:spLocks noChangeArrowheads="1"/>
              </p:cNvSpPr>
              <p:nvPr/>
            </p:nvSpPr>
            <p:spPr bwMode="auto">
              <a:xfrm>
                <a:off x="783205" y="3498904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68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椭圆 67"/>
              <p:cNvSpPr>
                <a:spLocks noChangeArrowheads="1"/>
              </p:cNvSpPr>
              <p:nvPr/>
            </p:nvSpPr>
            <p:spPr bwMode="auto">
              <a:xfrm>
                <a:off x="2872438" y="3447105"/>
                <a:ext cx="72305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" name="椭圆 68"/>
              <p:cNvSpPr>
                <a:spLocks noChangeArrowheads="1"/>
              </p:cNvSpPr>
              <p:nvPr/>
            </p:nvSpPr>
            <p:spPr bwMode="auto">
              <a:xfrm>
                <a:off x="5415407" y="3222106"/>
                <a:ext cx="73911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椭圆 69"/>
              <p:cNvSpPr>
                <a:spLocks noChangeArrowheads="1"/>
              </p:cNvSpPr>
              <p:nvPr/>
            </p:nvSpPr>
            <p:spPr bwMode="auto">
              <a:xfrm>
                <a:off x="3540306" y="3316782"/>
                <a:ext cx="73911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" name="椭圆 70"/>
              <p:cNvSpPr>
                <a:spLocks noChangeArrowheads="1"/>
              </p:cNvSpPr>
              <p:nvPr/>
            </p:nvSpPr>
            <p:spPr bwMode="auto">
              <a:xfrm>
                <a:off x="2046577" y="3633113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椭圆 71"/>
              <p:cNvSpPr>
                <a:spLocks noChangeArrowheads="1"/>
              </p:cNvSpPr>
              <p:nvPr/>
            </p:nvSpPr>
            <p:spPr bwMode="auto">
              <a:xfrm>
                <a:off x="4163733" y="2501747"/>
                <a:ext cx="73911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椭圆 72"/>
              <p:cNvSpPr>
                <a:spLocks noChangeArrowheads="1"/>
              </p:cNvSpPr>
              <p:nvPr/>
            </p:nvSpPr>
            <p:spPr bwMode="auto">
              <a:xfrm>
                <a:off x="3792649" y="2084212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椭圆 73"/>
              <p:cNvSpPr>
                <a:spLocks noChangeArrowheads="1"/>
              </p:cNvSpPr>
              <p:nvPr/>
            </p:nvSpPr>
            <p:spPr bwMode="auto">
              <a:xfrm>
                <a:off x="3418443" y="1171162"/>
                <a:ext cx="72304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Text Box 10"/>
              <p:cNvSpPr txBox="1">
                <a:spLocks noChangeArrowheads="1"/>
              </p:cNvSpPr>
              <p:nvPr/>
            </p:nvSpPr>
            <p:spPr bwMode="auto">
              <a:xfrm>
                <a:off x="1323351" y="861428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Text Box 37"/>
              <p:cNvSpPr txBox="1">
                <a:spLocks noChangeArrowheads="1"/>
              </p:cNvSpPr>
              <p:nvPr/>
            </p:nvSpPr>
            <p:spPr bwMode="auto">
              <a:xfrm>
                <a:off x="6571928" y="2245549"/>
                <a:ext cx="57040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 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Text Box 38"/>
              <p:cNvSpPr txBox="1">
                <a:spLocks noChangeArrowheads="1"/>
              </p:cNvSpPr>
              <p:nvPr/>
            </p:nvSpPr>
            <p:spPr bwMode="auto">
              <a:xfrm>
                <a:off x="908984" y="2317359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" name="Text Box 98"/>
              <p:cNvSpPr txBox="1">
                <a:spLocks noChangeArrowheads="1"/>
              </p:cNvSpPr>
              <p:nvPr/>
            </p:nvSpPr>
            <p:spPr bwMode="auto">
              <a:xfrm>
                <a:off x="6138447" y="884729"/>
                <a:ext cx="15135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部分转发表</a:t>
                </a:r>
                <a:endParaRPr lang="zh-CN" altLang="en-US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70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7487" y="315983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2705" y="2689821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672" y="150706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1" name="组合 68"/>
          <p:cNvGrpSpPr/>
          <p:nvPr/>
        </p:nvGrpSpPr>
        <p:grpSpPr>
          <a:xfrm>
            <a:off x="1172946" y="1165057"/>
            <a:ext cx="6897628" cy="3551016"/>
            <a:chOff x="1172946" y="1165057"/>
            <a:chExt cx="6897628" cy="3551016"/>
          </a:xfrm>
        </p:grpSpPr>
        <p:sp>
          <p:nvSpPr>
            <p:cNvPr id="67" name="矩形 66"/>
            <p:cNvSpPr/>
            <p:nvPr/>
          </p:nvSpPr>
          <p:spPr>
            <a:xfrm>
              <a:off x="1172946" y="4346741"/>
              <a:ext cx="6897628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lang="en-US" altLang="zh-CN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lang="en-US" altLang="zh-CN" b="1" baseline="-2500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en-US" altLang="zh-CN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出的、目的地址</a:t>
              </a:r>
              <a:r>
                <a:rPr lang="zh-CN" altLang="en-US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 </a:t>
              </a:r>
              <a:r>
                <a:rPr lang="en-US" altLang="zh-CN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28.1.2.132 </a:t>
              </a:r>
              <a:r>
                <a:rPr lang="zh-CN" altLang="en-US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分组是如何转发的？</a:t>
              </a:r>
              <a:endPara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Line 126"/>
            <p:cNvSpPr>
              <a:spLocks noChangeShapeType="1"/>
            </p:cNvSpPr>
            <p:nvPr/>
          </p:nvSpPr>
          <p:spPr bwMode="auto">
            <a:xfrm>
              <a:off x="3730473" y="1165057"/>
              <a:ext cx="1829419" cy="1971537"/>
            </a:xfrm>
            <a:prstGeom prst="line">
              <a:avLst/>
            </a:prstGeom>
            <a:noFill/>
            <a:ln w="57150" cap="rnd">
              <a:solidFill>
                <a:srgbClr val="C00000">
                  <a:alpha val="96000"/>
                </a:srgbClr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064302" y="1093145"/>
            <a:ext cx="7150307" cy="3059130"/>
          </a:xfrm>
          <a:prstGeom prst="rect">
            <a:avLst/>
          </a:prstGeom>
          <a:solidFill>
            <a:srgbClr val="C3E3F9"/>
          </a:solidFill>
          <a:ln w="28575">
            <a:solidFill>
              <a:srgbClr val="00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 Box 64"/>
          <p:cNvSpPr txBox="1">
            <a:spLocks noChangeArrowheads="1"/>
          </p:cNvSpPr>
          <p:nvPr/>
        </p:nvSpPr>
        <p:spPr bwMode="auto">
          <a:xfrm>
            <a:off x="2159286" y="1283392"/>
            <a:ext cx="4753224" cy="7591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0">
              <a:lnSpc>
                <a:spcPts val="2600"/>
              </a:lnSpc>
              <a:defRPr/>
            </a:pPr>
            <a:r>
              <a:rPr lang="en-US" altLang="zh-CN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b="1" kern="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zh-CN" altLang="en-US" b="1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地址为 </a:t>
            </a:r>
            <a:r>
              <a:rPr lang="en-US" altLang="zh-CN" b="1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.2.192</a:t>
            </a:r>
            <a:endParaRPr kumimoji="0" lang="en-US" altLang="zh-CN" b="1" i="0" u="none" strike="noStrike" kern="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ts val="2600"/>
              </a:lnSpc>
              <a:defRPr/>
            </a:pP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0" lang="en-US" altLang="zh-CN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zh-CN" altLang="en-US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的 网络掩码为 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/26 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= 255.255.255.192 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3613546" y="2110175"/>
            <a:ext cx="2228581" cy="1200006"/>
            <a:chOff x="3613546" y="2110175"/>
            <a:chExt cx="2228581" cy="1200006"/>
          </a:xfrm>
        </p:grpSpPr>
        <p:sp>
          <p:nvSpPr>
            <p:cNvPr id="10" name="Text Box 72"/>
            <p:cNvSpPr txBox="1">
              <a:spLocks noChangeArrowheads="1"/>
            </p:cNvSpPr>
            <p:nvPr/>
          </p:nvSpPr>
          <p:spPr bwMode="auto">
            <a:xfrm>
              <a:off x="3628136" y="2110175"/>
              <a:ext cx="2093843" cy="759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defRPr/>
              </a:pPr>
              <a:r>
                <a:rPr lang="en-US" altLang="zh-CN" b="1" kern="0" dirty="0">
                  <a:solidFill>
                    <a:srgbClr val="CC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28.  1  .  </a:t>
              </a:r>
              <a:r>
                <a:rPr lang="en-US" altLang="zh-CN" sz="500" b="1" kern="0" dirty="0">
                  <a:solidFill>
                    <a:srgbClr val="CC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b="1" kern="0" dirty="0">
                  <a:solidFill>
                    <a:srgbClr val="CC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  .132</a:t>
              </a:r>
              <a:endParaRPr lang="en-US" altLang="zh-CN" b="1" kern="0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ts val="26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255.255.255.192</a:t>
              </a:r>
              <a:endPara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Text Box 73"/>
            <p:cNvSpPr txBox="1">
              <a:spLocks noChangeArrowheads="1"/>
            </p:cNvSpPr>
            <p:nvPr/>
          </p:nvSpPr>
          <p:spPr bwMode="auto">
            <a:xfrm>
              <a:off x="3628136" y="2940878"/>
              <a:ext cx="2101832" cy="3693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28.  </a:t>
              </a:r>
              <a:r>
                <a:rPr kumimoji="0" lang="en-US" altLang="zh-CN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  .  </a:t>
              </a:r>
              <a:r>
                <a:rPr kumimoji="0" lang="en-US" altLang="zh-CN" sz="7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0" lang="en-US" altLang="zh-CN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2  .128</a:t>
              </a:r>
              <a:endPara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74"/>
            <p:cNvSpPr>
              <a:spLocks noChangeShapeType="1"/>
            </p:cNvSpPr>
            <p:nvPr/>
          </p:nvSpPr>
          <p:spPr bwMode="auto">
            <a:xfrm>
              <a:off x="3613546" y="2873401"/>
              <a:ext cx="2228581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3" name="Text Box 75"/>
          <p:cNvSpPr txBox="1">
            <a:spLocks noChangeArrowheads="1"/>
          </p:cNvSpPr>
          <p:nvPr/>
        </p:nvSpPr>
        <p:spPr bwMode="auto">
          <a:xfrm>
            <a:off x="1319312" y="2154856"/>
            <a:ext cx="2294234" cy="7076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目的地址与网络掩码</a:t>
            </a:r>
            <a:endParaRPr kumimoji="0" lang="en-US" altLang="zh-CN" b="1" i="0" u="none" strike="noStrike" kern="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r" defTabSz="91440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逐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比特 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ND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78"/>
          <p:cNvSpPr txBox="1">
            <a:spLocks noChangeArrowheads="1"/>
          </p:cNvSpPr>
          <p:nvPr/>
        </p:nvSpPr>
        <p:spPr bwMode="auto">
          <a:xfrm>
            <a:off x="5840992" y="2849167"/>
            <a:ext cx="20425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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 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H</a:t>
            </a:r>
            <a:r>
              <a:rPr kumimoji="0" lang="en-US" altLang="zh-CN" b="1" i="0" u="none" strike="noStrike" kern="0" cap="none" spc="0" normalizeH="0" baseline="-25000" noProof="0" dirty="0" smtClean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1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 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的网络地址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solidFill>
                <a:srgbClr val="CC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841928" y="3327462"/>
            <a:ext cx="5575852" cy="8266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3000"/>
              </a:lnSpc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.1.2.132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在本地网络上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3000"/>
              </a:lnSpc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源主机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0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必须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分组发送给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20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Text Box 155"/>
          <p:cNvSpPr txBox="1">
            <a:spLocks noChangeArrowheads="1"/>
          </p:cNvSpPr>
          <p:nvPr/>
        </p:nvSpPr>
        <p:spPr bwMode="auto">
          <a:xfrm>
            <a:off x="1333007" y="610084"/>
            <a:ext cx="6593695" cy="63402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先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 </a:t>
            </a:r>
            <a:r>
              <a:rPr lang="en-US" altLang="zh-CN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.2.132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连接在本网络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是，则直接交付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否则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就送交路由器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6" grpId="0"/>
      <p:bldP spid="16" grpId="1"/>
      <p:bldP spid="19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圆角矩形 66"/>
          <p:cNvSpPr/>
          <p:nvPr/>
        </p:nvSpPr>
        <p:spPr>
          <a:xfrm>
            <a:off x="344776" y="633725"/>
            <a:ext cx="8469440" cy="372914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aphicFrame>
        <p:nvGraphicFramePr>
          <p:cNvPr id="68" name="Group 125"/>
          <p:cNvGraphicFramePr>
            <a:graphicFrameLocks noGrp="1"/>
          </p:cNvGraphicFramePr>
          <p:nvPr/>
        </p:nvGraphicFramePr>
        <p:xfrm>
          <a:off x="5544358" y="1184245"/>
          <a:ext cx="2790174" cy="1076799"/>
        </p:xfrm>
        <a:graphic>
          <a:graphicData uri="http://schemas.openxmlformats.org/drawingml/2006/table">
            <a:tbl>
              <a:tblPr/>
              <a:tblGrid>
                <a:gridCol w="1543446"/>
                <a:gridCol w="1246728"/>
              </a:tblGrid>
              <a:tr h="286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缀匹配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898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64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28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92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kumimoji="1" lang="en-US" altLang="zh-CN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1" name="Text Box 155"/>
          <p:cNvSpPr txBox="1">
            <a:spLocks noChangeArrowheads="1"/>
          </p:cNvSpPr>
          <p:nvPr/>
        </p:nvSpPr>
        <p:spPr bwMode="auto">
          <a:xfrm>
            <a:off x="1196430" y="4333600"/>
            <a:ext cx="6864206" cy="397032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.2.132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5.255.255.192 = 128.1.2.128     </a:t>
            </a:r>
            <a:r>
              <a:rPr lang="zh-CN" altLang="en-US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匹配</a:t>
            </a:r>
            <a:r>
              <a:rPr lang="en-US" altLang="zh-CN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!</a:t>
            </a:r>
            <a:endParaRPr lang="en-US" altLang="zh-CN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Line 66"/>
          <p:cNvSpPr>
            <a:spLocks noChangeShapeType="1"/>
          </p:cNvSpPr>
          <p:nvPr/>
        </p:nvSpPr>
        <p:spPr bwMode="auto">
          <a:xfrm>
            <a:off x="5637655" y="1719179"/>
            <a:ext cx="136275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" name="椭圆 119"/>
          <p:cNvSpPr/>
          <p:nvPr/>
        </p:nvSpPr>
        <p:spPr bwMode="auto">
          <a:xfrm rot="20475920">
            <a:off x="1042029" y="910124"/>
            <a:ext cx="3351723" cy="1002368"/>
          </a:xfrm>
          <a:prstGeom prst="ellipse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54487" y="816458"/>
            <a:ext cx="7304424" cy="3440748"/>
            <a:chOff x="354487" y="816458"/>
            <a:chExt cx="7304424" cy="3440748"/>
          </a:xfrm>
        </p:grpSpPr>
        <p:grpSp>
          <p:nvGrpSpPr>
            <p:cNvPr id="5" name="组合 68"/>
            <p:cNvGrpSpPr/>
            <p:nvPr/>
          </p:nvGrpSpPr>
          <p:grpSpPr>
            <a:xfrm>
              <a:off x="354487" y="816458"/>
              <a:ext cx="7304424" cy="3440748"/>
              <a:chOff x="354487" y="816458"/>
              <a:chExt cx="7304424" cy="3440748"/>
            </a:xfrm>
          </p:grpSpPr>
          <p:sp>
            <p:nvSpPr>
              <p:cNvPr id="70" name="直角三角形 69"/>
              <p:cNvSpPr/>
              <p:nvPr/>
            </p:nvSpPr>
            <p:spPr>
              <a:xfrm rot="16200000">
                <a:off x="4357107" y="1079129"/>
                <a:ext cx="1089992" cy="1274054"/>
              </a:xfrm>
              <a:prstGeom prst="rtTriangle">
                <a:avLst/>
              </a:prstGeom>
              <a:gradFill flip="none" rotWithShape="1">
                <a:gsLst>
                  <a:gs pos="0">
                    <a:schemeClr val="bg1">
                      <a:lumMod val="85000"/>
                      <a:shade val="30000"/>
                      <a:satMod val="115000"/>
                    </a:schemeClr>
                  </a:gs>
                  <a:gs pos="50000">
                    <a:schemeClr val="bg1">
                      <a:lumMod val="85000"/>
                      <a:shade val="67500"/>
                      <a:satMod val="115000"/>
                    </a:schemeClr>
                  </a:gs>
                  <a:gs pos="100000">
                    <a:schemeClr val="bg1">
                      <a:lumMod val="85000"/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椭圆 70"/>
              <p:cNvSpPr/>
              <p:nvPr/>
            </p:nvSpPr>
            <p:spPr bwMode="auto">
              <a:xfrm>
                <a:off x="3607791" y="2535299"/>
                <a:ext cx="3716460" cy="1197252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椭圆 71"/>
              <p:cNvSpPr/>
              <p:nvPr/>
            </p:nvSpPr>
            <p:spPr bwMode="auto">
              <a:xfrm rot="16200000">
                <a:off x="883716" y="2425929"/>
                <a:ext cx="1925637" cy="1736917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Text Box 20"/>
              <p:cNvSpPr txBox="1">
                <a:spLocks noChangeArrowheads="1"/>
              </p:cNvSpPr>
              <p:nvPr/>
            </p:nvSpPr>
            <p:spPr bwMode="auto">
              <a:xfrm>
                <a:off x="2456408" y="203983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4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Text Box 25"/>
              <p:cNvSpPr txBox="1">
                <a:spLocks noChangeArrowheads="1"/>
              </p:cNvSpPr>
              <p:nvPr/>
            </p:nvSpPr>
            <p:spPr bwMode="auto">
              <a:xfrm>
                <a:off x="3732139" y="1824581"/>
                <a:ext cx="311304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Line 19"/>
              <p:cNvSpPr>
                <a:spLocks noChangeShapeType="1"/>
              </p:cNvSpPr>
              <p:nvPr/>
            </p:nvSpPr>
            <p:spPr bwMode="auto">
              <a:xfrm>
                <a:off x="2775735" y="1678638"/>
                <a:ext cx="1301162" cy="5573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Line 16"/>
              <p:cNvSpPr>
                <a:spLocks noChangeShapeType="1"/>
              </p:cNvSpPr>
              <p:nvPr/>
            </p:nvSpPr>
            <p:spPr bwMode="auto">
              <a:xfrm flipH="1">
                <a:off x="1638141" y="1656270"/>
                <a:ext cx="947995" cy="2530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Line 8"/>
              <p:cNvSpPr>
                <a:spLocks noChangeShapeType="1"/>
              </p:cNvSpPr>
              <p:nvPr/>
            </p:nvSpPr>
            <p:spPr bwMode="auto">
              <a:xfrm flipH="1">
                <a:off x="2658440" y="1101262"/>
                <a:ext cx="956029" cy="5536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78" name="Picture 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3961" y="824458"/>
                <a:ext cx="345456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9" name="Text Box 9"/>
              <p:cNvSpPr txBox="1">
                <a:spLocks noChangeArrowheads="1"/>
              </p:cNvSpPr>
              <p:nvPr/>
            </p:nvSpPr>
            <p:spPr bwMode="auto">
              <a:xfrm>
                <a:off x="2171247" y="91222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3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" name="Text Box 23"/>
              <p:cNvSpPr txBox="1">
                <a:spLocks noChangeArrowheads="1"/>
              </p:cNvSpPr>
              <p:nvPr/>
            </p:nvSpPr>
            <p:spPr bwMode="auto">
              <a:xfrm>
                <a:off x="3839945" y="816458"/>
                <a:ext cx="1225389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源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Text Box 10"/>
              <p:cNvSpPr txBox="1">
                <a:spLocks noChangeArrowheads="1"/>
              </p:cNvSpPr>
              <p:nvPr/>
            </p:nvSpPr>
            <p:spPr bwMode="auto">
              <a:xfrm>
                <a:off x="580288" y="1099476"/>
                <a:ext cx="1747717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2/2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Line 45"/>
              <p:cNvSpPr>
                <a:spLocks noChangeShapeType="1"/>
              </p:cNvSpPr>
              <p:nvPr/>
            </p:nvSpPr>
            <p:spPr bwMode="auto">
              <a:xfrm flipH="1" flipV="1">
                <a:off x="2294019" y="3312971"/>
                <a:ext cx="808348" cy="223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Line 41"/>
              <p:cNvSpPr>
                <a:spLocks noChangeShapeType="1"/>
              </p:cNvSpPr>
              <p:nvPr/>
            </p:nvSpPr>
            <p:spPr bwMode="auto">
              <a:xfrm flipH="1">
                <a:off x="4263353" y="2793929"/>
                <a:ext cx="1332012" cy="433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Line 33"/>
              <p:cNvSpPr>
                <a:spLocks noChangeShapeType="1"/>
              </p:cNvSpPr>
              <p:nvPr/>
            </p:nvSpPr>
            <p:spPr bwMode="auto">
              <a:xfrm flipH="1">
                <a:off x="2051398" y="3354911"/>
                <a:ext cx="88372" cy="5228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Line 32"/>
              <p:cNvSpPr>
                <a:spLocks noChangeShapeType="1"/>
              </p:cNvSpPr>
              <p:nvPr/>
            </p:nvSpPr>
            <p:spPr bwMode="auto">
              <a:xfrm flipH="1">
                <a:off x="3297683" y="2900177"/>
                <a:ext cx="819453" cy="66964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Line 21"/>
              <p:cNvSpPr>
                <a:spLocks noChangeShapeType="1"/>
              </p:cNvSpPr>
              <p:nvPr/>
            </p:nvSpPr>
            <p:spPr bwMode="auto">
              <a:xfrm>
                <a:off x="4207116" y="2371732"/>
                <a:ext cx="1607" cy="4627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87" name="Picture 2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653" y="3753341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8" name="Picture 11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9621" y="1719179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6" name="Group 18"/>
              <p:cNvGrpSpPr/>
              <p:nvPr/>
            </p:nvGrpSpPr>
            <p:grpSpPr bwMode="auto">
              <a:xfrm>
                <a:off x="3943605" y="2125684"/>
                <a:ext cx="531842" cy="303367"/>
                <a:chOff x="864" y="1824"/>
                <a:chExt cx="432" cy="288"/>
              </a:xfrm>
            </p:grpSpPr>
            <p:pic>
              <p:nvPicPr>
                <p:cNvPr id="126" name="Picture 3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7" name="Picture 12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90" name="Picture 13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02173" y="2589821"/>
                <a:ext cx="345456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" name="Text Box 22"/>
              <p:cNvSpPr txBox="1">
                <a:spLocks noChangeArrowheads="1"/>
              </p:cNvSpPr>
              <p:nvPr/>
            </p:nvSpPr>
            <p:spPr bwMode="auto">
              <a:xfrm>
                <a:off x="2853215" y="2404897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0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Text Box 24"/>
              <p:cNvSpPr txBox="1">
                <a:spLocks noChangeArrowheads="1"/>
              </p:cNvSpPr>
              <p:nvPr/>
            </p:nvSpPr>
            <p:spPr bwMode="auto">
              <a:xfrm>
                <a:off x="4108734" y="1835693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Text Box 26"/>
              <p:cNvSpPr txBox="1">
                <a:spLocks noChangeArrowheads="1"/>
              </p:cNvSpPr>
              <p:nvPr/>
            </p:nvSpPr>
            <p:spPr bwMode="auto">
              <a:xfrm>
                <a:off x="4178194" y="2368936"/>
                <a:ext cx="311304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Line 27"/>
              <p:cNvSpPr>
                <a:spLocks noChangeShapeType="1"/>
              </p:cNvSpPr>
              <p:nvPr/>
            </p:nvSpPr>
            <p:spPr bwMode="auto">
              <a:xfrm>
                <a:off x="4263353" y="2837267"/>
                <a:ext cx="1307911" cy="4627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7" name="Group 28"/>
              <p:cNvGrpSpPr/>
              <p:nvPr/>
            </p:nvGrpSpPr>
            <p:grpSpPr bwMode="auto">
              <a:xfrm>
                <a:off x="3032567" y="3427224"/>
                <a:ext cx="531841" cy="303366"/>
                <a:chOff x="864" y="1824"/>
                <a:chExt cx="432" cy="288"/>
              </a:xfrm>
            </p:grpSpPr>
            <p:pic>
              <p:nvPicPr>
                <p:cNvPr id="124" name="Picture 29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5" name="Picture 30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96" name="Text Box 31"/>
              <p:cNvSpPr txBox="1">
                <a:spLocks noChangeArrowheads="1"/>
              </p:cNvSpPr>
              <p:nvPr/>
            </p:nvSpPr>
            <p:spPr bwMode="auto">
              <a:xfrm>
                <a:off x="3511384" y="3483144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Line 35"/>
              <p:cNvSpPr>
                <a:spLocks noChangeShapeType="1"/>
              </p:cNvSpPr>
              <p:nvPr/>
            </p:nvSpPr>
            <p:spPr bwMode="auto">
              <a:xfrm flipH="1">
                <a:off x="2147804" y="2732799"/>
                <a:ext cx="36955" cy="5801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98" name="Picture 1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9129" y="3034385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" name="Text Box 37"/>
              <p:cNvSpPr txBox="1">
                <a:spLocks noChangeArrowheads="1"/>
              </p:cNvSpPr>
              <p:nvPr/>
            </p:nvSpPr>
            <p:spPr bwMode="auto">
              <a:xfrm>
                <a:off x="5909138" y="2500740"/>
                <a:ext cx="1749773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28/26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Text Box 39"/>
              <p:cNvSpPr txBox="1">
                <a:spLocks noChangeArrowheads="1"/>
              </p:cNvSpPr>
              <p:nvPr/>
            </p:nvSpPr>
            <p:spPr bwMode="auto">
              <a:xfrm>
                <a:off x="5888875" y="3027938"/>
                <a:ext cx="1435376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的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Text Box 40"/>
              <p:cNvSpPr txBox="1">
                <a:spLocks noChangeArrowheads="1"/>
              </p:cNvSpPr>
              <p:nvPr/>
            </p:nvSpPr>
            <p:spPr bwMode="auto">
              <a:xfrm>
                <a:off x="4856211" y="334497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2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Text Box 42"/>
              <p:cNvSpPr txBox="1">
                <a:spLocks noChangeArrowheads="1"/>
              </p:cNvSpPr>
              <p:nvPr/>
            </p:nvSpPr>
            <p:spPr bwMode="auto">
              <a:xfrm>
                <a:off x="3269292" y="313659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Text Box 43"/>
              <p:cNvSpPr txBox="1">
                <a:spLocks noChangeArrowheads="1"/>
              </p:cNvSpPr>
              <p:nvPr/>
            </p:nvSpPr>
            <p:spPr bwMode="auto">
              <a:xfrm>
                <a:off x="2804933" y="315647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4" name="Text Box 44"/>
              <p:cNvSpPr txBox="1">
                <a:spLocks noChangeArrowheads="1"/>
              </p:cNvSpPr>
              <p:nvPr/>
            </p:nvSpPr>
            <p:spPr bwMode="auto">
              <a:xfrm>
                <a:off x="3533879" y="321752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1</a:t>
                </a:r>
                <a:endParaRPr lang="en-US" altLang="zh-CN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105" name="Picture 3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9263" y="2489547"/>
                <a:ext cx="347062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6" name="Text Box 46"/>
              <p:cNvSpPr txBox="1">
                <a:spLocks noChangeArrowheads="1"/>
              </p:cNvSpPr>
              <p:nvPr/>
            </p:nvSpPr>
            <p:spPr bwMode="auto">
              <a:xfrm>
                <a:off x="1508068" y="3842425"/>
                <a:ext cx="44325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7" name="Text Box 48"/>
              <p:cNvSpPr txBox="1">
                <a:spLocks noChangeArrowheads="1"/>
              </p:cNvSpPr>
              <p:nvPr/>
            </p:nvSpPr>
            <p:spPr bwMode="auto">
              <a:xfrm>
                <a:off x="2285477" y="3692457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65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8" name="Text Box 38"/>
              <p:cNvSpPr txBox="1">
                <a:spLocks noChangeArrowheads="1"/>
              </p:cNvSpPr>
              <p:nvPr/>
            </p:nvSpPr>
            <p:spPr bwMode="auto">
              <a:xfrm>
                <a:off x="354487" y="2585387"/>
                <a:ext cx="1600118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64/26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Text Box 47"/>
              <p:cNvSpPr txBox="1">
                <a:spLocks noChangeArrowheads="1"/>
              </p:cNvSpPr>
              <p:nvPr/>
            </p:nvSpPr>
            <p:spPr bwMode="auto">
              <a:xfrm>
                <a:off x="783205" y="3498904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68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椭圆 67"/>
              <p:cNvSpPr>
                <a:spLocks noChangeArrowheads="1"/>
              </p:cNvSpPr>
              <p:nvPr/>
            </p:nvSpPr>
            <p:spPr bwMode="auto">
              <a:xfrm>
                <a:off x="2872438" y="3447105"/>
                <a:ext cx="72305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椭圆 68"/>
              <p:cNvSpPr>
                <a:spLocks noChangeArrowheads="1"/>
              </p:cNvSpPr>
              <p:nvPr/>
            </p:nvSpPr>
            <p:spPr bwMode="auto">
              <a:xfrm>
                <a:off x="5415407" y="3222106"/>
                <a:ext cx="73911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椭圆 69"/>
              <p:cNvSpPr>
                <a:spLocks noChangeArrowheads="1"/>
              </p:cNvSpPr>
              <p:nvPr/>
            </p:nvSpPr>
            <p:spPr bwMode="auto">
              <a:xfrm>
                <a:off x="3540306" y="3316782"/>
                <a:ext cx="73911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椭圆 70"/>
              <p:cNvSpPr>
                <a:spLocks noChangeArrowheads="1"/>
              </p:cNvSpPr>
              <p:nvPr/>
            </p:nvSpPr>
            <p:spPr bwMode="auto">
              <a:xfrm>
                <a:off x="2046577" y="3633113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椭圆 71"/>
              <p:cNvSpPr>
                <a:spLocks noChangeArrowheads="1"/>
              </p:cNvSpPr>
              <p:nvPr/>
            </p:nvSpPr>
            <p:spPr bwMode="auto">
              <a:xfrm>
                <a:off x="4163733" y="2501747"/>
                <a:ext cx="73911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5" name="椭圆 72"/>
              <p:cNvSpPr>
                <a:spLocks noChangeArrowheads="1"/>
              </p:cNvSpPr>
              <p:nvPr/>
            </p:nvSpPr>
            <p:spPr bwMode="auto">
              <a:xfrm>
                <a:off x="3792649" y="2084212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6" name="椭圆 73"/>
              <p:cNvSpPr>
                <a:spLocks noChangeArrowheads="1"/>
              </p:cNvSpPr>
              <p:nvPr/>
            </p:nvSpPr>
            <p:spPr bwMode="auto">
              <a:xfrm>
                <a:off x="3418443" y="1171162"/>
                <a:ext cx="72304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7" name="Text Box 10"/>
              <p:cNvSpPr txBox="1">
                <a:spLocks noChangeArrowheads="1"/>
              </p:cNvSpPr>
              <p:nvPr/>
            </p:nvSpPr>
            <p:spPr bwMode="auto">
              <a:xfrm>
                <a:off x="1323351" y="861428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Text Box 37"/>
              <p:cNvSpPr txBox="1">
                <a:spLocks noChangeArrowheads="1"/>
              </p:cNvSpPr>
              <p:nvPr/>
            </p:nvSpPr>
            <p:spPr bwMode="auto">
              <a:xfrm>
                <a:off x="6571928" y="2245549"/>
                <a:ext cx="57040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 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Text Box 38"/>
              <p:cNvSpPr txBox="1">
                <a:spLocks noChangeArrowheads="1"/>
              </p:cNvSpPr>
              <p:nvPr/>
            </p:nvSpPr>
            <p:spPr bwMode="auto">
              <a:xfrm>
                <a:off x="908984" y="2317359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Text Box 98"/>
              <p:cNvSpPr txBox="1">
                <a:spLocks noChangeArrowheads="1"/>
              </p:cNvSpPr>
              <p:nvPr/>
            </p:nvSpPr>
            <p:spPr bwMode="auto">
              <a:xfrm>
                <a:off x="6138447" y="884729"/>
                <a:ext cx="15135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部分转发表</a:t>
                </a:r>
                <a:endParaRPr lang="zh-CN" altLang="en-US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129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7487" y="315983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0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2705" y="2689821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1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672" y="150706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任意多边形 1"/>
          <p:cNvSpPr/>
          <p:nvPr/>
        </p:nvSpPr>
        <p:spPr>
          <a:xfrm>
            <a:off x="3147431" y="1274164"/>
            <a:ext cx="720031" cy="584616"/>
          </a:xfrm>
          <a:custGeom>
            <a:avLst/>
            <a:gdLst>
              <a:gd name="connsiteX0" fmla="*/ 630090 w 720031"/>
              <a:gd name="connsiteY0" fmla="*/ 0 h 584616"/>
              <a:gd name="connsiteX1" fmla="*/ 503 w 720031"/>
              <a:gd name="connsiteY1" fmla="*/ 269823 h 584616"/>
              <a:gd name="connsiteX2" fmla="*/ 720031 w 720031"/>
              <a:gd name="connsiteY2" fmla="*/ 584616 h 584616"/>
              <a:gd name="connsiteX3" fmla="*/ 720031 w 720031"/>
              <a:gd name="connsiteY3" fmla="*/ 584616 h 5846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31" h="584616">
                <a:moveTo>
                  <a:pt x="630090" y="0"/>
                </a:moveTo>
                <a:cubicBezTo>
                  <a:pt x="307801" y="86193"/>
                  <a:pt x="-14487" y="172387"/>
                  <a:pt x="503" y="269823"/>
                </a:cubicBezTo>
                <a:cubicBezTo>
                  <a:pt x="15493" y="367259"/>
                  <a:pt x="720031" y="584616"/>
                  <a:pt x="720031" y="584616"/>
                </a:cubicBezTo>
                <a:lnTo>
                  <a:pt x="720031" y="584616"/>
                </a:lnTo>
              </a:path>
            </a:pathLst>
          </a:custGeom>
          <a:noFill/>
          <a:ln w="38100">
            <a:solidFill>
              <a:srgbClr val="CC0000"/>
            </a:solidFill>
            <a:prstDash val="sysDot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8" name="AutoShape 63"/>
          <p:cNvSpPr>
            <a:spLocks noChangeArrowheads="1"/>
          </p:cNvSpPr>
          <p:nvPr/>
        </p:nvSpPr>
        <p:spPr bwMode="auto">
          <a:xfrm>
            <a:off x="5047836" y="1543263"/>
            <a:ext cx="547288" cy="142367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C00CC"/>
              </a:solidFill>
            </a:endParaRPr>
          </a:p>
        </p:txBody>
      </p: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1196429" y="594101"/>
            <a:ext cx="6864206" cy="363176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10000"/>
              </a:lnSpc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路由器 </a:t>
            </a:r>
            <a:r>
              <a:rPr lang="en-US" altLang="zh-CN" dirty="0"/>
              <a:t>R</a:t>
            </a:r>
            <a:r>
              <a:rPr lang="en-US" altLang="zh-CN" baseline="-25000" dirty="0"/>
              <a:t>1</a:t>
            </a:r>
            <a:r>
              <a:rPr lang="en-US" altLang="zh-CN" dirty="0"/>
              <a:t> </a:t>
            </a:r>
            <a:r>
              <a:rPr lang="zh-CN" altLang="en-US" dirty="0"/>
              <a:t>收到分组后查找转发表。先检查</a:t>
            </a:r>
            <a:r>
              <a:rPr lang="zh-CN" altLang="en-US" dirty="0" smtClean="0"/>
              <a:t>第 </a:t>
            </a:r>
            <a:r>
              <a:rPr lang="en-US" altLang="zh-CN" dirty="0" smtClean="0"/>
              <a:t>1 </a:t>
            </a:r>
            <a:r>
              <a:rPr lang="zh-CN" altLang="en-US" dirty="0" smtClean="0"/>
              <a:t>行</a:t>
            </a:r>
            <a:r>
              <a:rPr lang="zh-CN" altLang="en-US" dirty="0"/>
              <a:t>。 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128" grpId="0" animBg="1"/>
      <p:bldP spid="128" grpId="1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圆角矩形 66"/>
          <p:cNvSpPr/>
          <p:nvPr/>
        </p:nvSpPr>
        <p:spPr>
          <a:xfrm>
            <a:off x="344776" y="633725"/>
            <a:ext cx="8469440" cy="372914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aphicFrame>
        <p:nvGraphicFramePr>
          <p:cNvPr id="68" name="Group 125"/>
          <p:cNvGraphicFramePr>
            <a:graphicFrameLocks noGrp="1"/>
          </p:cNvGraphicFramePr>
          <p:nvPr/>
        </p:nvGraphicFramePr>
        <p:xfrm>
          <a:off x="5544358" y="1184245"/>
          <a:ext cx="2790174" cy="1076799"/>
        </p:xfrm>
        <a:graphic>
          <a:graphicData uri="http://schemas.openxmlformats.org/drawingml/2006/table">
            <a:tbl>
              <a:tblPr/>
              <a:tblGrid>
                <a:gridCol w="1543446"/>
                <a:gridCol w="1246728"/>
              </a:tblGrid>
              <a:tr h="286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缀匹配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898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64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28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92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kumimoji="1" lang="en-US" altLang="zh-CN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1" name="Text Box 155"/>
          <p:cNvSpPr txBox="1">
            <a:spLocks noChangeArrowheads="1"/>
          </p:cNvSpPr>
          <p:nvPr/>
        </p:nvSpPr>
        <p:spPr bwMode="auto">
          <a:xfrm>
            <a:off x="1196428" y="4333600"/>
            <a:ext cx="6865200" cy="375809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.2.132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5.255.255.192 = 128.1.2.128     </a:t>
            </a:r>
            <a:r>
              <a:rPr lang="zh-CN" altLang="en-US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匹配</a:t>
            </a:r>
            <a:r>
              <a:rPr lang="en-US" altLang="zh-CN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!</a:t>
            </a:r>
            <a:endParaRPr lang="en-US" altLang="zh-CN" b="1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Line 66"/>
          <p:cNvSpPr>
            <a:spLocks noChangeShapeType="1"/>
          </p:cNvSpPr>
          <p:nvPr/>
        </p:nvSpPr>
        <p:spPr bwMode="auto">
          <a:xfrm>
            <a:off x="5637655" y="1944029"/>
            <a:ext cx="136275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" name="椭圆 119"/>
          <p:cNvSpPr/>
          <p:nvPr/>
        </p:nvSpPr>
        <p:spPr bwMode="auto">
          <a:xfrm rot="20475920">
            <a:off x="1042029" y="910124"/>
            <a:ext cx="3351723" cy="1002368"/>
          </a:xfrm>
          <a:prstGeom prst="ellipse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54487" y="816458"/>
            <a:ext cx="7304424" cy="3440748"/>
            <a:chOff x="354487" y="816458"/>
            <a:chExt cx="7304424" cy="3440748"/>
          </a:xfrm>
        </p:grpSpPr>
        <p:grpSp>
          <p:nvGrpSpPr>
            <p:cNvPr id="4" name="组合 68"/>
            <p:cNvGrpSpPr/>
            <p:nvPr/>
          </p:nvGrpSpPr>
          <p:grpSpPr>
            <a:xfrm>
              <a:off x="354487" y="816458"/>
              <a:ext cx="7304424" cy="3440748"/>
              <a:chOff x="354487" y="816458"/>
              <a:chExt cx="7304424" cy="3440748"/>
            </a:xfrm>
          </p:grpSpPr>
          <p:sp>
            <p:nvSpPr>
              <p:cNvPr id="70" name="直角三角形 69"/>
              <p:cNvSpPr/>
              <p:nvPr/>
            </p:nvSpPr>
            <p:spPr>
              <a:xfrm rot="16200000">
                <a:off x="4357107" y="1079129"/>
                <a:ext cx="1089992" cy="1274054"/>
              </a:xfrm>
              <a:prstGeom prst="rtTriangle">
                <a:avLst/>
              </a:prstGeom>
              <a:gradFill flip="none" rotWithShape="1">
                <a:gsLst>
                  <a:gs pos="0">
                    <a:schemeClr val="bg1">
                      <a:lumMod val="85000"/>
                      <a:shade val="30000"/>
                      <a:satMod val="115000"/>
                    </a:schemeClr>
                  </a:gs>
                  <a:gs pos="50000">
                    <a:schemeClr val="bg1">
                      <a:lumMod val="85000"/>
                      <a:shade val="67500"/>
                      <a:satMod val="115000"/>
                    </a:schemeClr>
                  </a:gs>
                  <a:gs pos="100000">
                    <a:schemeClr val="bg1">
                      <a:lumMod val="85000"/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椭圆 70"/>
              <p:cNvSpPr/>
              <p:nvPr/>
            </p:nvSpPr>
            <p:spPr bwMode="auto">
              <a:xfrm>
                <a:off x="3607791" y="2535299"/>
                <a:ext cx="3716460" cy="1197252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椭圆 71"/>
              <p:cNvSpPr/>
              <p:nvPr/>
            </p:nvSpPr>
            <p:spPr bwMode="auto">
              <a:xfrm rot="16200000">
                <a:off x="883716" y="2425929"/>
                <a:ext cx="1925637" cy="1736917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Text Box 20"/>
              <p:cNvSpPr txBox="1">
                <a:spLocks noChangeArrowheads="1"/>
              </p:cNvSpPr>
              <p:nvPr/>
            </p:nvSpPr>
            <p:spPr bwMode="auto">
              <a:xfrm>
                <a:off x="2456408" y="203983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4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Text Box 25"/>
              <p:cNvSpPr txBox="1">
                <a:spLocks noChangeArrowheads="1"/>
              </p:cNvSpPr>
              <p:nvPr/>
            </p:nvSpPr>
            <p:spPr bwMode="auto">
              <a:xfrm>
                <a:off x="3732139" y="1824581"/>
                <a:ext cx="311304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Line 19"/>
              <p:cNvSpPr>
                <a:spLocks noChangeShapeType="1"/>
              </p:cNvSpPr>
              <p:nvPr/>
            </p:nvSpPr>
            <p:spPr bwMode="auto">
              <a:xfrm>
                <a:off x="2775735" y="1678638"/>
                <a:ext cx="1301162" cy="5573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Line 16"/>
              <p:cNvSpPr>
                <a:spLocks noChangeShapeType="1"/>
              </p:cNvSpPr>
              <p:nvPr/>
            </p:nvSpPr>
            <p:spPr bwMode="auto">
              <a:xfrm flipH="1">
                <a:off x="1638141" y="1656270"/>
                <a:ext cx="947995" cy="2530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Line 8"/>
              <p:cNvSpPr>
                <a:spLocks noChangeShapeType="1"/>
              </p:cNvSpPr>
              <p:nvPr/>
            </p:nvSpPr>
            <p:spPr bwMode="auto">
              <a:xfrm flipH="1">
                <a:off x="2658440" y="1101262"/>
                <a:ext cx="956029" cy="5536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78" name="Picture 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3961" y="824458"/>
                <a:ext cx="345456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9" name="Text Box 9"/>
              <p:cNvSpPr txBox="1">
                <a:spLocks noChangeArrowheads="1"/>
              </p:cNvSpPr>
              <p:nvPr/>
            </p:nvSpPr>
            <p:spPr bwMode="auto">
              <a:xfrm>
                <a:off x="2171247" y="91222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3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" name="Text Box 23"/>
              <p:cNvSpPr txBox="1">
                <a:spLocks noChangeArrowheads="1"/>
              </p:cNvSpPr>
              <p:nvPr/>
            </p:nvSpPr>
            <p:spPr bwMode="auto">
              <a:xfrm>
                <a:off x="3839945" y="816458"/>
                <a:ext cx="1225389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源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Text Box 10"/>
              <p:cNvSpPr txBox="1">
                <a:spLocks noChangeArrowheads="1"/>
              </p:cNvSpPr>
              <p:nvPr/>
            </p:nvSpPr>
            <p:spPr bwMode="auto">
              <a:xfrm>
                <a:off x="580288" y="1099476"/>
                <a:ext cx="1747717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2/2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Line 45"/>
              <p:cNvSpPr>
                <a:spLocks noChangeShapeType="1"/>
              </p:cNvSpPr>
              <p:nvPr/>
            </p:nvSpPr>
            <p:spPr bwMode="auto">
              <a:xfrm flipH="1" flipV="1">
                <a:off x="2294019" y="3312971"/>
                <a:ext cx="808348" cy="223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Line 41"/>
              <p:cNvSpPr>
                <a:spLocks noChangeShapeType="1"/>
              </p:cNvSpPr>
              <p:nvPr/>
            </p:nvSpPr>
            <p:spPr bwMode="auto">
              <a:xfrm flipH="1">
                <a:off x="4263353" y="2793929"/>
                <a:ext cx="1332012" cy="433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Line 33"/>
              <p:cNvSpPr>
                <a:spLocks noChangeShapeType="1"/>
              </p:cNvSpPr>
              <p:nvPr/>
            </p:nvSpPr>
            <p:spPr bwMode="auto">
              <a:xfrm flipH="1">
                <a:off x="2051398" y="3354911"/>
                <a:ext cx="88372" cy="5228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Line 32"/>
              <p:cNvSpPr>
                <a:spLocks noChangeShapeType="1"/>
              </p:cNvSpPr>
              <p:nvPr/>
            </p:nvSpPr>
            <p:spPr bwMode="auto">
              <a:xfrm flipH="1">
                <a:off x="3297683" y="2900177"/>
                <a:ext cx="819453" cy="66964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Line 21"/>
              <p:cNvSpPr>
                <a:spLocks noChangeShapeType="1"/>
              </p:cNvSpPr>
              <p:nvPr/>
            </p:nvSpPr>
            <p:spPr bwMode="auto">
              <a:xfrm>
                <a:off x="4207116" y="2371732"/>
                <a:ext cx="1607" cy="4627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87" name="Picture 2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653" y="3753341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8" name="Picture 11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9621" y="1719179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" name="Group 18"/>
              <p:cNvGrpSpPr/>
              <p:nvPr/>
            </p:nvGrpSpPr>
            <p:grpSpPr bwMode="auto">
              <a:xfrm>
                <a:off x="3943605" y="2125684"/>
                <a:ext cx="531842" cy="303367"/>
                <a:chOff x="864" y="1824"/>
                <a:chExt cx="432" cy="288"/>
              </a:xfrm>
            </p:grpSpPr>
            <p:pic>
              <p:nvPicPr>
                <p:cNvPr id="126" name="Picture 3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7" name="Picture 12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90" name="Picture 13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02173" y="2589821"/>
                <a:ext cx="345456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" name="Text Box 22"/>
              <p:cNvSpPr txBox="1">
                <a:spLocks noChangeArrowheads="1"/>
              </p:cNvSpPr>
              <p:nvPr/>
            </p:nvSpPr>
            <p:spPr bwMode="auto">
              <a:xfrm>
                <a:off x="2853215" y="2404897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0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Text Box 24"/>
              <p:cNvSpPr txBox="1">
                <a:spLocks noChangeArrowheads="1"/>
              </p:cNvSpPr>
              <p:nvPr/>
            </p:nvSpPr>
            <p:spPr bwMode="auto">
              <a:xfrm>
                <a:off x="4108734" y="1835693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Text Box 26"/>
              <p:cNvSpPr txBox="1">
                <a:spLocks noChangeArrowheads="1"/>
              </p:cNvSpPr>
              <p:nvPr/>
            </p:nvSpPr>
            <p:spPr bwMode="auto">
              <a:xfrm>
                <a:off x="4178194" y="2368936"/>
                <a:ext cx="311304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Line 27"/>
              <p:cNvSpPr>
                <a:spLocks noChangeShapeType="1"/>
              </p:cNvSpPr>
              <p:nvPr/>
            </p:nvSpPr>
            <p:spPr bwMode="auto">
              <a:xfrm>
                <a:off x="4263353" y="2837267"/>
                <a:ext cx="1307911" cy="4627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6" name="Group 28"/>
              <p:cNvGrpSpPr/>
              <p:nvPr/>
            </p:nvGrpSpPr>
            <p:grpSpPr bwMode="auto">
              <a:xfrm>
                <a:off x="3032567" y="3427224"/>
                <a:ext cx="531841" cy="303366"/>
                <a:chOff x="864" y="1824"/>
                <a:chExt cx="432" cy="288"/>
              </a:xfrm>
            </p:grpSpPr>
            <p:pic>
              <p:nvPicPr>
                <p:cNvPr id="124" name="Picture 29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5" name="Picture 30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96" name="Text Box 31"/>
              <p:cNvSpPr txBox="1">
                <a:spLocks noChangeArrowheads="1"/>
              </p:cNvSpPr>
              <p:nvPr/>
            </p:nvSpPr>
            <p:spPr bwMode="auto">
              <a:xfrm>
                <a:off x="3511384" y="3483144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Line 35"/>
              <p:cNvSpPr>
                <a:spLocks noChangeShapeType="1"/>
              </p:cNvSpPr>
              <p:nvPr/>
            </p:nvSpPr>
            <p:spPr bwMode="auto">
              <a:xfrm flipH="1">
                <a:off x="2147804" y="2732799"/>
                <a:ext cx="36955" cy="5801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98" name="Picture 1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9129" y="3034385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" name="Text Box 37"/>
              <p:cNvSpPr txBox="1">
                <a:spLocks noChangeArrowheads="1"/>
              </p:cNvSpPr>
              <p:nvPr/>
            </p:nvSpPr>
            <p:spPr bwMode="auto">
              <a:xfrm>
                <a:off x="5909138" y="2500740"/>
                <a:ext cx="1749773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28/26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Text Box 39"/>
              <p:cNvSpPr txBox="1">
                <a:spLocks noChangeArrowheads="1"/>
              </p:cNvSpPr>
              <p:nvPr/>
            </p:nvSpPr>
            <p:spPr bwMode="auto">
              <a:xfrm>
                <a:off x="5888875" y="3027938"/>
                <a:ext cx="1435376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的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Text Box 40"/>
              <p:cNvSpPr txBox="1">
                <a:spLocks noChangeArrowheads="1"/>
              </p:cNvSpPr>
              <p:nvPr/>
            </p:nvSpPr>
            <p:spPr bwMode="auto">
              <a:xfrm>
                <a:off x="4856211" y="334497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2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Text Box 42"/>
              <p:cNvSpPr txBox="1">
                <a:spLocks noChangeArrowheads="1"/>
              </p:cNvSpPr>
              <p:nvPr/>
            </p:nvSpPr>
            <p:spPr bwMode="auto">
              <a:xfrm>
                <a:off x="3269292" y="313659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Text Box 43"/>
              <p:cNvSpPr txBox="1">
                <a:spLocks noChangeArrowheads="1"/>
              </p:cNvSpPr>
              <p:nvPr/>
            </p:nvSpPr>
            <p:spPr bwMode="auto">
              <a:xfrm>
                <a:off x="2804933" y="315647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4" name="Text Box 44"/>
              <p:cNvSpPr txBox="1">
                <a:spLocks noChangeArrowheads="1"/>
              </p:cNvSpPr>
              <p:nvPr/>
            </p:nvSpPr>
            <p:spPr bwMode="auto">
              <a:xfrm>
                <a:off x="3533879" y="321752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1</a:t>
                </a:r>
                <a:endParaRPr lang="en-US" altLang="zh-CN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105" name="Picture 3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9263" y="2489547"/>
                <a:ext cx="347062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6" name="Text Box 46"/>
              <p:cNvSpPr txBox="1">
                <a:spLocks noChangeArrowheads="1"/>
              </p:cNvSpPr>
              <p:nvPr/>
            </p:nvSpPr>
            <p:spPr bwMode="auto">
              <a:xfrm>
                <a:off x="1508068" y="3842425"/>
                <a:ext cx="44325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7" name="Text Box 48"/>
              <p:cNvSpPr txBox="1">
                <a:spLocks noChangeArrowheads="1"/>
              </p:cNvSpPr>
              <p:nvPr/>
            </p:nvSpPr>
            <p:spPr bwMode="auto">
              <a:xfrm>
                <a:off x="2285477" y="3692457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65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8" name="Text Box 38"/>
              <p:cNvSpPr txBox="1">
                <a:spLocks noChangeArrowheads="1"/>
              </p:cNvSpPr>
              <p:nvPr/>
            </p:nvSpPr>
            <p:spPr bwMode="auto">
              <a:xfrm>
                <a:off x="354487" y="2585387"/>
                <a:ext cx="1600118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64/26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Text Box 47"/>
              <p:cNvSpPr txBox="1">
                <a:spLocks noChangeArrowheads="1"/>
              </p:cNvSpPr>
              <p:nvPr/>
            </p:nvSpPr>
            <p:spPr bwMode="auto">
              <a:xfrm>
                <a:off x="783205" y="3498904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68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椭圆 67"/>
              <p:cNvSpPr>
                <a:spLocks noChangeArrowheads="1"/>
              </p:cNvSpPr>
              <p:nvPr/>
            </p:nvSpPr>
            <p:spPr bwMode="auto">
              <a:xfrm>
                <a:off x="2872438" y="3447105"/>
                <a:ext cx="72305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椭圆 68"/>
              <p:cNvSpPr>
                <a:spLocks noChangeArrowheads="1"/>
              </p:cNvSpPr>
              <p:nvPr/>
            </p:nvSpPr>
            <p:spPr bwMode="auto">
              <a:xfrm>
                <a:off x="5415407" y="3222106"/>
                <a:ext cx="73911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椭圆 69"/>
              <p:cNvSpPr>
                <a:spLocks noChangeArrowheads="1"/>
              </p:cNvSpPr>
              <p:nvPr/>
            </p:nvSpPr>
            <p:spPr bwMode="auto">
              <a:xfrm>
                <a:off x="3540306" y="3316782"/>
                <a:ext cx="73911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椭圆 70"/>
              <p:cNvSpPr>
                <a:spLocks noChangeArrowheads="1"/>
              </p:cNvSpPr>
              <p:nvPr/>
            </p:nvSpPr>
            <p:spPr bwMode="auto">
              <a:xfrm>
                <a:off x="2046577" y="3633113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椭圆 71"/>
              <p:cNvSpPr>
                <a:spLocks noChangeArrowheads="1"/>
              </p:cNvSpPr>
              <p:nvPr/>
            </p:nvSpPr>
            <p:spPr bwMode="auto">
              <a:xfrm>
                <a:off x="4163733" y="2501747"/>
                <a:ext cx="73911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5" name="椭圆 72"/>
              <p:cNvSpPr>
                <a:spLocks noChangeArrowheads="1"/>
              </p:cNvSpPr>
              <p:nvPr/>
            </p:nvSpPr>
            <p:spPr bwMode="auto">
              <a:xfrm>
                <a:off x="3792649" y="2084212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6" name="椭圆 73"/>
              <p:cNvSpPr>
                <a:spLocks noChangeArrowheads="1"/>
              </p:cNvSpPr>
              <p:nvPr/>
            </p:nvSpPr>
            <p:spPr bwMode="auto">
              <a:xfrm>
                <a:off x="3418443" y="1171162"/>
                <a:ext cx="72304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7" name="Text Box 10"/>
              <p:cNvSpPr txBox="1">
                <a:spLocks noChangeArrowheads="1"/>
              </p:cNvSpPr>
              <p:nvPr/>
            </p:nvSpPr>
            <p:spPr bwMode="auto">
              <a:xfrm>
                <a:off x="1323351" y="861428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Text Box 37"/>
              <p:cNvSpPr txBox="1">
                <a:spLocks noChangeArrowheads="1"/>
              </p:cNvSpPr>
              <p:nvPr/>
            </p:nvSpPr>
            <p:spPr bwMode="auto">
              <a:xfrm>
                <a:off x="6571928" y="2245549"/>
                <a:ext cx="57040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 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Text Box 38"/>
              <p:cNvSpPr txBox="1">
                <a:spLocks noChangeArrowheads="1"/>
              </p:cNvSpPr>
              <p:nvPr/>
            </p:nvSpPr>
            <p:spPr bwMode="auto">
              <a:xfrm>
                <a:off x="908984" y="2317359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Text Box 98"/>
              <p:cNvSpPr txBox="1">
                <a:spLocks noChangeArrowheads="1"/>
              </p:cNvSpPr>
              <p:nvPr/>
            </p:nvSpPr>
            <p:spPr bwMode="auto">
              <a:xfrm>
                <a:off x="6138447" y="884729"/>
                <a:ext cx="15135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部分转发表</a:t>
                </a:r>
                <a:endParaRPr lang="zh-CN" altLang="en-US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128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7487" y="315983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1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2705" y="2689821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2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672" y="150706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0" name="任意多边形 129"/>
          <p:cNvSpPr/>
          <p:nvPr/>
        </p:nvSpPr>
        <p:spPr>
          <a:xfrm>
            <a:off x="4487288" y="2442641"/>
            <a:ext cx="1057969" cy="655366"/>
          </a:xfrm>
          <a:custGeom>
            <a:avLst/>
            <a:gdLst>
              <a:gd name="connsiteX0" fmla="*/ 2833 w 1057969"/>
              <a:gd name="connsiteY0" fmla="*/ 0 h 655366"/>
              <a:gd name="connsiteX1" fmla="*/ 17823 w 1057969"/>
              <a:gd name="connsiteY1" fmla="*/ 164892 h 655366"/>
              <a:gd name="connsiteX2" fmla="*/ 137744 w 1057969"/>
              <a:gd name="connsiteY2" fmla="*/ 314793 h 655366"/>
              <a:gd name="connsiteX3" fmla="*/ 977194 w 1057969"/>
              <a:gd name="connsiteY3" fmla="*/ 629587 h 655366"/>
              <a:gd name="connsiteX4" fmla="*/ 977194 w 1057969"/>
              <a:gd name="connsiteY4" fmla="*/ 614597 h 6553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57969" h="655366">
                <a:moveTo>
                  <a:pt x="2833" y="0"/>
                </a:moveTo>
                <a:cubicBezTo>
                  <a:pt x="-915" y="56213"/>
                  <a:pt x="-4662" y="112427"/>
                  <a:pt x="17823" y="164892"/>
                </a:cubicBezTo>
                <a:cubicBezTo>
                  <a:pt x="40308" y="217358"/>
                  <a:pt x="-22151" y="237344"/>
                  <a:pt x="137744" y="314793"/>
                </a:cubicBezTo>
                <a:cubicBezTo>
                  <a:pt x="297639" y="392242"/>
                  <a:pt x="977194" y="629587"/>
                  <a:pt x="977194" y="629587"/>
                </a:cubicBezTo>
                <a:cubicBezTo>
                  <a:pt x="1117102" y="679554"/>
                  <a:pt x="1047148" y="647075"/>
                  <a:pt x="977194" y="614597"/>
                </a:cubicBezTo>
              </a:path>
            </a:pathLst>
          </a:custGeom>
          <a:noFill/>
          <a:ln w="38100">
            <a:solidFill>
              <a:srgbClr val="CC0000"/>
            </a:solidFill>
            <a:prstDash val="sysDot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9" name="任意多边形 128"/>
          <p:cNvSpPr/>
          <p:nvPr/>
        </p:nvSpPr>
        <p:spPr>
          <a:xfrm>
            <a:off x="3147431" y="1274164"/>
            <a:ext cx="720031" cy="584616"/>
          </a:xfrm>
          <a:custGeom>
            <a:avLst/>
            <a:gdLst>
              <a:gd name="connsiteX0" fmla="*/ 630090 w 720031"/>
              <a:gd name="connsiteY0" fmla="*/ 0 h 584616"/>
              <a:gd name="connsiteX1" fmla="*/ 503 w 720031"/>
              <a:gd name="connsiteY1" fmla="*/ 269823 h 584616"/>
              <a:gd name="connsiteX2" fmla="*/ 720031 w 720031"/>
              <a:gd name="connsiteY2" fmla="*/ 584616 h 584616"/>
              <a:gd name="connsiteX3" fmla="*/ 720031 w 720031"/>
              <a:gd name="connsiteY3" fmla="*/ 584616 h 5846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31" h="584616">
                <a:moveTo>
                  <a:pt x="630090" y="0"/>
                </a:moveTo>
                <a:cubicBezTo>
                  <a:pt x="307801" y="86193"/>
                  <a:pt x="-14487" y="172387"/>
                  <a:pt x="503" y="269823"/>
                </a:cubicBezTo>
                <a:cubicBezTo>
                  <a:pt x="15493" y="367259"/>
                  <a:pt x="720031" y="584616"/>
                  <a:pt x="720031" y="584616"/>
                </a:cubicBezTo>
                <a:lnTo>
                  <a:pt x="720031" y="584616"/>
                </a:lnTo>
              </a:path>
            </a:pathLst>
          </a:custGeom>
          <a:noFill/>
          <a:ln w="38100">
            <a:solidFill>
              <a:srgbClr val="CC0000"/>
            </a:solidFill>
            <a:prstDash val="sysDot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AutoShape 63"/>
          <p:cNvSpPr>
            <a:spLocks noChangeArrowheads="1"/>
          </p:cNvSpPr>
          <p:nvPr/>
        </p:nvSpPr>
        <p:spPr bwMode="auto">
          <a:xfrm>
            <a:off x="5047836" y="1783103"/>
            <a:ext cx="547288" cy="142367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C00CC"/>
              </a:solidFill>
            </a:endParaRPr>
          </a:p>
        </p:txBody>
      </p: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1196428" y="594101"/>
            <a:ext cx="6865200" cy="363176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10000"/>
              </a:lnSpc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路由器 </a:t>
            </a:r>
            <a:r>
              <a:rPr lang="en-US" altLang="zh-CN" dirty="0"/>
              <a:t>R</a:t>
            </a:r>
            <a:r>
              <a:rPr lang="en-US" altLang="zh-CN" baseline="-25000" dirty="0"/>
              <a:t>1</a:t>
            </a:r>
            <a:r>
              <a:rPr lang="en-US" altLang="zh-CN" dirty="0"/>
              <a:t> </a:t>
            </a:r>
            <a:r>
              <a:rPr lang="zh-CN" altLang="en-US" dirty="0"/>
              <a:t>收到分组后查找转发表</a:t>
            </a:r>
            <a:r>
              <a:rPr lang="zh-CN" altLang="en-US" dirty="0" smtClean="0"/>
              <a:t>。接着检查第 </a:t>
            </a:r>
            <a:r>
              <a:rPr lang="en-US" altLang="zh-CN" dirty="0" smtClean="0"/>
              <a:t>2 </a:t>
            </a:r>
            <a:r>
              <a:rPr lang="zh-CN" altLang="en-US" dirty="0" smtClean="0"/>
              <a:t>行</a:t>
            </a:r>
            <a:r>
              <a:rPr lang="zh-CN" altLang="en-US" dirty="0"/>
              <a:t>。 </a:t>
            </a:r>
            <a:endParaRPr lang="zh-CN" altLang="en-US" dirty="0"/>
          </a:p>
        </p:txBody>
      </p:sp>
      <p:sp>
        <p:nvSpPr>
          <p:cNvPr id="121" name="Text Box 155"/>
          <p:cNvSpPr txBox="1">
            <a:spLocks noChangeArrowheads="1"/>
          </p:cNvSpPr>
          <p:nvPr/>
        </p:nvSpPr>
        <p:spPr bwMode="auto">
          <a:xfrm>
            <a:off x="1196428" y="4680631"/>
            <a:ext cx="6865200" cy="375809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的直接交付（通过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接口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1000"/>
                                        <p:tgtEl>
                                          <p:spTgt spid="5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2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 build="p"/>
      <p:bldP spid="130" grpId="0" animBg="1"/>
      <p:bldP spid="66" grpId="0" animBg="1"/>
      <p:bldP spid="66" grpId="1" animBg="1"/>
      <p:bldP spid="121" grpId="0" animBg="1" build="p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545143" y="1039691"/>
            <a:ext cx="8053711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在查找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发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可能会得到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止一个匹配结果。 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长前缀匹配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longest-prefix matching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：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选择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缀最长的一个作为匹配的前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前缀越长，其地址块就越小，因而路由就越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具体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前缀最长的排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转发表的第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545144" y="61198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3093072" y="571120"/>
            <a:ext cx="29578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.2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长前缀匹配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344776" y="633725"/>
            <a:ext cx="8469440" cy="372914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椭圆 10"/>
          <p:cNvSpPr/>
          <p:nvPr/>
        </p:nvSpPr>
        <p:spPr bwMode="auto">
          <a:xfrm rot="20475920">
            <a:off x="1042029" y="910124"/>
            <a:ext cx="3351723" cy="1002368"/>
          </a:xfrm>
          <a:prstGeom prst="ellipse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2" name="Group 125"/>
          <p:cNvGraphicFramePr>
            <a:graphicFrameLocks noGrp="1"/>
          </p:cNvGraphicFramePr>
          <p:nvPr/>
        </p:nvGraphicFramePr>
        <p:xfrm>
          <a:off x="5544358" y="1184245"/>
          <a:ext cx="2790174" cy="1076799"/>
        </p:xfrm>
        <a:graphic>
          <a:graphicData uri="http://schemas.openxmlformats.org/drawingml/2006/table">
            <a:tbl>
              <a:tblPr/>
              <a:tblGrid>
                <a:gridCol w="1543446"/>
                <a:gridCol w="1246728"/>
              </a:tblGrid>
              <a:tr h="286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缀匹配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898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0/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4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28/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92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kumimoji="1" lang="en-US" altLang="zh-CN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3" name="矩形 72"/>
          <p:cNvSpPr/>
          <p:nvPr/>
        </p:nvSpPr>
        <p:spPr>
          <a:xfrm>
            <a:off x="1172946" y="4361731"/>
            <a:ext cx="671845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转发目的地址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 </a:t>
            </a:r>
            <a:r>
              <a:rPr lang="en-US" altLang="zh-CN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.2.196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分组？</a:t>
            </a:r>
            <a:endParaRPr lang="zh-CN" altLang="en-US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54487" y="816458"/>
            <a:ext cx="7304424" cy="3440748"/>
            <a:chOff x="354487" y="816458"/>
            <a:chExt cx="7304424" cy="3440748"/>
          </a:xfrm>
        </p:grpSpPr>
        <p:grpSp>
          <p:nvGrpSpPr>
            <p:cNvPr id="3" name="组合 12"/>
            <p:cNvGrpSpPr/>
            <p:nvPr/>
          </p:nvGrpSpPr>
          <p:grpSpPr>
            <a:xfrm>
              <a:off x="354487" y="816458"/>
              <a:ext cx="7304424" cy="3440748"/>
              <a:chOff x="354487" y="816458"/>
              <a:chExt cx="7304424" cy="3440748"/>
            </a:xfrm>
          </p:grpSpPr>
          <p:sp>
            <p:nvSpPr>
              <p:cNvPr id="14" name="直角三角形 13"/>
              <p:cNvSpPr/>
              <p:nvPr/>
            </p:nvSpPr>
            <p:spPr>
              <a:xfrm rot="16200000">
                <a:off x="4357107" y="1079129"/>
                <a:ext cx="1089992" cy="1274054"/>
              </a:xfrm>
              <a:prstGeom prst="rtTriangle">
                <a:avLst/>
              </a:prstGeom>
              <a:gradFill flip="none" rotWithShape="1">
                <a:gsLst>
                  <a:gs pos="0">
                    <a:schemeClr val="bg1">
                      <a:lumMod val="85000"/>
                      <a:shade val="30000"/>
                      <a:satMod val="115000"/>
                    </a:schemeClr>
                  </a:gs>
                  <a:gs pos="50000">
                    <a:schemeClr val="bg1">
                      <a:lumMod val="85000"/>
                      <a:shade val="67500"/>
                      <a:satMod val="115000"/>
                    </a:schemeClr>
                  </a:gs>
                  <a:gs pos="100000">
                    <a:schemeClr val="bg1">
                      <a:lumMod val="85000"/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椭圆 14"/>
              <p:cNvSpPr/>
              <p:nvPr/>
            </p:nvSpPr>
            <p:spPr bwMode="auto">
              <a:xfrm>
                <a:off x="3607791" y="2535299"/>
                <a:ext cx="3716460" cy="1197252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椭圆 15"/>
              <p:cNvSpPr/>
              <p:nvPr/>
            </p:nvSpPr>
            <p:spPr bwMode="auto">
              <a:xfrm rot="16200000">
                <a:off x="883716" y="2425929"/>
                <a:ext cx="1925637" cy="1736917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Text Box 20"/>
              <p:cNvSpPr txBox="1">
                <a:spLocks noChangeArrowheads="1"/>
              </p:cNvSpPr>
              <p:nvPr/>
            </p:nvSpPr>
            <p:spPr bwMode="auto">
              <a:xfrm>
                <a:off x="2456408" y="203983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4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Text Box 25"/>
              <p:cNvSpPr txBox="1">
                <a:spLocks noChangeArrowheads="1"/>
              </p:cNvSpPr>
              <p:nvPr/>
            </p:nvSpPr>
            <p:spPr bwMode="auto">
              <a:xfrm>
                <a:off x="3732139" y="1824581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Line 19"/>
              <p:cNvSpPr>
                <a:spLocks noChangeShapeType="1"/>
              </p:cNvSpPr>
              <p:nvPr/>
            </p:nvSpPr>
            <p:spPr bwMode="auto">
              <a:xfrm>
                <a:off x="2775735" y="1678638"/>
                <a:ext cx="1301162" cy="5573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Line 16"/>
              <p:cNvSpPr>
                <a:spLocks noChangeShapeType="1"/>
              </p:cNvSpPr>
              <p:nvPr/>
            </p:nvSpPr>
            <p:spPr bwMode="auto">
              <a:xfrm flipH="1">
                <a:off x="1638141" y="1656270"/>
                <a:ext cx="947995" cy="2530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Line 8"/>
              <p:cNvSpPr>
                <a:spLocks noChangeShapeType="1"/>
              </p:cNvSpPr>
              <p:nvPr/>
            </p:nvSpPr>
            <p:spPr bwMode="auto">
              <a:xfrm flipH="1">
                <a:off x="2658440" y="1101262"/>
                <a:ext cx="956029" cy="5536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22" name="Picture 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3961" y="824458"/>
                <a:ext cx="345456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3" name="Text Box 9"/>
              <p:cNvSpPr txBox="1">
                <a:spLocks noChangeArrowheads="1"/>
              </p:cNvSpPr>
              <p:nvPr/>
            </p:nvSpPr>
            <p:spPr bwMode="auto">
              <a:xfrm>
                <a:off x="2171247" y="91222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3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Text Box 23"/>
              <p:cNvSpPr txBox="1">
                <a:spLocks noChangeArrowheads="1"/>
              </p:cNvSpPr>
              <p:nvPr/>
            </p:nvSpPr>
            <p:spPr bwMode="auto">
              <a:xfrm>
                <a:off x="3839945" y="816458"/>
                <a:ext cx="1225389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源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Text Box 10"/>
              <p:cNvSpPr txBox="1">
                <a:spLocks noChangeArrowheads="1"/>
              </p:cNvSpPr>
              <p:nvPr/>
            </p:nvSpPr>
            <p:spPr bwMode="auto">
              <a:xfrm>
                <a:off x="580288" y="1099476"/>
                <a:ext cx="1747717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2/2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Line 45"/>
              <p:cNvSpPr>
                <a:spLocks noChangeShapeType="1"/>
              </p:cNvSpPr>
              <p:nvPr/>
            </p:nvSpPr>
            <p:spPr bwMode="auto">
              <a:xfrm flipH="1" flipV="1">
                <a:off x="2294019" y="3312971"/>
                <a:ext cx="808348" cy="223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Line 41"/>
              <p:cNvSpPr>
                <a:spLocks noChangeShapeType="1"/>
              </p:cNvSpPr>
              <p:nvPr/>
            </p:nvSpPr>
            <p:spPr bwMode="auto">
              <a:xfrm flipH="1">
                <a:off x="4263353" y="2793929"/>
                <a:ext cx="1332012" cy="433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Line 33"/>
              <p:cNvSpPr>
                <a:spLocks noChangeShapeType="1"/>
              </p:cNvSpPr>
              <p:nvPr/>
            </p:nvSpPr>
            <p:spPr bwMode="auto">
              <a:xfrm flipH="1">
                <a:off x="2051398" y="3354911"/>
                <a:ext cx="88372" cy="5228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Line 32"/>
              <p:cNvSpPr>
                <a:spLocks noChangeShapeType="1"/>
              </p:cNvSpPr>
              <p:nvPr/>
            </p:nvSpPr>
            <p:spPr bwMode="auto">
              <a:xfrm flipH="1">
                <a:off x="3297683" y="2900177"/>
                <a:ext cx="819453" cy="66964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Line 21"/>
              <p:cNvSpPr>
                <a:spLocks noChangeShapeType="1"/>
              </p:cNvSpPr>
              <p:nvPr/>
            </p:nvSpPr>
            <p:spPr bwMode="auto">
              <a:xfrm>
                <a:off x="4207116" y="2371732"/>
                <a:ext cx="1607" cy="4627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31" name="Picture 2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653" y="3753341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2" name="Picture 11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9621" y="1719179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" name="Group 18"/>
              <p:cNvGrpSpPr/>
              <p:nvPr/>
            </p:nvGrpSpPr>
            <p:grpSpPr bwMode="auto">
              <a:xfrm>
                <a:off x="3943605" y="2125684"/>
                <a:ext cx="531842" cy="303367"/>
                <a:chOff x="864" y="1824"/>
                <a:chExt cx="432" cy="288"/>
              </a:xfrm>
            </p:grpSpPr>
            <p:pic>
              <p:nvPicPr>
                <p:cNvPr id="70" name="Picture 3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71" name="Picture 12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34" name="Picture 13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02173" y="2589821"/>
                <a:ext cx="345456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5" name="Text Box 22"/>
              <p:cNvSpPr txBox="1">
                <a:spLocks noChangeArrowheads="1"/>
              </p:cNvSpPr>
              <p:nvPr/>
            </p:nvSpPr>
            <p:spPr bwMode="auto">
              <a:xfrm>
                <a:off x="2853215" y="2404897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0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Text Box 24"/>
              <p:cNvSpPr txBox="1">
                <a:spLocks noChangeArrowheads="1"/>
              </p:cNvSpPr>
              <p:nvPr/>
            </p:nvSpPr>
            <p:spPr bwMode="auto">
              <a:xfrm>
                <a:off x="4108734" y="1835693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" name="Text Box 26"/>
              <p:cNvSpPr txBox="1">
                <a:spLocks noChangeArrowheads="1"/>
              </p:cNvSpPr>
              <p:nvPr/>
            </p:nvSpPr>
            <p:spPr bwMode="auto">
              <a:xfrm>
                <a:off x="4178194" y="2368936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" name="Line 27"/>
              <p:cNvSpPr>
                <a:spLocks noChangeShapeType="1"/>
              </p:cNvSpPr>
              <p:nvPr/>
            </p:nvSpPr>
            <p:spPr bwMode="auto">
              <a:xfrm>
                <a:off x="4263353" y="2837267"/>
                <a:ext cx="1307911" cy="4627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" name="Group 28"/>
              <p:cNvGrpSpPr/>
              <p:nvPr/>
            </p:nvGrpSpPr>
            <p:grpSpPr bwMode="auto">
              <a:xfrm>
                <a:off x="3032567" y="3427224"/>
                <a:ext cx="531841" cy="303366"/>
                <a:chOff x="864" y="1824"/>
                <a:chExt cx="432" cy="288"/>
              </a:xfrm>
            </p:grpSpPr>
            <p:pic>
              <p:nvPicPr>
                <p:cNvPr id="68" name="Picture 29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69" name="Picture 30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40" name="Text Box 31"/>
              <p:cNvSpPr txBox="1">
                <a:spLocks noChangeArrowheads="1"/>
              </p:cNvSpPr>
              <p:nvPr/>
            </p:nvSpPr>
            <p:spPr bwMode="auto">
              <a:xfrm>
                <a:off x="3511384" y="3483144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" name="Line 35"/>
              <p:cNvSpPr>
                <a:spLocks noChangeShapeType="1"/>
              </p:cNvSpPr>
              <p:nvPr/>
            </p:nvSpPr>
            <p:spPr bwMode="auto">
              <a:xfrm flipH="1">
                <a:off x="2147804" y="2732799"/>
                <a:ext cx="36955" cy="5801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42" name="Picture 1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9129" y="3034385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" name="Text Box 37"/>
              <p:cNvSpPr txBox="1">
                <a:spLocks noChangeArrowheads="1"/>
              </p:cNvSpPr>
              <p:nvPr/>
            </p:nvSpPr>
            <p:spPr bwMode="auto">
              <a:xfrm>
                <a:off x="5909138" y="2500740"/>
                <a:ext cx="1749773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28/26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Text Box 39"/>
              <p:cNvSpPr txBox="1">
                <a:spLocks noChangeArrowheads="1"/>
              </p:cNvSpPr>
              <p:nvPr/>
            </p:nvSpPr>
            <p:spPr bwMode="auto">
              <a:xfrm>
                <a:off x="5888875" y="3027938"/>
                <a:ext cx="1435376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的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Text Box 40"/>
              <p:cNvSpPr txBox="1">
                <a:spLocks noChangeArrowheads="1"/>
              </p:cNvSpPr>
              <p:nvPr/>
            </p:nvSpPr>
            <p:spPr bwMode="auto">
              <a:xfrm>
                <a:off x="4856211" y="334497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2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Text Box 42"/>
              <p:cNvSpPr txBox="1">
                <a:spLocks noChangeArrowheads="1"/>
              </p:cNvSpPr>
              <p:nvPr/>
            </p:nvSpPr>
            <p:spPr bwMode="auto">
              <a:xfrm>
                <a:off x="3269292" y="313659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Text Box 43"/>
              <p:cNvSpPr txBox="1">
                <a:spLocks noChangeArrowheads="1"/>
              </p:cNvSpPr>
              <p:nvPr/>
            </p:nvSpPr>
            <p:spPr bwMode="auto">
              <a:xfrm>
                <a:off x="2804933" y="315647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Text Box 44"/>
              <p:cNvSpPr txBox="1">
                <a:spLocks noChangeArrowheads="1"/>
              </p:cNvSpPr>
              <p:nvPr/>
            </p:nvSpPr>
            <p:spPr bwMode="auto">
              <a:xfrm>
                <a:off x="3533879" y="321752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1</a:t>
                </a:r>
                <a:endParaRPr lang="en-US" altLang="zh-CN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49" name="Picture 3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9263" y="2489547"/>
                <a:ext cx="347062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0" name="Text Box 46"/>
              <p:cNvSpPr txBox="1">
                <a:spLocks noChangeArrowheads="1"/>
              </p:cNvSpPr>
              <p:nvPr/>
            </p:nvSpPr>
            <p:spPr bwMode="auto">
              <a:xfrm>
                <a:off x="1508068" y="3842425"/>
                <a:ext cx="44325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" name="Text Box 48"/>
              <p:cNvSpPr txBox="1">
                <a:spLocks noChangeArrowheads="1"/>
              </p:cNvSpPr>
              <p:nvPr/>
            </p:nvSpPr>
            <p:spPr bwMode="auto">
              <a:xfrm>
                <a:off x="2285477" y="3692457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65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Text Box 38"/>
              <p:cNvSpPr txBox="1">
                <a:spLocks noChangeArrowheads="1"/>
              </p:cNvSpPr>
              <p:nvPr/>
            </p:nvSpPr>
            <p:spPr bwMode="auto">
              <a:xfrm>
                <a:off x="354487" y="2585387"/>
                <a:ext cx="1600118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64/26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" name="Text Box 47"/>
              <p:cNvSpPr txBox="1">
                <a:spLocks noChangeArrowheads="1"/>
              </p:cNvSpPr>
              <p:nvPr/>
            </p:nvSpPr>
            <p:spPr bwMode="auto">
              <a:xfrm>
                <a:off x="783205" y="3498904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68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椭圆 67"/>
              <p:cNvSpPr>
                <a:spLocks noChangeArrowheads="1"/>
              </p:cNvSpPr>
              <p:nvPr/>
            </p:nvSpPr>
            <p:spPr bwMode="auto">
              <a:xfrm>
                <a:off x="2872438" y="3447105"/>
                <a:ext cx="72305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椭圆 68"/>
              <p:cNvSpPr>
                <a:spLocks noChangeArrowheads="1"/>
              </p:cNvSpPr>
              <p:nvPr/>
            </p:nvSpPr>
            <p:spPr bwMode="auto">
              <a:xfrm>
                <a:off x="5415407" y="3222106"/>
                <a:ext cx="73911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椭圆 69"/>
              <p:cNvSpPr>
                <a:spLocks noChangeArrowheads="1"/>
              </p:cNvSpPr>
              <p:nvPr/>
            </p:nvSpPr>
            <p:spPr bwMode="auto">
              <a:xfrm>
                <a:off x="3540306" y="3316782"/>
                <a:ext cx="73911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椭圆 70"/>
              <p:cNvSpPr>
                <a:spLocks noChangeArrowheads="1"/>
              </p:cNvSpPr>
              <p:nvPr/>
            </p:nvSpPr>
            <p:spPr bwMode="auto">
              <a:xfrm>
                <a:off x="2046577" y="3633113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71"/>
              <p:cNvSpPr>
                <a:spLocks noChangeArrowheads="1"/>
              </p:cNvSpPr>
              <p:nvPr/>
            </p:nvSpPr>
            <p:spPr bwMode="auto">
              <a:xfrm>
                <a:off x="4163733" y="2501747"/>
                <a:ext cx="73911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椭圆 72"/>
              <p:cNvSpPr>
                <a:spLocks noChangeArrowheads="1"/>
              </p:cNvSpPr>
              <p:nvPr/>
            </p:nvSpPr>
            <p:spPr bwMode="auto">
              <a:xfrm>
                <a:off x="3792649" y="2084212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椭圆 73"/>
              <p:cNvSpPr>
                <a:spLocks noChangeArrowheads="1"/>
              </p:cNvSpPr>
              <p:nvPr/>
            </p:nvSpPr>
            <p:spPr bwMode="auto">
              <a:xfrm>
                <a:off x="3418443" y="1171162"/>
                <a:ext cx="72304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" name="Text Box 10"/>
              <p:cNvSpPr txBox="1">
                <a:spLocks noChangeArrowheads="1"/>
              </p:cNvSpPr>
              <p:nvPr/>
            </p:nvSpPr>
            <p:spPr bwMode="auto">
              <a:xfrm>
                <a:off x="1323351" y="861428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Text Box 37"/>
              <p:cNvSpPr txBox="1">
                <a:spLocks noChangeArrowheads="1"/>
              </p:cNvSpPr>
              <p:nvPr/>
            </p:nvSpPr>
            <p:spPr bwMode="auto">
              <a:xfrm>
                <a:off x="6571928" y="2245549"/>
                <a:ext cx="57040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 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Text Box 38"/>
              <p:cNvSpPr txBox="1">
                <a:spLocks noChangeArrowheads="1"/>
              </p:cNvSpPr>
              <p:nvPr/>
            </p:nvSpPr>
            <p:spPr bwMode="auto">
              <a:xfrm>
                <a:off x="908984" y="2317359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Text Box 98"/>
              <p:cNvSpPr txBox="1">
                <a:spLocks noChangeArrowheads="1"/>
              </p:cNvSpPr>
              <p:nvPr/>
            </p:nvSpPr>
            <p:spPr bwMode="auto">
              <a:xfrm>
                <a:off x="6138447" y="884729"/>
                <a:ext cx="15135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部分转发表</a:t>
                </a:r>
                <a:endParaRPr lang="zh-CN" altLang="en-US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72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7487" y="315983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4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2705" y="2689821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5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672" y="150706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圆角矩形 66"/>
          <p:cNvSpPr/>
          <p:nvPr/>
        </p:nvSpPr>
        <p:spPr>
          <a:xfrm>
            <a:off x="344776" y="633725"/>
            <a:ext cx="8469440" cy="372914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aphicFrame>
        <p:nvGraphicFramePr>
          <p:cNvPr id="68" name="Group 125"/>
          <p:cNvGraphicFramePr>
            <a:graphicFrameLocks noGrp="1"/>
          </p:cNvGraphicFramePr>
          <p:nvPr/>
        </p:nvGraphicFramePr>
        <p:xfrm>
          <a:off x="5544358" y="1184245"/>
          <a:ext cx="2790174" cy="1076799"/>
        </p:xfrm>
        <a:graphic>
          <a:graphicData uri="http://schemas.openxmlformats.org/drawingml/2006/table">
            <a:tbl>
              <a:tblPr/>
              <a:tblGrid>
                <a:gridCol w="1543446"/>
                <a:gridCol w="1246728"/>
              </a:tblGrid>
              <a:tr h="286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缀匹配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898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0/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4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28/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92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kumimoji="1" lang="en-US" altLang="zh-CN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7" name="Line 66"/>
          <p:cNvSpPr>
            <a:spLocks noChangeShapeType="1"/>
          </p:cNvSpPr>
          <p:nvPr/>
        </p:nvSpPr>
        <p:spPr bwMode="auto">
          <a:xfrm>
            <a:off x="5637655" y="1719179"/>
            <a:ext cx="136275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" name="椭圆 119"/>
          <p:cNvSpPr/>
          <p:nvPr/>
        </p:nvSpPr>
        <p:spPr bwMode="auto">
          <a:xfrm rot="20475920">
            <a:off x="1042029" y="910124"/>
            <a:ext cx="3351723" cy="1002368"/>
          </a:xfrm>
          <a:prstGeom prst="ellipse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54487" y="816458"/>
            <a:ext cx="7304424" cy="3440748"/>
            <a:chOff x="354487" y="816458"/>
            <a:chExt cx="7304424" cy="3440748"/>
          </a:xfrm>
        </p:grpSpPr>
        <p:grpSp>
          <p:nvGrpSpPr>
            <p:cNvPr id="4" name="组合 68"/>
            <p:cNvGrpSpPr/>
            <p:nvPr/>
          </p:nvGrpSpPr>
          <p:grpSpPr>
            <a:xfrm>
              <a:off x="354487" y="816458"/>
              <a:ext cx="7304424" cy="3440748"/>
              <a:chOff x="354487" y="816458"/>
              <a:chExt cx="7304424" cy="3440748"/>
            </a:xfrm>
          </p:grpSpPr>
          <p:sp>
            <p:nvSpPr>
              <p:cNvPr id="70" name="直角三角形 69"/>
              <p:cNvSpPr/>
              <p:nvPr/>
            </p:nvSpPr>
            <p:spPr>
              <a:xfrm rot="16200000">
                <a:off x="4357107" y="1079129"/>
                <a:ext cx="1089992" cy="1274054"/>
              </a:xfrm>
              <a:prstGeom prst="rtTriangle">
                <a:avLst/>
              </a:prstGeom>
              <a:gradFill flip="none" rotWithShape="1">
                <a:gsLst>
                  <a:gs pos="0">
                    <a:schemeClr val="bg1">
                      <a:lumMod val="85000"/>
                      <a:shade val="30000"/>
                      <a:satMod val="115000"/>
                    </a:schemeClr>
                  </a:gs>
                  <a:gs pos="50000">
                    <a:schemeClr val="bg1">
                      <a:lumMod val="85000"/>
                      <a:shade val="67500"/>
                      <a:satMod val="115000"/>
                    </a:schemeClr>
                  </a:gs>
                  <a:gs pos="100000">
                    <a:schemeClr val="bg1">
                      <a:lumMod val="85000"/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椭圆 70"/>
              <p:cNvSpPr/>
              <p:nvPr/>
            </p:nvSpPr>
            <p:spPr bwMode="auto">
              <a:xfrm>
                <a:off x="3607791" y="2535299"/>
                <a:ext cx="3716460" cy="1197252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椭圆 71"/>
              <p:cNvSpPr/>
              <p:nvPr/>
            </p:nvSpPr>
            <p:spPr bwMode="auto">
              <a:xfrm rot="16200000">
                <a:off x="883716" y="2425929"/>
                <a:ext cx="1925637" cy="1736917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Text Box 20"/>
              <p:cNvSpPr txBox="1">
                <a:spLocks noChangeArrowheads="1"/>
              </p:cNvSpPr>
              <p:nvPr/>
            </p:nvSpPr>
            <p:spPr bwMode="auto">
              <a:xfrm>
                <a:off x="2456408" y="203983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4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Text Box 25"/>
              <p:cNvSpPr txBox="1">
                <a:spLocks noChangeArrowheads="1"/>
              </p:cNvSpPr>
              <p:nvPr/>
            </p:nvSpPr>
            <p:spPr bwMode="auto">
              <a:xfrm>
                <a:off x="3732139" y="1824581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Line 19"/>
              <p:cNvSpPr>
                <a:spLocks noChangeShapeType="1"/>
              </p:cNvSpPr>
              <p:nvPr/>
            </p:nvSpPr>
            <p:spPr bwMode="auto">
              <a:xfrm>
                <a:off x="2775735" y="1678638"/>
                <a:ext cx="1301162" cy="5573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Line 16"/>
              <p:cNvSpPr>
                <a:spLocks noChangeShapeType="1"/>
              </p:cNvSpPr>
              <p:nvPr/>
            </p:nvSpPr>
            <p:spPr bwMode="auto">
              <a:xfrm flipH="1">
                <a:off x="1638141" y="1656270"/>
                <a:ext cx="947995" cy="2530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Line 8"/>
              <p:cNvSpPr>
                <a:spLocks noChangeShapeType="1"/>
              </p:cNvSpPr>
              <p:nvPr/>
            </p:nvSpPr>
            <p:spPr bwMode="auto">
              <a:xfrm flipH="1">
                <a:off x="2658440" y="1101262"/>
                <a:ext cx="956029" cy="5536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78" name="Picture 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3961" y="824458"/>
                <a:ext cx="345456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9" name="Text Box 9"/>
              <p:cNvSpPr txBox="1">
                <a:spLocks noChangeArrowheads="1"/>
              </p:cNvSpPr>
              <p:nvPr/>
            </p:nvSpPr>
            <p:spPr bwMode="auto">
              <a:xfrm>
                <a:off x="2171247" y="91222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3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" name="Text Box 23"/>
              <p:cNvSpPr txBox="1">
                <a:spLocks noChangeArrowheads="1"/>
              </p:cNvSpPr>
              <p:nvPr/>
            </p:nvSpPr>
            <p:spPr bwMode="auto">
              <a:xfrm>
                <a:off x="3839945" y="816458"/>
                <a:ext cx="1225389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源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Text Box 10"/>
              <p:cNvSpPr txBox="1">
                <a:spLocks noChangeArrowheads="1"/>
              </p:cNvSpPr>
              <p:nvPr/>
            </p:nvSpPr>
            <p:spPr bwMode="auto">
              <a:xfrm>
                <a:off x="580288" y="1099476"/>
                <a:ext cx="1747717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2/2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Line 45"/>
              <p:cNvSpPr>
                <a:spLocks noChangeShapeType="1"/>
              </p:cNvSpPr>
              <p:nvPr/>
            </p:nvSpPr>
            <p:spPr bwMode="auto">
              <a:xfrm flipH="1" flipV="1">
                <a:off x="2294019" y="3312971"/>
                <a:ext cx="808348" cy="223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Line 41"/>
              <p:cNvSpPr>
                <a:spLocks noChangeShapeType="1"/>
              </p:cNvSpPr>
              <p:nvPr/>
            </p:nvSpPr>
            <p:spPr bwMode="auto">
              <a:xfrm flipH="1">
                <a:off x="4263353" y="2793929"/>
                <a:ext cx="1332012" cy="433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Line 33"/>
              <p:cNvSpPr>
                <a:spLocks noChangeShapeType="1"/>
              </p:cNvSpPr>
              <p:nvPr/>
            </p:nvSpPr>
            <p:spPr bwMode="auto">
              <a:xfrm flipH="1">
                <a:off x="2051398" y="3354911"/>
                <a:ext cx="88372" cy="5228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Line 32"/>
              <p:cNvSpPr>
                <a:spLocks noChangeShapeType="1"/>
              </p:cNvSpPr>
              <p:nvPr/>
            </p:nvSpPr>
            <p:spPr bwMode="auto">
              <a:xfrm flipH="1">
                <a:off x="3297683" y="2900177"/>
                <a:ext cx="819453" cy="66964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Line 21"/>
              <p:cNvSpPr>
                <a:spLocks noChangeShapeType="1"/>
              </p:cNvSpPr>
              <p:nvPr/>
            </p:nvSpPr>
            <p:spPr bwMode="auto">
              <a:xfrm>
                <a:off x="4207116" y="2371732"/>
                <a:ext cx="1607" cy="4627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87" name="Picture 2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653" y="3753341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8" name="Picture 11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9621" y="1719179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" name="Group 18"/>
              <p:cNvGrpSpPr/>
              <p:nvPr/>
            </p:nvGrpSpPr>
            <p:grpSpPr bwMode="auto">
              <a:xfrm>
                <a:off x="3943605" y="2125684"/>
                <a:ext cx="531842" cy="303367"/>
                <a:chOff x="864" y="1824"/>
                <a:chExt cx="432" cy="288"/>
              </a:xfrm>
            </p:grpSpPr>
            <p:pic>
              <p:nvPicPr>
                <p:cNvPr id="126" name="Picture 3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7" name="Picture 12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90" name="Picture 13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02173" y="2589821"/>
                <a:ext cx="345456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" name="Text Box 22"/>
              <p:cNvSpPr txBox="1">
                <a:spLocks noChangeArrowheads="1"/>
              </p:cNvSpPr>
              <p:nvPr/>
            </p:nvSpPr>
            <p:spPr bwMode="auto">
              <a:xfrm>
                <a:off x="2853215" y="2404897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0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Text Box 24"/>
              <p:cNvSpPr txBox="1">
                <a:spLocks noChangeArrowheads="1"/>
              </p:cNvSpPr>
              <p:nvPr/>
            </p:nvSpPr>
            <p:spPr bwMode="auto">
              <a:xfrm>
                <a:off x="4108734" y="1835693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Text Box 26"/>
              <p:cNvSpPr txBox="1">
                <a:spLocks noChangeArrowheads="1"/>
              </p:cNvSpPr>
              <p:nvPr/>
            </p:nvSpPr>
            <p:spPr bwMode="auto">
              <a:xfrm>
                <a:off x="4178194" y="2368936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Line 27"/>
              <p:cNvSpPr>
                <a:spLocks noChangeShapeType="1"/>
              </p:cNvSpPr>
              <p:nvPr/>
            </p:nvSpPr>
            <p:spPr bwMode="auto">
              <a:xfrm>
                <a:off x="4263353" y="2837267"/>
                <a:ext cx="1307911" cy="4627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6" name="Group 28"/>
              <p:cNvGrpSpPr/>
              <p:nvPr/>
            </p:nvGrpSpPr>
            <p:grpSpPr bwMode="auto">
              <a:xfrm>
                <a:off x="3032567" y="3427224"/>
                <a:ext cx="531841" cy="303366"/>
                <a:chOff x="864" y="1824"/>
                <a:chExt cx="432" cy="288"/>
              </a:xfrm>
            </p:grpSpPr>
            <p:pic>
              <p:nvPicPr>
                <p:cNvPr id="124" name="Picture 29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5" name="Picture 30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96" name="Text Box 31"/>
              <p:cNvSpPr txBox="1">
                <a:spLocks noChangeArrowheads="1"/>
              </p:cNvSpPr>
              <p:nvPr/>
            </p:nvSpPr>
            <p:spPr bwMode="auto">
              <a:xfrm>
                <a:off x="3511384" y="3483144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Line 35"/>
              <p:cNvSpPr>
                <a:spLocks noChangeShapeType="1"/>
              </p:cNvSpPr>
              <p:nvPr/>
            </p:nvSpPr>
            <p:spPr bwMode="auto">
              <a:xfrm flipH="1">
                <a:off x="2147804" y="2732799"/>
                <a:ext cx="36955" cy="5801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98" name="Picture 1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9129" y="3034385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" name="Text Box 37"/>
              <p:cNvSpPr txBox="1">
                <a:spLocks noChangeArrowheads="1"/>
              </p:cNvSpPr>
              <p:nvPr/>
            </p:nvSpPr>
            <p:spPr bwMode="auto">
              <a:xfrm>
                <a:off x="5909138" y="2500740"/>
                <a:ext cx="1749773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28/26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Text Box 39"/>
              <p:cNvSpPr txBox="1">
                <a:spLocks noChangeArrowheads="1"/>
              </p:cNvSpPr>
              <p:nvPr/>
            </p:nvSpPr>
            <p:spPr bwMode="auto">
              <a:xfrm>
                <a:off x="5888875" y="3027938"/>
                <a:ext cx="1435376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的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Text Box 40"/>
              <p:cNvSpPr txBox="1">
                <a:spLocks noChangeArrowheads="1"/>
              </p:cNvSpPr>
              <p:nvPr/>
            </p:nvSpPr>
            <p:spPr bwMode="auto">
              <a:xfrm>
                <a:off x="4856211" y="334497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2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Text Box 42"/>
              <p:cNvSpPr txBox="1">
                <a:spLocks noChangeArrowheads="1"/>
              </p:cNvSpPr>
              <p:nvPr/>
            </p:nvSpPr>
            <p:spPr bwMode="auto">
              <a:xfrm>
                <a:off x="3269292" y="313659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Text Box 43"/>
              <p:cNvSpPr txBox="1">
                <a:spLocks noChangeArrowheads="1"/>
              </p:cNvSpPr>
              <p:nvPr/>
            </p:nvSpPr>
            <p:spPr bwMode="auto">
              <a:xfrm>
                <a:off x="2804933" y="315647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4" name="Text Box 44"/>
              <p:cNvSpPr txBox="1">
                <a:spLocks noChangeArrowheads="1"/>
              </p:cNvSpPr>
              <p:nvPr/>
            </p:nvSpPr>
            <p:spPr bwMode="auto">
              <a:xfrm>
                <a:off x="3533879" y="321752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1</a:t>
                </a:r>
                <a:endParaRPr lang="en-US" altLang="zh-CN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105" name="Picture 3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9263" y="2489547"/>
                <a:ext cx="347062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6" name="Text Box 46"/>
              <p:cNvSpPr txBox="1">
                <a:spLocks noChangeArrowheads="1"/>
              </p:cNvSpPr>
              <p:nvPr/>
            </p:nvSpPr>
            <p:spPr bwMode="auto">
              <a:xfrm>
                <a:off x="1508068" y="3842425"/>
                <a:ext cx="44325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7" name="Text Box 48"/>
              <p:cNvSpPr txBox="1">
                <a:spLocks noChangeArrowheads="1"/>
              </p:cNvSpPr>
              <p:nvPr/>
            </p:nvSpPr>
            <p:spPr bwMode="auto">
              <a:xfrm>
                <a:off x="2285477" y="3692457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65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8" name="Text Box 38"/>
              <p:cNvSpPr txBox="1">
                <a:spLocks noChangeArrowheads="1"/>
              </p:cNvSpPr>
              <p:nvPr/>
            </p:nvSpPr>
            <p:spPr bwMode="auto">
              <a:xfrm>
                <a:off x="354487" y="2585387"/>
                <a:ext cx="1600118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64/26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Text Box 47"/>
              <p:cNvSpPr txBox="1">
                <a:spLocks noChangeArrowheads="1"/>
              </p:cNvSpPr>
              <p:nvPr/>
            </p:nvSpPr>
            <p:spPr bwMode="auto">
              <a:xfrm>
                <a:off x="783205" y="3498904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68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椭圆 67"/>
              <p:cNvSpPr>
                <a:spLocks noChangeArrowheads="1"/>
              </p:cNvSpPr>
              <p:nvPr/>
            </p:nvSpPr>
            <p:spPr bwMode="auto">
              <a:xfrm>
                <a:off x="2872438" y="3447105"/>
                <a:ext cx="72305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椭圆 68"/>
              <p:cNvSpPr>
                <a:spLocks noChangeArrowheads="1"/>
              </p:cNvSpPr>
              <p:nvPr/>
            </p:nvSpPr>
            <p:spPr bwMode="auto">
              <a:xfrm>
                <a:off x="5415407" y="3222106"/>
                <a:ext cx="73911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椭圆 69"/>
              <p:cNvSpPr>
                <a:spLocks noChangeArrowheads="1"/>
              </p:cNvSpPr>
              <p:nvPr/>
            </p:nvSpPr>
            <p:spPr bwMode="auto">
              <a:xfrm>
                <a:off x="3540306" y="3316782"/>
                <a:ext cx="73911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椭圆 70"/>
              <p:cNvSpPr>
                <a:spLocks noChangeArrowheads="1"/>
              </p:cNvSpPr>
              <p:nvPr/>
            </p:nvSpPr>
            <p:spPr bwMode="auto">
              <a:xfrm>
                <a:off x="2046577" y="3633113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椭圆 71"/>
              <p:cNvSpPr>
                <a:spLocks noChangeArrowheads="1"/>
              </p:cNvSpPr>
              <p:nvPr/>
            </p:nvSpPr>
            <p:spPr bwMode="auto">
              <a:xfrm>
                <a:off x="4163733" y="2501747"/>
                <a:ext cx="73911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5" name="椭圆 72"/>
              <p:cNvSpPr>
                <a:spLocks noChangeArrowheads="1"/>
              </p:cNvSpPr>
              <p:nvPr/>
            </p:nvSpPr>
            <p:spPr bwMode="auto">
              <a:xfrm>
                <a:off x="3792649" y="2084212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6" name="椭圆 73"/>
              <p:cNvSpPr>
                <a:spLocks noChangeArrowheads="1"/>
              </p:cNvSpPr>
              <p:nvPr/>
            </p:nvSpPr>
            <p:spPr bwMode="auto">
              <a:xfrm>
                <a:off x="3418443" y="1171162"/>
                <a:ext cx="72304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7" name="Text Box 10"/>
              <p:cNvSpPr txBox="1">
                <a:spLocks noChangeArrowheads="1"/>
              </p:cNvSpPr>
              <p:nvPr/>
            </p:nvSpPr>
            <p:spPr bwMode="auto">
              <a:xfrm>
                <a:off x="1323351" y="861428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Text Box 37"/>
              <p:cNvSpPr txBox="1">
                <a:spLocks noChangeArrowheads="1"/>
              </p:cNvSpPr>
              <p:nvPr/>
            </p:nvSpPr>
            <p:spPr bwMode="auto">
              <a:xfrm>
                <a:off x="6571928" y="2245549"/>
                <a:ext cx="57040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 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Text Box 38"/>
              <p:cNvSpPr txBox="1">
                <a:spLocks noChangeArrowheads="1"/>
              </p:cNvSpPr>
              <p:nvPr/>
            </p:nvSpPr>
            <p:spPr bwMode="auto">
              <a:xfrm>
                <a:off x="908984" y="2317359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Text Box 98"/>
              <p:cNvSpPr txBox="1">
                <a:spLocks noChangeArrowheads="1"/>
              </p:cNvSpPr>
              <p:nvPr/>
            </p:nvSpPr>
            <p:spPr bwMode="auto">
              <a:xfrm>
                <a:off x="6138447" y="884729"/>
                <a:ext cx="15135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部分转发表</a:t>
                </a:r>
                <a:endParaRPr lang="zh-CN" altLang="en-US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129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7487" y="315983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0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2705" y="2689821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1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672" y="150706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1196427" y="594101"/>
            <a:ext cx="6865200" cy="344325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10000"/>
              </a:lnSpc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路由器 </a:t>
            </a:r>
            <a:r>
              <a:rPr lang="en-US" altLang="zh-CN" dirty="0"/>
              <a:t>R</a:t>
            </a:r>
            <a:r>
              <a:rPr lang="en-US" altLang="zh-CN" baseline="-25000" dirty="0"/>
              <a:t>1</a:t>
            </a:r>
            <a:r>
              <a:rPr lang="en-US" altLang="zh-CN" dirty="0"/>
              <a:t> </a:t>
            </a:r>
            <a:r>
              <a:rPr lang="zh-CN" altLang="en-US" dirty="0"/>
              <a:t>收到分组后查找转发表。先检查</a:t>
            </a:r>
            <a:r>
              <a:rPr lang="zh-CN" altLang="en-US" dirty="0" smtClean="0"/>
              <a:t>第 </a:t>
            </a:r>
            <a:r>
              <a:rPr lang="en-US" altLang="zh-CN" dirty="0" smtClean="0"/>
              <a:t>1 </a:t>
            </a:r>
            <a:r>
              <a:rPr lang="zh-CN" altLang="en-US" dirty="0" smtClean="0"/>
              <a:t>行</a:t>
            </a:r>
            <a:r>
              <a:rPr lang="zh-CN" altLang="en-US" dirty="0"/>
              <a:t>。 </a:t>
            </a:r>
            <a:endParaRPr lang="zh-CN" altLang="en-US" dirty="0"/>
          </a:p>
        </p:txBody>
      </p:sp>
      <p:sp>
        <p:nvSpPr>
          <p:cNvPr id="128" name="AutoShape 63"/>
          <p:cNvSpPr>
            <a:spLocks noChangeArrowheads="1"/>
          </p:cNvSpPr>
          <p:nvPr/>
        </p:nvSpPr>
        <p:spPr bwMode="auto">
          <a:xfrm>
            <a:off x="5047836" y="1543263"/>
            <a:ext cx="547288" cy="142367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C00CC"/>
              </a:solidFill>
            </a:endParaRPr>
          </a:p>
        </p:txBody>
      </p:sp>
      <p:sp>
        <p:nvSpPr>
          <p:cNvPr id="122" name="Text Box 155"/>
          <p:cNvSpPr txBox="1">
            <a:spLocks noChangeArrowheads="1"/>
          </p:cNvSpPr>
          <p:nvPr/>
        </p:nvSpPr>
        <p:spPr bwMode="auto">
          <a:xfrm>
            <a:off x="1196430" y="4333600"/>
            <a:ext cx="6864206" cy="397032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.2.196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5.255.255.0 = 128.1.2.0     </a:t>
            </a:r>
            <a:r>
              <a:rPr lang="zh-CN" altLang="en-US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匹配</a:t>
            </a:r>
            <a:r>
              <a:rPr lang="en-US" altLang="zh-CN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!</a:t>
            </a:r>
            <a:endParaRPr lang="en-US" altLang="zh-CN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" grpId="0" animBg="1"/>
      <p:bldP spid="128" grpId="1" animBg="1"/>
      <p:bldP spid="122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圆角矩形 66"/>
          <p:cNvSpPr/>
          <p:nvPr/>
        </p:nvSpPr>
        <p:spPr>
          <a:xfrm>
            <a:off x="344776" y="633725"/>
            <a:ext cx="8469440" cy="372914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aphicFrame>
        <p:nvGraphicFramePr>
          <p:cNvPr id="68" name="Group 125"/>
          <p:cNvGraphicFramePr>
            <a:graphicFrameLocks noGrp="1"/>
          </p:cNvGraphicFramePr>
          <p:nvPr/>
        </p:nvGraphicFramePr>
        <p:xfrm>
          <a:off x="5544358" y="1184245"/>
          <a:ext cx="2790174" cy="1076799"/>
        </p:xfrm>
        <a:graphic>
          <a:graphicData uri="http://schemas.openxmlformats.org/drawingml/2006/table">
            <a:tbl>
              <a:tblPr/>
              <a:tblGrid>
                <a:gridCol w="1543446"/>
                <a:gridCol w="1246728"/>
              </a:tblGrid>
              <a:tr h="286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缀匹配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898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0/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4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28/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92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kumimoji="1" lang="en-US" altLang="zh-CN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1" name="Text Box 155"/>
          <p:cNvSpPr txBox="1">
            <a:spLocks noChangeArrowheads="1"/>
          </p:cNvSpPr>
          <p:nvPr/>
        </p:nvSpPr>
        <p:spPr bwMode="auto">
          <a:xfrm>
            <a:off x="1196427" y="4333600"/>
            <a:ext cx="6865199" cy="397032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.2.196 </a:t>
            </a:r>
            <a:r>
              <a:rPr lang="en-US" altLang="zh-CN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255.255.255.128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128.1.2.128     </a:t>
            </a:r>
            <a:r>
              <a:rPr lang="zh-CN" altLang="en-US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匹配</a:t>
            </a:r>
            <a:r>
              <a:rPr lang="en-US" altLang="zh-CN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!</a:t>
            </a:r>
            <a:endParaRPr lang="en-US" altLang="zh-CN" b="1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Line 66"/>
          <p:cNvSpPr>
            <a:spLocks noChangeShapeType="1"/>
          </p:cNvSpPr>
          <p:nvPr/>
        </p:nvSpPr>
        <p:spPr bwMode="auto">
          <a:xfrm>
            <a:off x="5637655" y="1944029"/>
            <a:ext cx="136275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" name="椭圆 119"/>
          <p:cNvSpPr/>
          <p:nvPr/>
        </p:nvSpPr>
        <p:spPr bwMode="auto">
          <a:xfrm rot="20475920">
            <a:off x="1042029" y="910124"/>
            <a:ext cx="3351723" cy="1002368"/>
          </a:xfrm>
          <a:prstGeom prst="ellipse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54487" y="816458"/>
            <a:ext cx="7304424" cy="3440748"/>
            <a:chOff x="354487" y="816458"/>
            <a:chExt cx="7304424" cy="3440748"/>
          </a:xfrm>
        </p:grpSpPr>
        <p:grpSp>
          <p:nvGrpSpPr>
            <p:cNvPr id="4" name="组合 68"/>
            <p:cNvGrpSpPr/>
            <p:nvPr/>
          </p:nvGrpSpPr>
          <p:grpSpPr>
            <a:xfrm>
              <a:off x="354487" y="816458"/>
              <a:ext cx="7304424" cy="3440748"/>
              <a:chOff x="354487" y="816458"/>
              <a:chExt cx="7304424" cy="3440748"/>
            </a:xfrm>
          </p:grpSpPr>
          <p:sp>
            <p:nvSpPr>
              <p:cNvPr id="70" name="直角三角形 69"/>
              <p:cNvSpPr/>
              <p:nvPr/>
            </p:nvSpPr>
            <p:spPr>
              <a:xfrm rot="16200000">
                <a:off x="4357107" y="1079129"/>
                <a:ext cx="1089992" cy="1274054"/>
              </a:xfrm>
              <a:prstGeom prst="rtTriangle">
                <a:avLst/>
              </a:prstGeom>
              <a:gradFill flip="none" rotWithShape="1">
                <a:gsLst>
                  <a:gs pos="0">
                    <a:schemeClr val="bg1">
                      <a:lumMod val="85000"/>
                      <a:shade val="30000"/>
                      <a:satMod val="115000"/>
                    </a:schemeClr>
                  </a:gs>
                  <a:gs pos="50000">
                    <a:schemeClr val="bg1">
                      <a:lumMod val="85000"/>
                      <a:shade val="67500"/>
                      <a:satMod val="115000"/>
                    </a:schemeClr>
                  </a:gs>
                  <a:gs pos="100000">
                    <a:schemeClr val="bg1">
                      <a:lumMod val="85000"/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椭圆 70"/>
              <p:cNvSpPr/>
              <p:nvPr/>
            </p:nvSpPr>
            <p:spPr bwMode="auto">
              <a:xfrm>
                <a:off x="3607791" y="2535299"/>
                <a:ext cx="3716460" cy="1197252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椭圆 71"/>
              <p:cNvSpPr/>
              <p:nvPr/>
            </p:nvSpPr>
            <p:spPr bwMode="auto">
              <a:xfrm rot="16200000">
                <a:off x="883716" y="2425929"/>
                <a:ext cx="1925637" cy="1736917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Text Box 20"/>
              <p:cNvSpPr txBox="1">
                <a:spLocks noChangeArrowheads="1"/>
              </p:cNvSpPr>
              <p:nvPr/>
            </p:nvSpPr>
            <p:spPr bwMode="auto">
              <a:xfrm>
                <a:off x="2456408" y="203983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4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Text Box 25"/>
              <p:cNvSpPr txBox="1">
                <a:spLocks noChangeArrowheads="1"/>
              </p:cNvSpPr>
              <p:nvPr/>
            </p:nvSpPr>
            <p:spPr bwMode="auto">
              <a:xfrm>
                <a:off x="3732139" y="1824581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Line 19"/>
              <p:cNvSpPr>
                <a:spLocks noChangeShapeType="1"/>
              </p:cNvSpPr>
              <p:nvPr/>
            </p:nvSpPr>
            <p:spPr bwMode="auto">
              <a:xfrm>
                <a:off x="2775735" y="1678638"/>
                <a:ext cx="1301162" cy="5573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Line 16"/>
              <p:cNvSpPr>
                <a:spLocks noChangeShapeType="1"/>
              </p:cNvSpPr>
              <p:nvPr/>
            </p:nvSpPr>
            <p:spPr bwMode="auto">
              <a:xfrm flipH="1">
                <a:off x="1638141" y="1656270"/>
                <a:ext cx="947995" cy="2530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Line 8"/>
              <p:cNvSpPr>
                <a:spLocks noChangeShapeType="1"/>
              </p:cNvSpPr>
              <p:nvPr/>
            </p:nvSpPr>
            <p:spPr bwMode="auto">
              <a:xfrm flipH="1">
                <a:off x="2658440" y="1101262"/>
                <a:ext cx="956029" cy="5536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78" name="Picture 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3961" y="824458"/>
                <a:ext cx="345456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9" name="Text Box 9"/>
              <p:cNvSpPr txBox="1">
                <a:spLocks noChangeArrowheads="1"/>
              </p:cNvSpPr>
              <p:nvPr/>
            </p:nvSpPr>
            <p:spPr bwMode="auto">
              <a:xfrm>
                <a:off x="2171247" y="91222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3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" name="Text Box 23"/>
              <p:cNvSpPr txBox="1">
                <a:spLocks noChangeArrowheads="1"/>
              </p:cNvSpPr>
              <p:nvPr/>
            </p:nvSpPr>
            <p:spPr bwMode="auto">
              <a:xfrm>
                <a:off x="3839945" y="816458"/>
                <a:ext cx="1225389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源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Text Box 10"/>
              <p:cNvSpPr txBox="1">
                <a:spLocks noChangeArrowheads="1"/>
              </p:cNvSpPr>
              <p:nvPr/>
            </p:nvSpPr>
            <p:spPr bwMode="auto">
              <a:xfrm>
                <a:off x="580288" y="1099476"/>
                <a:ext cx="1747717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2/2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Line 45"/>
              <p:cNvSpPr>
                <a:spLocks noChangeShapeType="1"/>
              </p:cNvSpPr>
              <p:nvPr/>
            </p:nvSpPr>
            <p:spPr bwMode="auto">
              <a:xfrm flipH="1" flipV="1">
                <a:off x="2294019" y="3312971"/>
                <a:ext cx="808348" cy="223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Line 41"/>
              <p:cNvSpPr>
                <a:spLocks noChangeShapeType="1"/>
              </p:cNvSpPr>
              <p:nvPr/>
            </p:nvSpPr>
            <p:spPr bwMode="auto">
              <a:xfrm flipH="1">
                <a:off x="4263353" y="2793929"/>
                <a:ext cx="1332012" cy="433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Line 33"/>
              <p:cNvSpPr>
                <a:spLocks noChangeShapeType="1"/>
              </p:cNvSpPr>
              <p:nvPr/>
            </p:nvSpPr>
            <p:spPr bwMode="auto">
              <a:xfrm flipH="1">
                <a:off x="2051398" y="3354911"/>
                <a:ext cx="88372" cy="5228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Line 32"/>
              <p:cNvSpPr>
                <a:spLocks noChangeShapeType="1"/>
              </p:cNvSpPr>
              <p:nvPr/>
            </p:nvSpPr>
            <p:spPr bwMode="auto">
              <a:xfrm flipH="1">
                <a:off x="3297683" y="2900177"/>
                <a:ext cx="819453" cy="66964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Line 21"/>
              <p:cNvSpPr>
                <a:spLocks noChangeShapeType="1"/>
              </p:cNvSpPr>
              <p:nvPr/>
            </p:nvSpPr>
            <p:spPr bwMode="auto">
              <a:xfrm>
                <a:off x="4207116" y="2371732"/>
                <a:ext cx="1607" cy="4627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87" name="Picture 2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653" y="3753341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8" name="Picture 11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9621" y="1719179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" name="Group 18"/>
              <p:cNvGrpSpPr/>
              <p:nvPr/>
            </p:nvGrpSpPr>
            <p:grpSpPr bwMode="auto">
              <a:xfrm>
                <a:off x="3943605" y="2125684"/>
                <a:ext cx="531842" cy="303367"/>
                <a:chOff x="864" y="1824"/>
                <a:chExt cx="432" cy="288"/>
              </a:xfrm>
            </p:grpSpPr>
            <p:pic>
              <p:nvPicPr>
                <p:cNvPr id="126" name="Picture 3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7" name="Picture 12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90" name="Picture 13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02173" y="2589821"/>
                <a:ext cx="345456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" name="Text Box 22"/>
              <p:cNvSpPr txBox="1">
                <a:spLocks noChangeArrowheads="1"/>
              </p:cNvSpPr>
              <p:nvPr/>
            </p:nvSpPr>
            <p:spPr bwMode="auto">
              <a:xfrm>
                <a:off x="2853215" y="2404897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0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Text Box 24"/>
              <p:cNvSpPr txBox="1">
                <a:spLocks noChangeArrowheads="1"/>
              </p:cNvSpPr>
              <p:nvPr/>
            </p:nvSpPr>
            <p:spPr bwMode="auto">
              <a:xfrm>
                <a:off x="4108734" y="1835693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Text Box 26"/>
              <p:cNvSpPr txBox="1">
                <a:spLocks noChangeArrowheads="1"/>
              </p:cNvSpPr>
              <p:nvPr/>
            </p:nvSpPr>
            <p:spPr bwMode="auto">
              <a:xfrm>
                <a:off x="4178194" y="2368936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Line 27"/>
              <p:cNvSpPr>
                <a:spLocks noChangeShapeType="1"/>
              </p:cNvSpPr>
              <p:nvPr/>
            </p:nvSpPr>
            <p:spPr bwMode="auto">
              <a:xfrm>
                <a:off x="4263353" y="2837267"/>
                <a:ext cx="1307911" cy="4627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6" name="Group 28"/>
              <p:cNvGrpSpPr/>
              <p:nvPr/>
            </p:nvGrpSpPr>
            <p:grpSpPr bwMode="auto">
              <a:xfrm>
                <a:off x="3032567" y="3427224"/>
                <a:ext cx="531841" cy="303366"/>
                <a:chOff x="864" y="1824"/>
                <a:chExt cx="432" cy="288"/>
              </a:xfrm>
            </p:grpSpPr>
            <p:pic>
              <p:nvPicPr>
                <p:cNvPr id="124" name="Picture 29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5" name="Picture 30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96" name="Text Box 31"/>
              <p:cNvSpPr txBox="1">
                <a:spLocks noChangeArrowheads="1"/>
              </p:cNvSpPr>
              <p:nvPr/>
            </p:nvSpPr>
            <p:spPr bwMode="auto">
              <a:xfrm>
                <a:off x="3511384" y="3483144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Line 35"/>
              <p:cNvSpPr>
                <a:spLocks noChangeShapeType="1"/>
              </p:cNvSpPr>
              <p:nvPr/>
            </p:nvSpPr>
            <p:spPr bwMode="auto">
              <a:xfrm flipH="1">
                <a:off x="2147804" y="2732799"/>
                <a:ext cx="36955" cy="5801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98" name="Picture 1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9129" y="3034385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" name="Text Box 37"/>
              <p:cNvSpPr txBox="1">
                <a:spLocks noChangeArrowheads="1"/>
              </p:cNvSpPr>
              <p:nvPr/>
            </p:nvSpPr>
            <p:spPr bwMode="auto">
              <a:xfrm>
                <a:off x="5909138" y="2500740"/>
                <a:ext cx="1749773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28/26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Text Box 39"/>
              <p:cNvSpPr txBox="1">
                <a:spLocks noChangeArrowheads="1"/>
              </p:cNvSpPr>
              <p:nvPr/>
            </p:nvSpPr>
            <p:spPr bwMode="auto">
              <a:xfrm>
                <a:off x="5888875" y="3027938"/>
                <a:ext cx="1435376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的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Text Box 40"/>
              <p:cNvSpPr txBox="1">
                <a:spLocks noChangeArrowheads="1"/>
              </p:cNvSpPr>
              <p:nvPr/>
            </p:nvSpPr>
            <p:spPr bwMode="auto">
              <a:xfrm>
                <a:off x="4856211" y="334497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2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Text Box 42"/>
              <p:cNvSpPr txBox="1">
                <a:spLocks noChangeArrowheads="1"/>
              </p:cNvSpPr>
              <p:nvPr/>
            </p:nvSpPr>
            <p:spPr bwMode="auto">
              <a:xfrm>
                <a:off x="3269292" y="313659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Text Box 43"/>
              <p:cNvSpPr txBox="1">
                <a:spLocks noChangeArrowheads="1"/>
              </p:cNvSpPr>
              <p:nvPr/>
            </p:nvSpPr>
            <p:spPr bwMode="auto">
              <a:xfrm>
                <a:off x="2804933" y="315647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4" name="Text Box 44"/>
              <p:cNvSpPr txBox="1">
                <a:spLocks noChangeArrowheads="1"/>
              </p:cNvSpPr>
              <p:nvPr/>
            </p:nvSpPr>
            <p:spPr bwMode="auto">
              <a:xfrm>
                <a:off x="3533879" y="321752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1</a:t>
                </a:r>
                <a:endParaRPr lang="en-US" altLang="zh-CN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105" name="Picture 3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9263" y="2489547"/>
                <a:ext cx="347062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6" name="Text Box 46"/>
              <p:cNvSpPr txBox="1">
                <a:spLocks noChangeArrowheads="1"/>
              </p:cNvSpPr>
              <p:nvPr/>
            </p:nvSpPr>
            <p:spPr bwMode="auto">
              <a:xfrm>
                <a:off x="1508068" y="3842425"/>
                <a:ext cx="44325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7" name="Text Box 48"/>
              <p:cNvSpPr txBox="1">
                <a:spLocks noChangeArrowheads="1"/>
              </p:cNvSpPr>
              <p:nvPr/>
            </p:nvSpPr>
            <p:spPr bwMode="auto">
              <a:xfrm>
                <a:off x="2285477" y="3692457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65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8" name="Text Box 38"/>
              <p:cNvSpPr txBox="1">
                <a:spLocks noChangeArrowheads="1"/>
              </p:cNvSpPr>
              <p:nvPr/>
            </p:nvSpPr>
            <p:spPr bwMode="auto">
              <a:xfrm>
                <a:off x="354487" y="2585387"/>
                <a:ext cx="1600118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64/26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Text Box 47"/>
              <p:cNvSpPr txBox="1">
                <a:spLocks noChangeArrowheads="1"/>
              </p:cNvSpPr>
              <p:nvPr/>
            </p:nvSpPr>
            <p:spPr bwMode="auto">
              <a:xfrm>
                <a:off x="783205" y="3498904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68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椭圆 67"/>
              <p:cNvSpPr>
                <a:spLocks noChangeArrowheads="1"/>
              </p:cNvSpPr>
              <p:nvPr/>
            </p:nvSpPr>
            <p:spPr bwMode="auto">
              <a:xfrm>
                <a:off x="2872438" y="3447105"/>
                <a:ext cx="72305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椭圆 68"/>
              <p:cNvSpPr>
                <a:spLocks noChangeArrowheads="1"/>
              </p:cNvSpPr>
              <p:nvPr/>
            </p:nvSpPr>
            <p:spPr bwMode="auto">
              <a:xfrm>
                <a:off x="5415407" y="3222106"/>
                <a:ext cx="73911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椭圆 69"/>
              <p:cNvSpPr>
                <a:spLocks noChangeArrowheads="1"/>
              </p:cNvSpPr>
              <p:nvPr/>
            </p:nvSpPr>
            <p:spPr bwMode="auto">
              <a:xfrm>
                <a:off x="3540306" y="3316782"/>
                <a:ext cx="73911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椭圆 70"/>
              <p:cNvSpPr>
                <a:spLocks noChangeArrowheads="1"/>
              </p:cNvSpPr>
              <p:nvPr/>
            </p:nvSpPr>
            <p:spPr bwMode="auto">
              <a:xfrm>
                <a:off x="2046577" y="3633113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椭圆 71"/>
              <p:cNvSpPr>
                <a:spLocks noChangeArrowheads="1"/>
              </p:cNvSpPr>
              <p:nvPr/>
            </p:nvSpPr>
            <p:spPr bwMode="auto">
              <a:xfrm>
                <a:off x="4163733" y="2501747"/>
                <a:ext cx="73911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5" name="椭圆 72"/>
              <p:cNvSpPr>
                <a:spLocks noChangeArrowheads="1"/>
              </p:cNvSpPr>
              <p:nvPr/>
            </p:nvSpPr>
            <p:spPr bwMode="auto">
              <a:xfrm>
                <a:off x="3792649" y="2084212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6" name="椭圆 73"/>
              <p:cNvSpPr>
                <a:spLocks noChangeArrowheads="1"/>
              </p:cNvSpPr>
              <p:nvPr/>
            </p:nvSpPr>
            <p:spPr bwMode="auto">
              <a:xfrm>
                <a:off x="3418443" y="1171162"/>
                <a:ext cx="72304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7" name="Text Box 10"/>
              <p:cNvSpPr txBox="1">
                <a:spLocks noChangeArrowheads="1"/>
              </p:cNvSpPr>
              <p:nvPr/>
            </p:nvSpPr>
            <p:spPr bwMode="auto">
              <a:xfrm>
                <a:off x="1323351" y="861428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Text Box 37"/>
              <p:cNvSpPr txBox="1">
                <a:spLocks noChangeArrowheads="1"/>
              </p:cNvSpPr>
              <p:nvPr/>
            </p:nvSpPr>
            <p:spPr bwMode="auto">
              <a:xfrm>
                <a:off x="6571928" y="2245549"/>
                <a:ext cx="57040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 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Text Box 38"/>
              <p:cNvSpPr txBox="1">
                <a:spLocks noChangeArrowheads="1"/>
              </p:cNvSpPr>
              <p:nvPr/>
            </p:nvSpPr>
            <p:spPr bwMode="auto">
              <a:xfrm>
                <a:off x="908984" y="2317359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Text Box 98"/>
              <p:cNvSpPr txBox="1">
                <a:spLocks noChangeArrowheads="1"/>
              </p:cNvSpPr>
              <p:nvPr/>
            </p:nvSpPr>
            <p:spPr bwMode="auto">
              <a:xfrm>
                <a:off x="6138447" y="884729"/>
                <a:ext cx="15135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部分转发表</a:t>
                </a:r>
                <a:endParaRPr lang="zh-CN" altLang="en-US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128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7487" y="315983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9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2705" y="2689821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0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672" y="150706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1196427" y="594101"/>
            <a:ext cx="6865200" cy="363176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10000"/>
              </a:lnSpc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路由器 </a:t>
            </a:r>
            <a:r>
              <a:rPr lang="en-US" altLang="zh-CN" dirty="0"/>
              <a:t>R</a:t>
            </a:r>
            <a:r>
              <a:rPr lang="en-US" altLang="zh-CN" baseline="-25000" dirty="0"/>
              <a:t>1</a:t>
            </a:r>
            <a:r>
              <a:rPr lang="en-US" altLang="zh-CN" dirty="0"/>
              <a:t> </a:t>
            </a:r>
            <a:r>
              <a:rPr lang="zh-CN" altLang="en-US" dirty="0"/>
              <a:t>收到分组后查找转发表</a:t>
            </a:r>
            <a:r>
              <a:rPr lang="zh-CN" altLang="en-US" dirty="0" smtClean="0"/>
              <a:t>。接着检查第 </a:t>
            </a:r>
            <a:r>
              <a:rPr lang="en-US" altLang="zh-CN" dirty="0" smtClean="0"/>
              <a:t>2 </a:t>
            </a:r>
            <a:r>
              <a:rPr lang="zh-CN" altLang="en-US" dirty="0" smtClean="0"/>
              <a:t>行</a:t>
            </a:r>
            <a:r>
              <a:rPr lang="zh-CN" altLang="en-US" dirty="0"/>
              <a:t>。 </a:t>
            </a:r>
            <a:endParaRPr lang="zh-CN" altLang="en-US" dirty="0"/>
          </a:p>
        </p:txBody>
      </p:sp>
      <p:sp>
        <p:nvSpPr>
          <p:cNvPr id="66" name="AutoShape 63"/>
          <p:cNvSpPr>
            <a:spLocks noChangeArrowheads="1"/>
          </p:cNvSpPr>
          <p:nvPr/>
        </p:nvSpPr>
        <p:spPr bwMode="auto">
          <a:xfrm>
            <a:off x="5047835" y="1781707"/>
            <a:ext cx="547529" cy="143764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C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66" grpId="0" animBg="1"/>
      <p:bldP spid="66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圆角矩形 86"/>
          <p:cNvSpPr/>
          <p:nvPr/>
        </p:nvSpPr>
        <p:spPr>
          <a:xfrm>
            <a:off x="541648" y="1015154"/>
            <a:ext cx="8053712" cy="311689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466345" y="604556"/>
            <a:ext cx="8129015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830981" y="553141"/>
            <a:ext cx="34820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.2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层的两个层面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0" name="组合 99"/>
          <p:cNvGrpSpPr/>
          <p:nvPr/>
        </p:nvGrpSpPr>
        <p:grpSpPr>
          <a:xfrm>
            <a:off x="957532" y="1263300"/>
            <a:ext cx="7040366" cy="2667520"/>
            <a:chOff x="957532" y="1263300"/>
            <a:chExt cx="7040366" cy="2667520"/>
          </a:xfrm>
        </p:grpSpPr>
        <p:sp>
          <p:nvSpPr>
            <p:cNvPr id="6" name="Line 151"/>
            <p:cNvSpPr>
              <a:spLocks noChangeShapeType="1"/>
            </p:cNvSpPr>
            <p:nvPr/>
          </p:nvSpPr>
          <p:spPr bwMode="auto">
            <a:xfrm>
              <a:off x="4778385" y="2851395"/>
              <a:ext cx="936104" cy="5040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Line 79"/>
            <p:cNvSpPr>
              <a:spLocks noChangeShapeType="1"/>
            </p:cNvSpPr>
            <p:nvPr/>
          </p:nvSpPr>
          <p:spPr bwMode="auto">
            <a:xfrm>
              <a:off x="2978185" y="3355451"/>
              <a:ext cx="720502" cy="2165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Line 99"/>
            <p:cNvSpPr>
              <a:spLocks noChangeShapeType="1"/>
            </p:cNvSpPr>
            <p:nvPr/>
          </p:nvSpPr>
          <p:spPr bwMode="auto">
            <a:xfrm>
              <a:off x="3914289" y="3643483"/>
              <a:ext cx="1296417" cy="21520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Line 100"/>
            <p:cNvSpPr>
              <a:spLocks noChangeShapeType="1"/>
            </p:cNvSpPr>
            <p:nvPr/>
          </p:nvSpPr>
          <p:spPr bwMode="auto">
            <a:xfrm flipV="1">
              <a:off x="3914587" y="3427458"/>
              <a:ext cx="1799902" cy="1445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Line 101"/>
            <p:cNvSpPr>
              <a:spLocks noChangeShapeType="1"/>
            </p:cNvSpPr>
            <p:nvPr/>
          </p:nvSpPr>
          <p:spPr bwMode="auto">
            <a:xfrm>
              <a:off x="6002521" y="3427459"/>
              <a:ext cx="936253" cy="21597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102"/>
            <p:cNvSpPr>
              <a:spLocks noChangeShapeType="1"/>
            </p:cNvSpPr>
            <p:nvPr/>
          </p:nvSpPr>
          <p:spPr bwMode="auto">
            <a:xfrm flipV="1">
              <a:off x="5498465" y="3716459"/>
              <a:ext cx="1440309" cy="1430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103"/>
            <p:cNvSpPr>
              <a:spLocks noChangeShapeType="1"/>
            </p:cNvSpPr>
            <p:nvPr/>
          </p:nvSpPr>
          <p:spPr bwMode="auto">
            <a:xfrm flipV="1">
              <a:off x="7010211" y="3355451"/>
              <a:ext cx="864517" cy="2879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07"/>
            <p:cNvSpPr>
              <a:spLocks noChangeShapeType="1"/>
            </p:cNvSpPr>
            <p:nvPr/>
          </p:nvSpPr>
          <p:spPr bwMode="auto">
            <a:xfrm flipV="1">
              <a:off x="3914587" y="2851394"/>
              <a:ext cx="647774" cy="64916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08"/>
            <p:cNvSpPr>
              <a:spLocks noChangeShapeType="1"/>
            </p:cNvSpPr>
            <p:nvPr/>
          </p:nvSpPr>
          <p:spPr bwMode="auto">
            <a:xfrm>
              <a:off x="4922401" y="2779387"/>
              <a:ext cx="2087811" cy="7926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7" name="Picture 109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3609787" y="3427534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8" name="Picture 110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5642481" y="3283443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9" name="Picture 111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5066417" y="3643483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20" name="Picture 112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6722874" y="3500559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21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4418345" y="2635371"/>
              <a:ext cx="520700" cy="287338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22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3557370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23" name="矩形 22"/>
            <p:cNvSpPr/>
            <p:nvPr/>
          </p:nvSpPr>
          <p:spPr>
            <a:xfrm>
              <a:off x="3625186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4" name="直接连接符 23"/>
            <p:cNvCxnSpPr/>
            <p:nvPr/>
          </p:nvCxnSpPr>
          <p:spPr>
            <a:xfrm>
              <a:off x="3625186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3625186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3625186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3625186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3733198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椭圆 28"/>
            <p:cNvSpPr/>
            <p:nvPr/>
          </p:nvSpPr>
          <p:spPr>
            <a:xfrm>
              <a:off x="3554249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下箭头 29"/>
            <p:cNvSpPr/>
            <p:nvPr/>
          </p:nvSpPr>
          <p:spPr>
            <a:xfrm>
              <a:off x="3697194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1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4423607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32" name="矩形 31"/>
            <p:cNvSpPr/>
            <p:nvPr/>
          </p:nvSpPr>
          <p:spPr>
            <a:xfrm>
              <a:off x="4491423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>
            <a:xfrm>
              <a:off x="4491423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4491423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4491423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4491423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>
              <a:off x="4599435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椭圆 37"/>
            <p:cNvSpPr/>
            <p:nvPr/>
          </p:nvSpPr>
          <p:spPr>
            <a:xfrm>
              <a:off x="4420486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下箭头 38"/>
            <p:cNvSpPr/>
            <p:nvPr/>
          </p:nvSpPr>
          <p:spPr>
            <a:xfrm>
              <a:off x="4563431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0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5143687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41" name="矩形 40"/>
            <p:cNvSpPr/>
            <p:nvPr/>
          </p:nvSpPr>
          <p:spPr>
            <a:xfrm>
              <a:off x="5211503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2" name="直接连接符 41"/>
            <p:cNvCxnSpPr/>
            <p:nvPr/>
          </p:nvCxnSpPr>
          <p:spPr>
            <a:xfrm>
              <a:off x="5211503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>
              <a:off x="5211503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>
              <a:off x="5211503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>
              <a:off x="5211503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>
              <a:off x="5319515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椭圆 46"/>
            <p:cNvSpPr/>
            <p:nvPr/>
          </p:nvSpPr>
          <p:spPr>
            <a:xfrm>
              <a:off x="5140566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下箭头 47"/>
            <p:cNvSpPr/>
            <p:nvPr/>
          </p:nvSpPr>
          <p:spPr>
            <a:xfrm>
              <a:off x="5283511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9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6727863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50" name="矩形 49"/>
            <p:cNvSpPr/>
            <p:nvPr/>
          </p:nvSpPr>
          <p:spPr>
            <a:xfrm>
              <a:off x="6795679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1" name="直接连接符 50"/>
            <p:cNvCxnSpPr/>
            <p:nvPr/>
          </p:nvCxnSpPr>
          <p:spPr>
            <a:xfrm>
              <a:off x="6795679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>
              <a:off x="6795679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6795679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6795679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6903691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椭圆 55"/>
            <p:cNvSpPr/>
            <p:nvPr/>
          </p:nvSpPr>
          <p:spPr>
            <a:xfrm>
              <a:off x="6724742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下箭头 56"/>
            <p:cNvSpPr/>
            <p:nvPr/>
          </p:nvSpPr>
          <p:spPr>
            <a:xfrm>
              <a:off x="6867687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8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5791759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59" name="矩形 58"/>
            <p:cNvSpPr/>
            <p:nvPr/>
          </p:nvSpPr>
          <p:spPr>
            <a:xfrm>
              <a:off x="5859575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0" name="直接连接符 59"/>
            <p:cNvCxnSpPr/>
            <p:nvPr/>
          </p:nvCxnSpPr>
          <p:spPr>
            <a:xfrm>
              <a:off x="5859575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5859575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5859575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5859575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5967587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椭圆 64"/>
            <p:cNvSpPr/>
            <p:nvPr/>
          </p:nvSpPr>
          <p:spPr>
            <a:xfrm>
              <a:off x="5788638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下箭头 65"/>
            <p:cNvSpPr/>
            <p:nvPr/>
          </p:nvSpPr>
          <p:spPr>
            <a:xfrm>
              <a:off x="5931583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TextBox 175"/>
            <p:cNvSpPr txBox="1"/>
            <p:nvPr/>
          </p:nvSpPr>
          <p:spPr>
            <a:xfrm>
              <a:off x="2453417" y="1339227"/>
              <a:ext cx="90281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选择</a:t>
              </a:r>
              <a:endParaRPr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TextBox 176"/>
            <p:cNvSpPr txBox="1"/>
            <p:nvPr/>
          </p:nvSpPr>
          <p:spPr>
            <a:xfrm>
              <a:off x="2549711" y="2103292"/>
              <a:ext cx="7232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表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9" name="直接连接符 68"/>
            <p:cNvCxnSpPr/>
            <p:nvPr/>
          </p:nvCxnSpPr>
          <p:spPr>
            <a:xfrm>
              <a:off x="957532" y="1915291"/>
              <a:ext cx="704036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TextBox 179"/>
            <p:cNvSpPr txBox="1"/>
            <p:nvPr/>
          </p:nvSpPr>
          <p:spPr>
            <a:xfrm>
              <a:off x="1249993" y="1559485"/>
              <a:ext cx="1049536" cy="33855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TextBox 180"/>
            <p:cNvSpPr txBox="1"/>
            <p:nvPr/>
          </p:nvSpPr>
          <p:spPr>
            <a:xfrm>
              <a:off x="1249993" y="1932543"/>
              <a:ext cx="1049536" cy="338554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72" name="直接箭头连接符 71"/>
            <p:cNvCxnSpPr/>
            <p:nvPr/>
          </p:nvCxnSpPr>
          <p:spPr>
            <a:xfrm>
              <a:off x="3728325" y="2439765"/>
              <a:ext cx="113956" cy="987694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箭头连接符 72"/>
            <p:cNvCxnSpPr>
              <a:endCxn id="20" idx="0"/>
            </p:cNvCxnSpPr>
            <p:nvPr/>
          </p:nvCxnSpPr>
          <p:spPr>
            <a:xfrm>
              <a:off x="6904588" y="2444485"/>
              <a:ext cx="78636" cy="1056074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箭头连接符 73"/>
            <p:cNvCxnSpPr/>
            <p:nvPr/>
          </p:nvCxnSpPr>
          <p:spPr>
            <a:xfrm flipH="1">
              <a:off x="5934197" y="2435059"/>
              <a:ext cx="32424" cy="886112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箭头连接符 74"/>
            <p:cNvCxnSpPr/>
            <p:nvPr/>
          </p:nvCxnSpPr>
          <p:spPr>
            <a:xfrm>
              <a:off x="5320885" y="2439772"/>
              <a:ext cx="33564" cy="1258471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箭头连接符 75"/>
            <p:cNvCxnSpPr/>
            <p:nvPr/>
          </p:nvCxnSpPr>
          <p:spPr>
            <a:xfrm>
              <a:off x="4604448" y="2436365"/>
              <a:ext cx="80698" cy="234357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箭头连接符 76"/>
            <p:cNvCxnSpPr/>
            <p:nvPr/>
          </p:nvCxnSpPr>
          <p:spPr>
            <a:xfrm flipV="1">
              <a:off x="3212645" y="2249184"/>
              <a:ext cx="38064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ot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矩形 78"/>
            <p:cNvSpPr/>
            <p:nvPr/>
          </p:nvSpPr>
          <p:spPr>
            <a:xfrm>
              <a:off x="3516221" y="1275104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矩形 79"/>
            <p:cNvSpPr/>
            <p:nvPr/>
          </p:nvSpPr>
          <p:spPr>
            <a:xfrm>
              <a:off x="4374060" y="1272726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>
              <a:off x="6682000" y="1279560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5099924" y="1263300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矩形 82"/>
            <p:cNvSpPr/>
            <p:nvPr/>
          </p:nvSpPr>
          <p:spPr>
            <a:xfrm>
              <a:off x="5742533" y="1267220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4" name="组合 83"/>
            <p:cNvGrpSpPr/>
            <p:nvPr/>
          </p:nvGrpSpPr>
          <p:grpSpPr>
            <a:xfrm>
              <a:off x="1062847" y="1267219"/>
              <a:ext cx="206062" cy="1296144"/>
              <a:chOff x="199861" y="1988840"/>
              <a:chExt cx="288414" cy="1440160"/>
            </a:xfrm>
          </p:grpSpPr>
          <p:sp>
            <p:nvSpPr>
              <p:cNvPr id="85" name="上箭头 84"/>
              <p:cNvSpPr/>
              <p:nvPr/>
            </p:nvSpPr>
            <p:spPr>
              <a:xfrm>
                <a:off x="199861" y="1988840"/>
                <a:ext cx="288032" cy="688444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rgbClr val="33CC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上箭头 85"/>
              <p:cNvSpPr/>
              <p:nvPr/>
            </p:nvSpPr>
            <p:spPr>
              <a:xfrm flipV="1">
                <a:off x="200243" y="2737490"/>
                <a:ext cx="288032" cy="691510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88" name="Picture 239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6604" y="3216269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9" name="Picture 239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55554" y="3216269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97" name="直接箭头连接符 96"/>
            <p:cNvCxnSpPr/>
            <p:nvPr/>
          </p:nvCxnSpPr>
          <p:spPr>
            <a:xfrm flipV="1">
              <a:off x="3212645" y="1688364"/>
              <a:ext cx="38064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ot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9" name="矩形 98"/>
          <p:cNvSpPr/>
          <p:nvPr/>
        </p:nvSpPr>
        <p:spPr>
          <a:xfrm>
            <a:off x="2453417" y="4204954"/>
            <a:ext cx="496529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层面：数据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面和控制层面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圆角矩形 66"/>
          <p:cNvSpPr/>
          <p:nvPr/>
        </p:nvSpPr>
        <p:spPr>
          <a:xfrm>
            <a:off x="344776" y="633725"/>
            <a:ext cx="8469440" cy="372914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aphicFrame>
        <p:nvGraphicFramePr>
          <p:cNvPr id="68" name="Group 125"/>
          <p:cNvGraphicFramePr>
            <a:graphicFrameLocks noGrp="1"/>
          </p:cNvGraphicFramePr>
          <p:nvPr/>
        </p:nvGraphicFramePr>
        <p:xfrm>
          <a:off x="5544358" y="1184245"/>
          <a:ext cx="2790174" cy="1076799"/>
        </p:xfrm>
        <a:graphic>
          <a:graphicData uri="http://schemas.openxmlformats.org/drawingml/2006/table">
            <a:tbl>
              <a:tblPr/>
              <a:tblGrid>
                <a:gridCol w="1543446"/>
                <a:gridCol w="1246728"/>
              </a:tblGrid>
              <a:tr h="286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缀匹配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898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0/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4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28/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92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kumimoji="1" lang="en-US" altLang="zh-CN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7" name="Line 66"/>
          <p:cNvSpPr>
            <a:spLocks noChangeShapeType="1"/>
          </p:cNvSpPr>
          <p:nvPr/>
        </p:nvSpPr>
        <p:spPr bwMode="auto">
          <a:xfrm>
            <a:off x="5637655" y="2168879"/>
            <a:ext cx="136275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" name="椭圆 119"/>
          <p:cNvSpPr/>
          <p:nvPr/>
        </p:nvSpPr>
        <p:spPr bwMode="auto">
          <a:xfrm rot="20475920">
            <a:off x="1042029" y="910124"/>
            <a:ext cx="3351723" cy="1002368"/>
          </a:xfrm>
          <a:prstGeom prst="ellipse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54487" y="816458"/>
            <a:ext cx="7304424" cy="3440748"/>
            <a:chOff x="354487" y="816458"/>
            <a:chExt cx="7304424" cy="3440748"/>
          </a:xfrm>
        </p:grpSpPr>
        <p:grpSp>
          <p:nvGrpSpPr>
            <p:cNvPr id="4" name="组合 68"/>
            <p:cNvGrpSpPr/>
            <p:nvPr/>
          </p:nvGrpSpPr>
          <p:grpSpPr>
            <a:xfrm>
              <a:off x="354487" y="816458"/>
              <a:ext cx="7304424" cy="3440748"/>
              <a:chOff x="354487" y="816458"/>
              <a:chExt cx="7304424" cy="3440748"/>
            </a:xfrm>
          </p:grpSpPr>
          <p:sp>
            <p:nvSpPr>
              <p:cNvPr id="70" name="直角三角形 69"/>
              <p:cNvSpPr/>
              <p:nvPr/>
            </p:nvSpPr>
            <p:spPr>
              <a:xfrm rot="16200000">
                <a:off x="4357107" y="1079129"/>
                <a:ext cx="1089992" cy="1274054"/>
              </a:xfrm>
              <a:prstGeom prst="rtTriangle">
                <a:avLst/>
              </a:prstGeom>
              <a:gradFill flip="none" rotWithShape="1">
                <a:gsLst>
                  <a:gs pos="0">
                    <a:schemeClr val="bg1">
                      <a:lumMod val="85000"/>
                      <a:shade val="30000"/>
                      <a:satMod val="115000"/>
                    </a:schemeClr>
                  </a:gs>
                  <a:gs pos="50000">
                    <a:schemeClr val="bg1">
                      <a:lumMod val="85000"/>
                      <a:shade val="67500"/>
                      <a:satMod val="115000"/>
                    </a:schemeClr>
                  </a:gs>
                  <a:gs pos="100000">
                    <a:schemeClr val="bg1">
                      <a:lumMod val="85000"/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椭圆 70"/>
              <p:cNvSpPr/>
              <p:nvPr/>
            </p:nvSpPr>
            <p:spPr bwMode="auto">
              <a:xfrm>
                <a:off x="3607791" y="2535299"/>
                <a:ext cx="3716460" cy="1197252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椭圆 71"/>
              <p:cNvSpPr/>
              <p:nvPr/>
            </p:nvSpPr>
            <p:spPr bwMode="auto">
              <a:xfrm rot="16200000">
                <a:off x="883716" y="2425929"/>
                <a:ext cx="1925637" cy="1736917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Text Box 20"/>
              <p:cNvSpPr txBox="1">
                <a:spLocks noChangeArrowheads="1"/>
              </p:cNvSpPr>
              <p:nvPr/>
            </p:nvSpPr>
            <p:spPr bwMode="auto">
              <a:xfrm>
                <a:off x="2456408" y="203983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4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Text Box 25"/>
              <p:cNvSpPr txBox="1">
                <a:spLocks noChangeArrowheads="1"/>
              </p:cNvSpPr>
              <p:nvPr/>
            </p:nvSpPr>
            <p:spPr bwMode="auto">
              <a:xfrm>
                <a:off x="3732139" y="1824581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Line 19"/>
              <p:cNvSpPr>
                <a:spLocks noChangeShapeType="1"/>
              </p:cNvSpPr>
              <p:nvPr/>
            </p:nvSpPr>
            <p:spPr bwMode="auto">
              <a:xfrm>
                <a:off x="2775735" y="1678638"/>
                <a:ext cx="1301162" cy="5573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Line 16"/>
              <p:cNvSpPr>
                <a:spLocks noChangeShapeType="1"/>
              </p:cNvSpPr>
              <p:nvPr/>
            </p:nvSpPr>
            <p:spPr bwMode="auto">
              <a:xfrm flipH="1">
                <a:off x="1638141" y="1656270"/>
                <a:ext cx="947995" cy="2530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Line 8"/>
              <p:cNvSpPr>
                <a:spLocks noChangeShapeType="1"/>
              </p:cNvSpPr>
              <p:nvPr/>
            </p:nvSpPr>
            <p:spPr bwMode="auto">
              <a:xfrm flipH="1">
                <a:off x="2658440" y="1101262"/>
                <a:ext cx="956029" cy="5536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78" name="Picture 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3961" y="824458"/>
                <a:ext cx="345456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9" name="Text Box 9"/>
              <p:cNvSpPr txBox="1">
                <a:spLocks noChangeArrowheads="1"/>
              </p:cNvSpPr>
              <p:nvPr/>
            </p:nvSpPr>
            <p:spPr bwMode="auto">
              <a:xfrm>
                <a:off x="2171247" y="91222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3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" name="Text Box 23"/>
              <p:cNvSpPr txBox="1">
                <a:spLocks noChangeArrowheads="1"/>
              </p:cNvSpPr>
              <p:nvPr/>
            </p:nvSpPr>
            <p:spPr bwMode="auto">
              <a:xfrm>
                <a:off x="3839945" y="816458"/>
                <a:ext cx="1225389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源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Text Box 10"/>
              <p:cNvSpPr txBox="1">
                <a:spLocks noChangeArrowheads="1"/>
              </p:cNvSpPr>
              <p:nvPr/>
            </p:nvSpPr>
            <p:spPr bwMode="auto">
              <a:xfrm>
                <a:off x="580288" y="1099476"/>
                <a:ext cx="1747717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2/2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Line 45"/>
              <p:cNvSpPr>
                <a:spLocks noChangeShapeType="1"/>
              </p:cNvSpPr>
              <p:nvPr/>
            </p:nvSpPr>
            <p:spPr bwMode="auto">
              <a:xfrm flipH="1" flipV="1">
                <a:off x="2294019" y="3312971"/>
                <a:ext cx="808348" cy="223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Line 41"/>
              <p:cNvSpPr>
                <a:spLocks noChangeShapeType="1"/>
              </p:cNvSpPr>
              <p:nvPr/>
            </p:nvSpPr>
            <p:spPr bwMode="auto">
              <a:xfrm flipH="1">
                <a:off x="4263353" y="2793929"/>
                <a:ext cx="1332012" cy="433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Line 33"/>
              <p:cNvSpPr>
                <a:spLocks noChangeShapeType="1"/>
              </p:cNvSpPr>
              <p:nvPr/>
            </p:nvSpPr>
            <p:spPr bwMode="auto">
              <a:xfrm flipH="1">
                <a:off x="2051398" y="3354911"/>
                <a:ext cx="88372" cy="5228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Line 32"/>
              <p:cNvSpPr>
                <a:spLocks noChangeShapeType="1"/>
              </p:cNvSpPr>
              <p:nvPr/>
            </p:nvSpPr>
            <p:spPr bwMode="auto">
              <a:xfrm flipH="1">
                <a:off x="3297683" y="2900177"/>
                <a:ext cx="819453" cy="66964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Line 21"/>
              <p:cNvSpPr>
                <a:spLocks noChangeShapeType="1"/>
              </p:cNvSpPr>
              <p:nvPr/>
            </p:nvSpPr>
            <p:spPr bwMode="auto">
              <a:xfrm>
                <a:off x="4207116" y="2371732"/>
                <a:ext cx="1607" cy="4627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87" name="Picture 2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653" y="3753341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8" name="Picture 11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9621" y="1719179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" name="Group 18"/>
              <p:cNvGrpSpPr/>
              <p:nvPr/>
            </p:nvGrpSpPr>
            <p:grpSpPr bwMode="auto">
              <a:xfrm>
                <a:off x="3943605" y="2125684"/>
                <a:ext cx="531842" cy="303367"/>
                <a:chOff x="864" y="1824"/>
                <a:chExt cx="432" cy="288"/>
              </a:xfrm>
            </p:grpSpPr>
            <p:pic>
              <p:nvPicPr>
                <p:cNvPr id="126" name="Picture 3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7" name="Picture 12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90" name="Picture 13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02173" y="2589821"/>
                <a:ext cx="345456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" name="Text Box 22"/>
              <p:cNvSpPr txBox="1">
                <a:spLocks noChangeArrowheads="1"/>
              </p:cNvSpPr>
              <p:nvPr/>
            </p:nvSpPr>
            <p:spPr bwMode="auto">
              <a:xfrm>
                <a:off x="2853215" y="2404897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0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Text Box 24"/>
              <p:cNvSpPr txBox="1">
                <a:spLocks noChangeArrowheads="1"/>
              </p:cNvSpPr>
              <p:nvPr/>
            </p:nvSpPr>
            <p:spPr bwMode="auto">
              <a:xfrm>
                <a:off x="4108734" y="1835693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Text Box 26"/>
              <p:cNvSpPr txBox="1">
                <a:spLocks noChangeArrowheads="1"/>
              </p:cNvSpPr>
              <p:nvPr/>
            </p:nvSpPr>
            <p:spPr bwMode="auto">
              <a:xfrm>
                <a:off x="4178194" y="2368936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Line 27"/>
              <p:cNvSpPr>
                <a:spLocks noChangeShapeType="1"/>
              </p:cNvSpPr>
              <p:nvPr/>
            </p:nvSpPr>
            <p:spPr bwMode="auto">
              <a:xfrm>
                <a:off x="4263353" y="2837267"/>
                <a:ext cx="1307911" cy="4627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6" name="Group 28"/>
              <p:cNvGrpSpPr/>
              <p:nvPr/>
            </p:nvGrpSpPr>
            <p:grpSpPr bwMode="auto">
              <a:xfrm>
                <a:off x="3032567" y="3427224"/>
                <a:ext cx="531841" cy="303366"/>
                <a:chOff x="864" y="1824"/>
                <a:chExt cx="432" cy="288"/>
              </a:xfrm>
            </p:grpSpPr>
            <p:pic>
              <p:nvPicPr>
                <p:cNvPr id="124" name="Picture 29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5" name="Picture 30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96" name="Text Box 31"/>
              <p:cNvSpPr txBox="1">
                <a:spLocks noChangeArrowheads="1"/>
              </p:cNvSpPr>
              <p:nvPr/>
            </p:nvSpPr>
            <p:spPr bwMode="auto">
              <a:xfrm>
                <a:off x="3511384" y="3483144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Line 35"/>
              <p:cNvSpPr>
                <a:spLocks noChangeShapeType="1"/>
              </p:cNvSpPr>
              <p:nvPr/>
            </p:nvSpPr>
            <p:spPr bwMode="auto">
              <a:xfrm flipH="1">
                <a:off x="2147804" y="2732799"/>
                <a:ext cx="36955" cy="5801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98" name="Picture 1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9129" y="3034385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" name="Text Box 37"/>
              <p:cNvSpPr txBox="1">
                <a:spLocks noChangeArrowheads="1"/>
              </p:cNvSpPr>
              <p:nvPr/>
            </p:nvSpPr>
            <p:spPr bwMode="auto">
              <a:xfrm>
                <a:off x="5909138" y="2500740"/>
                <a:ext cx="1749773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28/26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Text Box 39"/>
              <p:cNvSpPr txBox="1">
                <a:spLocks noChangeArrowheads="1"/>
              </p:cNvSpPr>
              <p:nvPr/>
            </p:nvSpPr>
            <p:spPr bwMode="auto">
              <a:xfrm>
                <a:off x="5888875" y="3027938"/>
                <a:ext cx="1435376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的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Text Box 40"/>
              <p:cNvSpPr txBox="1">
                <a:spLocks noChangeArrowheads="1"/>
              </p:cNvSpPr>
              <p:nvPr/>
            </p:nvSpPr>
            <p:spPr bwMode="auto">
              <a:xfrm>
                <a:off x="4856211" y="334497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2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Text Box 42"/>
              <p:cNvSpPr txBox="1">
                <a:spLocks noChangeArrowheads="1"/>
              </p:cNvSpPr>
              <p:nvPr/>
            </p:nvSpPr>
            <p:spPr bwMode="auto">
              <a:xfrm>
                <a:off x="3269292" y="313659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Text Box 43"/>
              <p:cNvSpPr txBox="1">
                <a:spLocks noChangeArrowheads="1"/>
              </p:cNvSpPr>
              <p:nvPr/>
            </p:nvSpPr>
            <p:spPr bwMode="auto">
              <a:xfrm>
                <a:off x="2804933" y="315647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4" name="Text Box 44"/>
              <p:cNvSpPr txBox="1">
                <a:spLocks noChangeArrowheads="1"/>
              </p:cNvSpPr>
              <p:nvPr/>
            </p:nvSpPr>
            <p:spPr bwMode="auto">
              <a:xfrm>
                <a:off x="3533879" y="321752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1</a:t>
                </a:r>
                <a:endParaRPr lang="en-US" altLang="zh-CN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105" name="Picture 3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9263" y="2489547"/>
                <a:ext cx="347062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6" name="Text Box 46"/>
              <p:cNvSpPr txBox="1">
                <a:spLocks noChangeArrowheads="1"/>
              </p:cNvSpPr>
              <p:nvPr/>
            </p:nvSpPr>
            <p:spPr bwMode="auto">
              <a:xfrm>
                <a:off x="1508068" y="3842425"/>
                <a:ext cx="44325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7" name="Text Box 48"/>
              <p:cNvSpPr txBox="1">
                <a:spLocks noChangeArrowheads="1"/>
              </p:cNvSpPr>
              <p:nvPr/>
            </p:nvSpPr>
            <p:spPr bwMode="auto">
              <a:xfrm>
                <a:off x="2285477" y="3692457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65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8" name="Text Box 38"/>
              <p:cNvSpPr txBox="1">
                <a:spLocks noChangeArrowheads="1"/>
              </p:cNvSpPr>
              <p:nvPr/>
            </p:nvSpPr>
            <p:spPr bwMode="auto">
              <a:xfrm>
                <a:off x="354487" y="2585387"/>
                <a:ext cx="1600118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64/26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Text Box 47"/>
              <p:cNvSpPr txBox="1">
                <a:spLocks noChangeArrowheads="1"/>
              </p:cNvSpPr>
              <p:nvPr/>
            </p:nvSpPr>
            <p:spPr bwMode="auto">
              <a:xfrm>
                <a:off x="783205" y="3498904"/>
                <a:ext cx="12490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68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椭圆 67"/>
              <p:cNvSpPr>
                <a:spLocks noChangeArrowheads="1"/>
              </p:cNvSpPr>
              <p:nvPr/>
            </p:nvSpPr>
            <p:spPr bwMode="auto">
              <a:xfrm>
                <a:off x="2872438" y="3447105"/>
                <a:ext cx="72305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椭圆 68"/>
              <p:cNvSpPr>
                <a:spLocks noChangeArrowheads="1"/>
              </p:cNvSpPr>
              <p:nvPr/>
            </p:nvSpPr>
            <p:spPr bwMode="auto">
              <a:xfrm>
                <a:off x="5415407" y="3222106"/>
                <a:ext cx="73911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椭圆 69"/>
              <p:cNvSpPr>
                <a:spLocks noChangeArrowheads="1"/>
              </p:cNvSpPr>
              <p:nvPr/>
            </p:nvSpPr>
            <p:spPr bwMode="auto">
              <a:xfrm>
                <a:off x="3540306" y="3316782"/>
                <a:ext cx="73911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椭圆 70"/>
              <p:cNvSpPr>
                <a:spLocks noChangeArrowheads="1"/>
              </p:cNvSpPr>
              <p:nvPr/>
            </p:nvSpPr>
            <p:spPr bwMode="auto">
              <a:xfrm>
                <a:off x="2046577" y="3633113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椭圆 71"/>
              <p:cNvSpPr>
                <a:spLocks noChangeArrowheads="1"/>
              </p:cNvSpPr>
              <p:nvPr/>
            </p:nvSpPr>
            <p:spPr bwMode="auto">
              <a:xfrm>
                <a:off x="4163733" y="2501747"/>
                <a:ext cx="73911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5" name="椭圆 72"/>
              <p:cNvSpPr>
                <a:spLocks noChangeArrowheads="1"/>
              </p:cNvSpPr>
              <p:nvPr/>
            </p:nvSpPr>
            <p:spPr bwMode="auto">
              <a:xfrm>
                <a:off x="3792649" y="2084212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6" name="椭圆 73"/>
              <p:cNvSpPr>
                <a:spLocks noChangeArrowheads="1"/>
              </p:cNvSpPr>
              <p:nvPr/>
            </p:nvSpPr>
            <p:spPr bwMode="auto">
              <a:xfrm>
                <a:off x="3418443" y="1171162"/>
                <a:ext cx="72304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7" name="Text Box 10"/>
              <p:cNvSpPr txBox="1">
                <a:spLocks noChangeArrowheads="1"/>
              </p:cNvSpPr>
              <p:nvPr/>
            </p:nvSpPr>
            <p:spPr bwMode="auto">
              <a:xfrm>
                <a:off x="1323351" y="861428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Text Box 37"/>
              <p:cNvSpPr txBox="1">
                <a:spLocks noChangeArrowheads="1"/>
              </p:cNvSpPr>
              <p:nvPr/>
            </p:nvSpPr>
            <p:spPr bwMode="auto">
              <a:xfrm>
                <a:off x="6571928" y="2245549"/>
                <a:ext cx="57040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 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Text Box 38"/>
              <p:cNvSpPr txBox="1">
                <a:spLocks noChangeArrowheads="1"/>
              </p:cNvSpPr>
              <p:nvPr/>
            </p:nvSpPr>
            <p:spPr bwMode="auto">
              <a:xfrm>
                <a:off x="908984" y="2317359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Text Box 98"/>
              <p:cNvSpPr txBox="1">
                <a:spLocks noChangeArrowheads="1"/>
              </p:cNvSpPr>
              <p:nvPr/>
            </p:nvSpPr>
            <p:spPr bwMode="auto">
              <a:xfrm>
                <a:off x="6138447" y="884729"/>
                <a:ext cx="15135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部分转发表</a:t>
                </a:r>
                <a:endParaRPr lang="zh-CN" altLang="en-US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129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7487" y="315983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0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2705" y="2689821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1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672" y="150706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6" name="AutoShape 63"/>
          <p:cNvSpPr>
            <a:spLocks noChangeArrowheads="1"/>
          </p:cNvSpPr>
          <p:nvPr/>
        </p:nvSpPr>
        <p:spPr bwMode="auto">
          <a:xfrm>
            <a:off x="5047836" y="2007953"/>
            <a:ext cx="547288" cy="142367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C00CC"/>
              </a:solidFill>
            </a:endParaRPr>
          </a:p>
        </p:txBody>
      </p: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1196429" y="594101"/>
            <a:ext cx="6864206" cy="363176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10000"/>
              </a:lnSpc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路由器 </a:t>
            </a:r>
            <a:r>
              <a:rPr lang="en-US" altLang="zh-CN" dirty="0"/>
              <a:t>R</a:t>
            </a:r>
            <a:r>
              <a:rPr lang="en-US" altLang="zh-CN" baseline="-25000" dirty="0"/>
              <a:t>1</a:t>
            </a:r>
            <a:r>
              <a:rPr lang="en-US" altLang="zh-CN" dirty="0"/>
              <a:t> </a:t>
            </a:r>
            <a:r>
              <a:rPr lang="zh-CN" altLang="en-US" dirty="0"/>
              <a:t>收到分组后查找转发表</a:t>
            </a:r>
            <a:r>
              <a:rPr lang="zh-CN" altLang="en-US" dirty="0" smtClean="0"/>
              <a:t>。接着检查第 </a:t>
            </a:r>
            <a:r>
              <a:rPr lang="en-US" altLang="zh-CN" dirty="0"/>
              <a:t>3</a:t>
            </a:r>
            <a:r>
              <a:rPr lang="en-US" altLang="zh-CN" dirty="0" smtClean="0"/>
              <a:t> </a:t>
            </a:r>
            <a:r>
              <a:rPr lang="zh-CN" altLang="en-US" dirty="0" smtClean="0"/>
              <a:t>行</a:t>
            </a:r>
            <a:r>
              <a:rPr lang="zh-CN" altLang="en-US" dirty="0"/>
              <a:t>。 </a:t>
            </a:r>
            <a:endParaRPr lang="zh-CN" altLang="en-US" dirty="0"/>
          </a:p>
        </p:txBody>
      </p:sp>
      <p:sp>
        <p:nvSpPr>
          <p:cNvPr id="121" name="Text Box 155"/>
          <p:cNvSpPr txBox="1">
            <a:spLocks noChangeArrowheads="1"/>
          </p:cNvSpPr>
          <p:nvPr/>
        </p:nvSpPr>
        <p:spPr bwMode="auto">
          <a:xfrm>
            <a:off x="1196428" y="4333600"/>
            <a:ext cx="6865199" cy="397032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.2.196 </a:t>
            </a:r>
            <a:r>
              <a:rPr lang="en-US" altLang="zh-CN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255.255.255.192 = 128.1.2.192     </a:t>
            </a:r>
            <a:r>
              <a:rPr lang="zh-CN" altLang="en-US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匹配</a:t>
            </a:r>
            <a:r>
              <a:rPr lang="en-US" altLang="zh-CN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!</a:t>
            </a:r>
            <a:endParaRPr lang="en-US" altLang="zh-CN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6" grpId="1" animBg="1"/>
      <p:bldP spid="121" grpId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3" y="1039691"/>
            <a:ext cx="8053711" cy="515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：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20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哪个接口向外转发分组？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1198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093072" y="571120"/>
            <a:ext cx="29578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.2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长前缀匹配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5"/>
          <p:cNvGrpSpPr/>
          <p:nvPr/>
        </p:nvGrpSpPr>
        <p:grpSpPr>
          <a:xfrm>
            <a:off x="2177631" y="1710526"/>
            <a:ext cx="5247735" cy="1277396"/>
            <a:chOff x="1524000" y="1321631"/>
            <a:chExt cx="6096000" cy="1277396"/>
          </a:xfrm>
        </p:grpSpPr>
        <p:sp>
          <p:nvSpPr>
            <p:cNvPr id="7" name="任意多边形 6"/>
            <p:cNvSpPr/>
            <p:nvPr/>
          </p:nvSpPr>
          <p:spPr>
            <a:xfrm>
              <a:off x="1524000" y="1321631"/>
              <a:ext cx="6096000" cy="439946"/>
            </a:xfrm>
            <a:custGeom>
              <a:avLst/>
              <a:gdLst>
                <a:gd name="connsiteX0" fmla="*/ 0 w 6096000"/>
                <a:gd name="connsiteY0" fmla="*/ 87784 h 526696"/>
                <a:gd name="connsiteX1" fmla="*/ 87784 w 6096000"/>
                <a:gd name="connsiteY1" fmla="*/ 0 h 526696"/>
                <a:gd name="connsiteX2" fmla="*/ 6008216 w 6096000"/>
                <a:gd name="connsiteY2" fmla="*/ 0 h 526696"/>
                <a:gd name="connsiteX3" fmla="*/ 6096000 w 6096000"/>
                <a:gd name="connsiteY3" fmla="*/ 87784 h 526696"/>
                <a:gd name="connsiteX4" fmla="*/ 6096000 w 6096000"/>
                <a:gd name="connsiteY4" fmla="*/ 438912 h 526696"/>
                <a:gd name="connsiteX5" fmla="*/ 6008216 w 6096000"/>
                <a:gd name="connsiteY5" fmla="*/ 526696 h 526696"/>
                <a:gd name="connsiteX6" fmla="*/ 87784 w 6096000"/>
                <a:gd name="connsiteY6" fmla="*/ 526696 h 526696"/>
                <a:gd name="connsiteX7" fmla="*/ 0 w 6096000"/>
                <a:gd name="connsiteY7" fmla="*/ 438912 h 526696"/>
                <a:gd name="connsiteX8" fmla="*/ 0 w 6096000"/>
                <a:gd name="connsiteY8" fmla="*/ 87784 h 5266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096000" h="526696">
                  <a:moveTo>
                    <a:pt x="0" y="87784"/>
                  </a:moveTo>
                  <a:cubicBezTo>
                    <a:pt x="0" y="39302"/>
                    <a:pt x="39302" y="0"/>
                    <a:pt x="87784" y="0"/>
                  </a:cubicBezTo>
                  <a:lnTo>
                    <a:pt x="6008216" y="0"/>
                  </a:lnTo>
                  <a:cubicBezTo>
                    <a:pt x="6056698" y="0"/>
                    <a:pt x="6096000" y="39302"/>
                    <a:pt x="6096000" y="87784"/>
                  </a:cubicBezTo>
                  <a:lnTo>
                    <a:pt x="6096000" y="438912"/>
                  </a:lnTo>
                  <a:cubicBezTo>
                    <a:pt x="6096000" y="487394"/>
                    <a:pt x="6056698" y="526696"/>
                    <a:pt x="6008216" y="526696"/>
                  </a:cubicBezTo>
                  <a:lnTo>
                    <a:pt x="87784" y="526696"/>
                  </a:lnTo>
                  <a:cubicBezTo>
                    <a:pt x="39302" y="526696"/>
                    <a:pt x="0" y="487394"/>
                    <a:pt x="0" y="438912"/>
                  </a:cubicBezTo>
                  <a:lnTo>
                    <a:pt x="0" y="87784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0"/>
                <a:satOff val="0"/>
                <a:lumOff val="0"/>
                <a:alphaOff val="0"/>
              </a:schemeClr>
            </a:fillRef>
            <a:effectRef idx="0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94291" tIns="94291" rIns="94291" bIns="94291" numCol="1" spcCol="1270" anchor="ctr" anchorCtr="0">
              <a:noAutofit/>
            </a:bodyPr>
            <a:lstStyle/>
            <a:p>
              <a:pPr lvl="0" defTabSz="800100"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800" b="1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.  </a:t>
              </a:r>
              <a:r>
                <a:rPr lang="zh-CN" altLang="en-US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口 </a:t>
              </a:r>
              <a:r>
                <a:rPr lang="en-US" altLang="zh-CN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 </a:t>
              </a:r>
              <a:r>
                <a:rPr lang="zh-CN" altLang="en-US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？</a:t>
              </a:r>
              <a:endPara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1524000" y="2159081"/>
              <a:ext cx="6096000" cy="439946"/>
            </a:xfrm>
            <a:custGeom>
              <a:avLst/>
              <a:gdLst>
                <a:gd name="connsiteX0" fmla="*/ 0 w 6096000"/>
                <a:gd name="connsiteY0" fmla="*/ 87784 h 526696"/>
                <a:gd name="connsiteX1" fmla="*/ 87784 w 6096000"/>
                <a:gd name="connsiteY1" fmla="*/ 0 h 526696"/>
                <a:gd name="connsiteX2" fmla="*/ 6008216 w 6096000"/>
                <a:gd name="connsiteY2" fmla="*/ 0 h 526696"/>
                <a:gd name="connsiteX3" fmla="*/ 6096000 w 6096000"/>
                <a:gd name="connsiteY3" fmla="*/ 87784 h 526696"/>
                <a:gd name="connsiteX4" fmla="*/ 6096000 w 6096000"/>
                <a:gd name="connsiteY4" fmla="*/ 438912 h 526696"/>
                <a:gd name="connsiteX5" fmla="*/ 6008216 w 6096000"/>
                <a:gd name="connsiteY5" fmla="*/ 526696 h 526696"/>
                <a:gd name="connsiteX6" fmla="*/ 87784 w 6096000"/>
                <a:gd name="connsiteY6" fmla="*/ 526696 h 526696"/>
                <a:gd name="connsiteX7" fmla="*/ 0 w 6096000"/>
                <a:gd name="connsiteY7" fmla="*/ 438912 h 526696"/>
                <a:gd name="connsiteX8" fmla="*/ 0 w 6096000"/>
                <a:gd name="connsiteY8" fmla="*/ 87784 h 5266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096000" h="526696">
                  <a:moveTo>
                    <a:pt x="0" y="87784"/>
                  </a:moveTo>
                  <a:cubicBezTo>
                    <a:pt x="0" y="39302"/>
                    <a:pt x="39302" y="0"/>
                    <a:pt x="87784" y="0"/>
                  </a:cubicBezTo>
                  <a:lnTo>
                    <a:pt x="6008216" y="0"/>
                  </a:lnTo>
                  <a:cubicBezTo>
                    <a:pt x="6056698" y="0"/>
                    <a:pt x="6096000" y="39302"/>
                    <a:pt x="6096000" y="87784"/>
                  </a:cubicBezTo>
                  <a:lnTo>
                    <a:pt x="6096000" y="438912"/>
                  </a:lnTo>
                  <a:cubicBezTo>
                    <a:pt x="6096000" y="487394"/>
                    <a:pt x="6056698" y="526696"/>
                    <a:pt x="6008216" y="526696"/>
                  </a:cubicBezTo>
                  <a:lnTo>
                    <a:pt x="87784" y="526696"/>
                  </a:lnTo>
                  <a:cubicBezTo>
                    <a:pt x="39302" y="526696"/>
                    <a:pt x="0" y="487394"/>
                    <a:pt x="0" y="438912"/>
                  </a:cubicBezTo>
                  <a:lnTo>
                    <a:pt x="0" y="87784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-9933876"/>
                <a:satOff val="39811"/>
                <a:lumOff val="8628"/>
                <a:alphaOff val="0"/>
              </a:schemeClr>
            </a:fillRef>
            <a:effectRef idx="0">
              <a:schemeClr val="accent5">
                <a:hueOff val="-9933876"/>
                <a:satOff val="39811"/>
                <a:lumOff val="8628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94291" tIns="94291" rIns="94291" bIns="94291" numCol="1" spcCol="1270" anchor="ctr" anchorCtr="0">
              <a:noAutofit/>
            </a:bodyPr>
            <a:lstStyle/>
            <a:p>
              <a:pPr lvl="0" defTabSz="800100"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800" b="1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.  </a:t>
              </a:r>
              <a:r>
                <a:rPr lang="zh-CN" altLang="en-US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口 </a:t>
              </a:r>
              <a:r>
                <a:rPr lang="en-US" altLang="zh-CN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</a:t>
              </a:r>
              <a:r>
                <a:rPr lang="zh-CN" altLang="en-US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？</a:t>
              </a:r>
              <a:endPara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任意多边形 8"/>
          <p:cNvSpPr/>
          <p:nvPr/>
        </p:nvSpPr>
        <p:spPr>
          <a:xfrm>
            <a:off x="3777832" y="1710526"/>
            <a:ext cx="3298830" cy="439946"/>
          </a:xfrm>
          <a:custGeom>
            <a:avLst/>
            <a:gdLst>
              <a:gd name="connsiteX0" fmla="*/ 0 w 6096000"/>
              <a:gd name="connsiteY0" fmla="*/ 0 h 817235"/>
              <a:gd name="connsiteX1" fmla="*/ 6096000 w 6096000"/>
              <a:gd name="connsiteY1" fmla="*/ 0 h 817235"/>
              <a:gd name="connsiteX2" fmla="*/ 6096000 w 6096000"/>
              <a:gd name="connsiteY2" fmla="*/ 817235 h 817235"/>
              <a:gd name="connsiteX3" fmla="*/ 0 w 6096000"/>
              <a:gd name="connsiteY3" fmla="*/ 817235 h 817235"/>
              <a:gd name="connsiteX4" fmla="*/ 0 w 6096000"/>
              <a:gd name="connsiteY4" fmla="*/ 0 h 8172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96000" h="817235">
                <a:moveTo>
                  <a:pt x="0" y="0"/>
                </a:moveTo>
                <a:lnTo>
                  <a:pt x="6096000" y="0"/>
                </a:lnTo>
                <a:lnTo>
                  <a:pt x="6096000" y="817235"/>
                </a:lnTo>
                <a:lnTo>
                  <a:pt x="0" y="817235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3548" tIns="22860" rIns="128016" bIns="22860" numCol="1" spcCol="1270" anchor="ctr" anchorCtr="0">
            <a:noAutofit/>
          </a:bodyPr>
          <a:lstStyle/>
          <a:p>
            <a:pPr marL="0" lvl="1" defTabSz="800100">
              <a:spcBef>
                <a:spcPct val="0"/>
              </a:spcBef>
              <a:spcAft>
                <a:spcPts val="600"/>
              </a:spcAft>
            </a:pPr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匹配的前缀</a:t>
            </a:r>
            <a:r>
              <a:rPr lang="zh-CN" altLang="en-US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</a:t>
            </a:r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 </a:t>
            </a:r>
            <a:endParaRPr lang="en-US" altLang="zh-CN" b="1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9"/>
          <p:cNvGrpSpPr/>
          <p:nvPr/>
        </p:nvGrpSpPr>
        <p:grpSpPr>
          <a:xfrm>
            <a:off x="1698355" y="1727583"/>
            <a:ext cx="432614" cy="1260339"/>
            <a:chOff x="1044723" y="1338688"/>
            <a:chExt cx="432614" cy="1260339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44723" y="1338688"/>
              <a:ext cx="405830" cy="405832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44723" y="2159081"/>
              <a:ext cx="432614" cy="439946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1198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093072" y="571120"/>
            <a:ext cx="29578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.2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长前缀匹配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5"/>
          <p:cNvGrpSpPr/>
          <p:nvPr/>
        </p:nvGrpSpPr>
        <p:grpSpPr>
          <a:xfrm>
            <a:off x="1051877" y="1094735"/>
            <a:ext cx="7949612" cy="759182"/>
            <a:chOff x="515164" y="1127589"/>
            <a:chExt cx="7949612" cy="759182"/>
          </a:xfrm>
        </p:grpSpPr>
        <p:sp>
          <p:nvSpPr>
            <p:cNvPr id="20" name="矩形 19"/>
            <p:cNvSpPr/>
            <p:nvPr/>
          </p:nvSpPr>
          <p:spPr>
            <a:xfrm>
              <a:off x="3137152" y="1482161"/>
              <a:ext cx="4108334" cy="396647"/>
            </a:xfrm>
            <a:prstGeom prst="rect">
              <a:avLst/>
            </a:prstGeom>
            <a:solidFill>
              <a:srgbClr val="00B0F0"/>
            </a:solidFill>
            <a:ln w="9525">
              <a:noFill/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TextBox 11"/>
            <p:cNvSpPr txBox="1"/>
            <p:nvPr/>
          </p:nvSpPr>
          <p:spPr>
            <a:xfrm>
              <a:off x="515164" y="1127589"/>
              <a:ext cx="7949612" cy="7591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ts val="2600"/>
                </a:lnSpc>
              </a:pP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                              128      .         1       .         2       .      196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2600"/>
                </a:lnSpc>
              </a:pPr>
              <a:r>
                <a:rPr lang="zh-CN" altLang="en-US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目的主机 </a:t>
              </a:r>
              <a:r>
                <a:rPr lang="en-US" altLang="zh-CN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    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0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000001  00000010  11000100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7"/>
          <p:cNvGrpSpPr/>
          <p:nvPr/>
        </p:nvGrpSpPr>
        <p:grpSpPr>
          <a:xfrm>
            <a:off x="327990" y="1925147"/>
            <a:ext cx="8428383" cy="2010807"/>
            <a:chOff x="327990" y="2133866"/>
            <a:chExt cx="8428383" cy="2010807"/>
          </a:xfrm>
        </p:grpSpPr>
        <p:sp>
          <p:nvSpPr>
            <p:cNvPr id="13" name="矩形 12"/>
            <p:cNvSpPr/>
            <p:nvPr/>
          </p:nvSpPr>
          <p:spPr>
            <a:xfrm>
              <a:off x="3687561" y="2849757"/>
              <a:ext cx="3975510" cy="531092"/>
            </a:xfrm>
            <a:prstGeom prst="rect">
              <a:avLst/>
            </a:prstGeom>
            <a:solidFill>
              <a:srgbClr val="00B0F0"/>
            </a:solidFill>
            <a:ln w="9525">
              <a:noFill/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/>
            </a:p>
          </p:txBody>
        </p:sp>
        <p:sp>
          <p:nvSpPr>
            <p:cNvPr id="14" name="矩形 13"/>
            <p:cNvSpPr/>
            <p:nvPr/>
          </p:nvSpPr>
          <p:spPr>
            <a:xfrm>
              <a:off x="3691387" y="2177602"/>
              <a:ext cx="4110690" cy="531092"/>
            </a:xfrm>
            <a:prstGeom prst="rect">
              <a:avLst/>
            </a:prstGeom>
            <a:solidFill>
              <a:srgbClr val="00B0F0"/>
            </a:solidFill>
            <a:ln w="9525">
              <a:noFill/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/>
            </a:p>
          </p:txBody>
        </p:sp>
        <p:sp>
          <p:nvSpPr>
            <p:cNvPr id="18" name="矩形 17"/>
            <p:cNvSpPr/>
            <p:nvPr/>
          </p:nvSpPr>
          <p:spPr>
            <a:xfrm>
              <a:off x="3687561" y="3514636"/>
              <a:ext cx="3717091" cy="531092"/>
            </a:xfrm>
            <a:prstGeom prst="rect">
              <a:avLst/>
            </a:prstGeom>
            <a:solidFill>
              <a:srgbClr val="00B0F0"/>
            </a:solidFill>
            <a:ln w="9525">
              <a:noFill/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/>
            </a:p>
          </p:txBody>
        </p:sp>
        <p:sp>
          <p:nvSpPr>
            <p:cNvPr id="15" name="TextBox 11"/>
            <p:cNvSpPr txBox="1"/>
            <p:nvPr/>
          </p:nvSpPr>
          <p:spPr>
            <a:xfrm>
              <a:off x="327990" y="2133866"/>
              <a:ext cx="8428383" cy="20108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8.1.2.192/26 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最小地址    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0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000001  00000010  11000000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spcAft>
                  <a:spcPts val="900"/>
                </a:spcAft>
              </a:pP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8.1.2.192/26</a:t>
              </a:r>
              <a:r>
                <a:rPr lang="en-US" altLang="zh-CN" b="1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最大地址</a:t>
              </a:r>
              <a:r>
                <a:rPr lang="zh-CN" altLang="en-US" sz="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0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000001  00000010  11111111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8.1.2.128/25 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最小地址</a:t>
              </a:r>
              <a:r>
                <a:rPr lang="zh-CN" altLang="en-US" sz="7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0  00000001  00000010  1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0000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spcAft>
                  <a:spcPts val="900"/>
                </a:spcAft>
              </a:pP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8.1.2.128/25 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最大地址</a:t>
              </a:r>
              <a:r>
                <a:rPr lang="zh-CN" altLang="en-US" sz="9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0  00000001  00000010  10111111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8.1.2.0/24 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最小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 </a:t>
              </a:r>
              <a:r>
                <a:rPr lang="en-US" altLang="zh-CN" sz="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10000000  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000001  00000010  10000000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8.1.2.0/24 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最大地址</a:t>
              </a:r>
              <a:r>
                <a:rPr lang="zh-CN" altLang="en-US" sz="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0  00000001  00000010  10111111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1759226" y="4079080"/>
            <a:ext cx="5903845" cy="461665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前缀最长的排在转发表的第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56963" y="614217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922084" y="581006"/>
            <a:ext cx="33185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的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种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殊的路由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68"/>
          <p:cNvSpPr>
            <a:spLocks noChangeArrowheads="1"/>
          </p:cNvSpPr>
          <p:nvPr/>
        </p:nvSpPr>
        <p:spPr bwMode="auto">
          <a:xfrm>
            <a:off x="556963" y="981522"/>
            <a:ext cx="8197744" cy="324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) 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又叫做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定主机路由。</a:t>
            </a:r>
            <a:endParaRPr lang="en-US" altLang="zh-CN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对特定目的主机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专门指明的一个路由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前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就是 </a:t>
            </a:r>
            <a:r>
              <a:rPr lang="en-US" altLang="zh-CN" sz="2000" b="1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.b.c.d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32</a:t>
            </a:r>
            <a:endParaRPr lang="en-US" altLang="zh-CN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放在转发表的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前面。</a:t>
            </a:r>
            <a:endParaRPr lang="en-US" altLang="zh-CN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默认路由 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default route)</a:t>
            </a:r>
            <a:endParaRPr lang="en-US" altLang="zh-CN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管分组的最终目的网络在哪里，都由指定的路由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处理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特殊前缀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0.0.0/0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2196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719575" y="588754"/>
            <a:ext cx="172354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默认路由举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56963" y="1059553"/>
            <a:ext cx="8048776" cy="228147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Line 4"/>
          <p:cNvSpPr>
            <a:spLocks noChangeShapeType="1"/>
          </p:cNvSpPr>
          <p:nvPr/>
        </p:nvSpPr>
        <p:spPr bwMode="auto">
          <a:xfrm flipV="1">
            <a:off x="4975616" y="1432111"/>
            <a:ext cx="453405" cy="22610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Line 5"/>
          <p:cNvSpPr>
            <a:spLocks noChangeShapeType="1"/>
          </p:cNvSpPr>
          <p:nvPr/>
        </p:nvSpPr>
        <p:spPr bwMode="auto">
          <a:xfrm flipV="1">
            <a:off x="4652499" y="1714015"/>
            <a:ext cx="259536" cy="22610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Line 6"/>
          <p:cNvSpPr>
            <a:spLocks noChangeShapeType="1"/>
          </p:cNvSpPr>
          <p:nvPr/>
        </p:nvSpPr>
        <p:spPr bwMode="auto">
          <a:xfrm flipV="1">
            <a:off x="4858877" y="2084437"/>
            <a:ext cx="743167" cy="1347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Line 7"/>
          <p:cNvSpPr>
            <a:spLocks noChangeShapeType="1"/>
          </p:cNvSpPr>
          <p:nvPr/>
        </p:nvSpPr>
        <p:spPr bwMode="auto">
          <a:xfrm flipH="1">
            <a:off x="4006267" y="2165255"/>
            <a:ext cx="387739" cy="39543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Line 8"/>
          <p:cNvSpPr>
            <a:spLocks noChangeShapeType="1"/>
          </p:cNvSpPr>
          <p:nvPr/>
        </p:nvSpPr>
        <p:spPr bwMode="auto">
          <a:xfrm>
            <a:off x="4652500" y="2221059"/>
            <a:ext cx="193869" cy="39543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Line 9"/>
          <p:cNvSpPr>
            <a:spLocks noChangeShapeType="1"/>
          </p:cNvSpPr>
          <p:nvPr/>
        </p:nvSpPr>
        <p:spPr bwMode="auto">
          <a:xfrm flipV="1">
            <a:off x="3746733" y="2109452"/>
            <a:ext cx="518027" cy="5580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5" name="Picture 29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904" y="2029595"/>
            <a:ext cx="337709" cy="1693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76" name="Text Box 31"/>
          <p:cNvSpPr txBox="1">
            <a:spLocks noChangeArrowheads="1"/>
          </p:cNvSpPr>
          <p:nvPr/>
        </p:nvSpPr>
        <p:spPr bwMode="auto">
          <a:xfrm>
            <a:off x="5053940" y="1757267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7" name="Object 32"/>
          <p:cNvGraphicFramePr>
            <a:graphicFrameLocks noChangeAspect="1"/>
          </p:cNvGraphicFramePr>
          <p:nvPr/>
        </p:nvGraphicFramePr>
        <p:xfrm>
          <a:off x="5558347" y="1629981"/>
          <a:ext cx="2004120" cy="1190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2" imgW="1644015" imgH="942340" progId="Visio.Drawing.11">
                  <p:embed/>
                </p:oleObj>
              </mc:Choice>
              <mc:Fallback>
                <p:oleObj name="Visio" r:id="rId2" imgW="1644015" imgH="942340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558347" y="1629981"/>
                        <a:ext cx="2004120" cy="119015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  <a:effectLst>
                        <a:outerShdw dist="25400" dir="5400000" algn="ctr" rotWithShape="0">
                          <a:srgbClr val="EEECE1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Text Box 33"/>
          <p:cNvSpPr txBox="1">
            <a:spLocks noChangeArrowheads="1"/>
          </p:cNvSpPr>
          <p:nvPr/>
        </p:nvSpPr>
        <p:spPr bwMode="auto">
          <a:xfrm>
            <a:off x="6169329" y="2020936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联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</a:t>
            </a:r>
            <a:endParaRPr lang="zh-CN" altLang="en-US" sz="14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Text Box 40"/>
          <p:cNvSpPr txBox="1">
            <a:spLocks noChangeArrowheads="1"/>
          </p:cNvSpPr>
          <p:nvPr/>
        </p:nvSpPr>
        <p:spPr bwMode="auto">
          <a:xfrm>
            <a:off x="1860412" y="1405325"/>
            <a:ext cx="108234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路由</a:t>
            </a:r>
            <a:r>
              <a:rPr lang="zh-CN" altLang="en-US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  <a:endParaRPr lang="zh-CN" altLang="en-US" sz="1400" b="1" baseline="-250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Freeform 41"/>
          <p:cNvSpPr/>
          <p:nvPr/>
        </p:nvSpPr>
        <p:spPr bwMode="auto">
          <a:xfrm>
            <a:off x="3255830" y="1685151"/>
            <a:ext cx="417942" cy="886123"/>
          </a:xfrm>
          <a:custGeom>
            <a:avLst/>
            <a:gdLst>
              <a:gd name="T0" fmla="*/ 4 w 368"/>
              <a:gd name="T1" fmla="*/ 0 h 524"/>
              <a:gd name="T2" fmla="*/ 368 w 368"/>
              <a:gd name="T3" fmla="*/ 256 h 524"/>
              <a:gd name="T4" fmla="*/ 367 w 368"/>
              <a:gd name="T5" fmla="*/ 277 h 524"/>
              <a:gd name="T6" fmla="*/ 0 w 368"/>
              <a:gd name="T7" fmla="*/ 524 h 524"/>
              <a:gd name="T8" fmla="*/ 4 w 368"/>
              <a:gd name="T9" fmla="*/ 0 h 5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68" h="524">
                <a:moveTo>
                  <a:pt x="4" y="0"/>
                </a:moveTo>
                <a:lnTo>
                  <a:pt x="368" y="256"/>
                </a:lnTo>
                <a:lnTo>
                  <a:pt x="367" y="277"/>
                </a:lnTo>
                <a:lnTo>
                  <a:pt x="0" y="524"/>
                </a:lnTo>
                <a:lnTo>
                  <a:pt x="4" y="0"/>
                </a:lnTo>
                <a:close/>
              </a:path>
            </a:pathLst>
          </a:custGeom>
          <a:gradFill>
            <a:gsLst>
              <a:gs pos="0">
                <a:srgbClr val="00FFFF"/>
              </a:gs>
              <a:gs pos="100000">
                <a:srgbClr val="0000CC"/>
              </a:gs>
            </a:gsLst>
            <a:lin ang="0" scaled="0"/>
          </a:gradFill>
          <a:ln>
            <a:noFill/>
          </a:ln>
          <a:effectLst/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4" name="Group 44"/>
          <p:cNvGrpSpPr/>
          <p:nvPr/>
        </p:nvGrpSpPr>
        <p:grpSpPr bwMode="auto">
          <a:xfrm>
            <a:off x="5105904" y="1206973"/>
            <a:ext cx="717109" cy="425262"/>
            <a:chOff x="1776" y="2768"/>
            <a:chExt cx="1824" cy="736"/>
          </a:xfrm>
          <a:solidFill>
            <a:srgbClr val="00B0F0"/>
          </a:solidFill>
        </p:grpSpPr>
        <p:grpSp>
          <p:nvGrpSpPr>
            <p:cNvPr id="85" name="Group 45"/>
            <p:cNvGrpSpPr/>
            <p:nvPr/>
          </p:nvGrpSpPr>
          <p:grpSpPr bwMode="auto">
            <a:xfrm>
              <a:off x="1787" y="2783"/>
              <a:ext cx="1813" cy="721"/>
              <a:chOff x="1787" y="2783"/>
              <a:chExt cx="1813" cy="721"/>
            </a:xfrm>
            <a:grpFill/>
          </p:grpSpPr>
          <p:sp>
            <p:nvSpPr>
              <p:cNvPr id="95" name="Oval 46"/>
              <p:cNvSpPr>
                <a:spLocks noChangeArrowheads="1"/>
              </p:cNvSpPr>
              <p:nvPr/>
            </p:nvSpPr>
            <p:spPr bwMode="auto">
              <a:xfrm>
                <a:off x="2413" y="2783"/>
                <a:ext cx="780" cy="29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6" name="Oval 47"/>
              <p:cNvSpPr>
                <a:spLocks noChangeArrowheads="1"/>
              </p:cNvSpPr>
              <p:nvPr/>
            </p:nvSpPr>
            <p:spPr bwMode="auto">
              <a:xfrm>
                <a:off x="1974" y="2863"/>
                <a:ext cx="593" cy="29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Oval 48"/>
              <p:cNvSpPr>
                <a:spLocks noChangeArrowheads="1"/>
              </p:cNvSpPr>
              <p:nvPr/>
            </p:nvSpPr>
            <p:spPr bwMode="auto">
              <a:xfrm>
                <a:off x="1787" y="3045"/>
                <a:ext cx="396" cy="23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Oval 49"/>
              <p:cNvSpPr>
                <a:spLocks noChangeArrowheads="1"/>
              </p:cNvSpPr>
              <p:nvPr/>
            </p:nvSpPr>
            <p:spPr bwMode="auto">
              <a:xfrm>
                <a:off x="1908" y="3154"/>
                <a:ext cx="604" cy="25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9" name="Oval 50"/>
              <p:cNvSpPr>
                <a:spLocks noChangeArrowheads="1"/>
              </p:cNvSpPr>
              <p:nvPr/>
            </p:nvSpPr>
            <p:spPr bwMode="auto">
              <a:xfrm>
                <a:off x="2347" y="3198"/>
                <a:ext cx="912" cy="30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Oval 51"/>
              <p:cNvSpPr>
                <a:spLocks noChangeArrowheads="1"/>
              </p:cNvSpPr>
              <p:nvPr/>
            </p:nvSpPr>
            <p:spPr bwMode="auto">
              <a:xfrm>
                <a:off x="2941" y="2870"/>
                <a:ext cx="571" cy="22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Oval 52"/>
              <p:cNvSpPr>
                <a:spLocks noChangeArrowheads="1"/>
              </p:cNvSpPr>
              <p:nvPr/>
            </p:nvSpPr>
            <p:spPr bwMode="auto">
              <a:xfrm>
                <a:off x="3029" y="3023"/>
                <a:ext cx="571" cy="22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Oval 53"/>
              <p:cNvSpPr>
                <a:spLocks noChangeArrowheads="1"/>
              </p:cNvSpPr>
              <p:nvPr/>
            </p:nvSpPr>
            <p:spPr bwMode="auto">
              <a:xfrm>
                <a:off x="2974" y="3074"/>
                <a:ext cx="571" cy="37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Oval 54"/>
              <p:cNvSpPr>
                <a:spLocks noChangeArrowheads="1"/>
              </p:cNvSpPr>
              <p:nvPr/>
            </p:nvSpPr>
            <p:spPr bwMode="auto">
              <a:xfrm>
                <a:off x="2117" y="2957"/>
                <a:ext cx="1175" cy="37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6" name="Oval 55"/>
            <p:cNvSpPr>
              <a:spLocks noChangeArrowheads="1"/>
            </p:cNvSpPr>
            <p:nvPr/>
          </p:nvSpPr>
          <p:spPr bwMode="auto">
            <a:xfrm>
              <a:off x="2402" y="2768"/>
              <a:ext cx="780" cy="291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Oval 56"/>
            <p:cNvSpPr>
              <a:spLocks noChangeArrowheads="1"/>
            </p:cNvSpPr>
            <p:nvPr/>
          </p:nvSpPr>
          <p:spPr bwMode="auto">
            <a:xfrm>
              <a:off x="1963" y="2848"/>
              <a:ext cx="593" cy="29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Oval 57"/>
            <p:cNvSpPr>
              <a:spLocks noChangeArrowheads="1"/>
            </p:cNvSpPr>
            <p:nvPr/>
          </p:nvSpPr>
          <p:spPr bwMode="auto">
            <a:xfrm>
              <a:off x="1776" y="3030"/>
              <a:ext cx="396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Oval 58"/>
            <p:cNvSpPr>
              <a:spLocks noChangeArrowheads="1"/>
            </p:cNvSpPr>
            <p:nvPr/>
          </p:nvSpPr>
          <p:spPr bwMode="auto">
            <a:xfrm>
              <a:off x="1897" y="3140"/>
              <a:ext cx="604" cy="2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Oval 59"/>
            <p:cNvSpPr>
              <a:spLocks noChangeArrowheads="1"/>
            </p:cNvSpPr>
            <p:nvPr/>
          </p:nvSpPr>
          <p:spPr bwMode="auto">
            <a:xfrm>
              <a:off x="2336" y="3183"/>
              <a:ext cx="912" cy="30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Oval 60"/>
            <p:cNvSpPr>
              <a:spLocks noChangeArrowheads="1"/>
            </p:cNvSpPr>
            <p:nvPr/>
          </p:nvSpPr>
          <p:spPr bwMode="auto">
            <a:xfrm>
              <a:off x="2930" y="2855"/>
              <a:ext cx="571" cy="22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Oval 61"/>
            <p:cNvSpPr>
              <a:spLocks noChangeArrowheads="1"/>
            </p:cNvSpPr>
            <p:nvPr/>
          </p:nvSpPr>
          <p:spPr bwMode="auto">
            <a:xfrm>
              <a:off x="3018" y="3008"/>
              <a:ext cx="571" cy="22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Oval 62"/>
            <p:cNvSpPr>
              <a:spLocks noChangeArrowheads="1"/>
            </p:cNvSpPr>
            <p:nvPr/>
          </p:nvSpPr>
          <p:spPr bwMode="auto">
            <a:xfrm>
              <a:off x="2963" y="3059"/>
              <a:ext cx="571" cy="37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Oval 63"/>
            <p:cNvSpPr>
              <a:spLocks noChangeArrowheads="1"/>
            </p:cNvSpPr>
            <p:nvPr/>
          </p:nvSpPr>
          <p:spPr bwMode="auto">
            <a:xfrm>
              <a:off x="2106" y="2943"/>
              <a:ext cx="1175" cy="37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4" name="Text Box 64"/>
          <p:cNvSpPr txBox="1">
            <a:spLocks noChangeArrowheads="1"/>
          </p:cNvSpPr>
          <p:nvPr/>
        </p:nvSpPr>
        <p:spPr bwMode="auto">
          <a:xfrm>
            <a:off x="5292478" y="1261814"/>
            <a:ext cx="41069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5" name="Picture 65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1746" y="1602409"/>
            <a:ext cx="338751" cy="1683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06" name="Text Box 66"/>
          <p:cNvSpPr txBox="1">
            <a:spLocks noChangeArrowheads="1"/>
          </p:cNvSpPr>
          <p:nvPr/>
        </p:nvSpPr>
        <p:spPr bwMode="auto">
          <a:xfrm>
            <a:off x="4626442" y="1306028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400" b="1" baseline="-250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7" name="Group 44"/>
          <p:cNvGrpSpPr/>
          <p:nvPr/>
        </p:nvGrpSpPr>
        <p:grpSpPr bwMode="auto">
          <a:xfrm>
            <a:off x="4085442" y="1773668"/>
            <a:ext cx="872414" cy="556337"/>
            <a:chOff x="1776" y="2768"/>
            <a:chExt cx="1824" cy="736"/>
          </a:xfrm>
          <a:solidFill>
            <a:srgbClr val="00B0F0"/>
          </a:solidFill>
        </p:grpSpPr>
        <p:grpSp>
          <p:nvGrpSpPr>
            <p:cNvPr id="108" name="Group 45"/>
            <p:cNvGrpSpPr/>
            <p:nvPr/>
          </p:nvGrpSpPr>
          <p:grpSpPr bwMode="auto">
            <a:xfrm>
              <a:off x="1787" y="2783"/>
              <a:ext cx="1813" cy="721"/>
              <a:chOff x="1787" y="2783"/>
              <a:chExt cx="1813" cy="721"/>
            </a:xfrm>
            <a:grpFill/>
          </p:grpSpPr>
          <p:sp>
            <p:nvSpPr>
              <p:cNvPr id="118" name="Oval 46"/>
              <p:cNvSpPr>
                <a:spLocks noChangeArrowheads="1"/>
              </p:cNvSpPr>
              <p:nvPr/>
            </p:nvSpPr>
            <p:spPr bwMode="auto">
              <a:xfrm>
                <a:off x="2413" y="2783"/>
                <a:ext cx="780" cy="29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Oval 47"/>
              <p:cNvSpPr>
                <a:spLocks noChangeArrowheads="1"/>
              </p:cNvSpPr>
              <p:nvPr/>
            </p:nvSpPr>
            <p:spPr bwMode="auto">
              <a:xfrm>
                <a:off x="1974" y="2863"/>
                <a:ext cx="593" cy="29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0" name="Oval 48"/>
              <p:cNvSpPr>
                <a:spLocks noChangeArrowheads="1"/>
              </p:cNvSpPr>
              <p:nvPr/>
            </p:nvSpPr>
            <p:spPr bwMode="auto">
              <a:xfrm>
                <a:off x="1787" y="3045"/>
                <a:ext cx="396" cy="23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1" name="Oval 49"/>
              <p:cNvSpPr>
                <a:spLocks noChangeArrowheads="1"/>
              </p:cNvSpPr>
              <p:nvPr/>
            </p:nvSpPr>
            <p:spPr bwMode="auto">
              <a:xfrm>
                <a:off x="1908" y="3154"/>
                <a:ext cx="604" cy="25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2" name="Oval 50"/>
              <p:cNvSpPr>
                <a:spLocks noChangeArrowheads="1"/>
              </p:cNvSpPr>
              <p:nvPr/>
            </p:nvSpPr>
            <p:spPr bwMode="auto">
              <a:xfrm>
                <a:off x="2347" y="3198"/>
                <a:ext cx="912" cy="30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Oval 51"/>
              <p:cNvSpPr>
                <a:spLocks noChangeArrowheads="1"/>
              </p:cNvSpPr>
              <p:nvPr/>
            </p:nvSpPr>
            <p:spPr bwMode="auto">
              <a:xfrm>
                <a:off x="2941" y="2870"/>
                <a:ext cx="571" cy="22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4" name="Oval 52"/>
              <p:cNvSpPr>
                <a:spLocks noChangeArrowheads="1"/>
              </p:cNvSpPr>
              <p:nvPr/>
            </p:nvSpPr>
            <p:spPr bwMode="auto">
              <a:xfrm>
                <a:off x="3029" y="3023"/>
                <a:ext cx="571" cy="22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5" name="Oval 53"/>
              <p:cNvSpPr>
                <a:spLocks noChangeArrowheads="1"/>
              </p:cNvSpPr>
              <p:nvPr/>
            </p:nvSpPr>
            <p:spPr bwMode="auto">
              <a:xfrm>
                <a:off x="2974" y="3074"/>
                <a:ext cx="571" cy="37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6" name="Oval 54"/>
              <p:cNvSpPr>
                <a:spLocks noChangeArrowheads="1"/>
              </p:cNvSpPr>
              <p:nvPr/>
            </p:nvSpPr>
            <p:spPr bwMode="auto">
              <a:xfrm>
                <a:off x="2117" y="2957"/>
                <a:ext cx="1175" cy="37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9" name="Oval 55"/>
            <p:cNvSpPr>
              <a:spLocks noChangeArrowheads="1"/>
            </p:cNvSpPr>
            <p:nvPr/>
          </p:nvSpPr>
          <p:spPr bwMode="auto">
            <a:xfrm>
              <a:off x="2402" y="2768"/>
              <a:ext cx="780" cy="291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Oval 56"/>
            <p:cNvSpPr>
              <a:spLocks noChangeArrowheads="1"/>
            </p:cNvSpPr>
            <p:nvPr/>
          </p:nvSpPr>
          <p:spPr bwMode="auto">
            <a:xfrm>
              <a:off x="1963" y="2848"/>
              <a:ext cx="593" cy="29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Oval 57"/>
            <p:cNvSpPr>
              <a:spLocks noChangeArrowheads="1"/>
            </p:cNvSpPr>
            <p:nvPr/>
          </p:nvSpPr>
          <p:spPr bwMode="auto">
            <a:xfrm>
              <a:off x="1776" y="3030"/>
              <a:ext cx="396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Oval 58"/>
            <p:cNvSpPr>
              <a:spLocks noChangeArrowheads="1"/>
            </p:cNvSpPr>
            <p:nvPr/>
          </p:nvSpPr>
          <p:spPr bwMode="auto">
            <a:xfrm>
              <a:off x="1897" y="3140"/>
              <a:ext cx="604" cy="2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Oval 59"/>
            <p:cNvSpPr>
              <a:spLocks noChangeArrowheads="1"/>
            </p:cNvSpPr>
            <p:nvPr/>
          </p:nvSpPr>
          <p:spPr bwMode="auto">
            <a:xfrm>
              <a:off x="2336" y="3183"/>
              <a:ext cx="912" cy="30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Oval 60"/>
            <p:cNvSpPr>
              <a:spLocks noChangeArrowheads="1"/>
            </p:cNvSpPr>
            <p:nvPr/>
          </p:nvSpPr>
          <p:spPr bwMode="auto">
            <a:xfrm>
              <a:off x="2930" y="2855"/>
              <a:ext cx="571" cy="22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Oval 61"/>
            <p:cNvSpPr>
              <a:spLocks noChangeArrowheads="1"/>
            </p:cNvSpPr>
            <p:nvPr/>
          </p:nvSpPr>
          <p:spPr bwMode="auto">
            <a:xfrm>
              <a:off x="3018" y="3008"/>
              <a:ext cx="571" cy="22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Oval 62"/>
            <p:cNvSpPr>
              <a:spLocks noChangeArrowheads="1"/>
            </p:cNvSpPr>
            <p:nvPr/>
          </p:nvSpPr>
          <p:spPr bwMode="auto">
            <a:xfrm>
              <a:off x="2963" y="3059"/>
              <a:ext cx="571" cy="37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Oval 63"/>
            <p:cNvSpPr>
              <a:spLocks noChangeArrowheads="1"/>
            </p:cNvSpPr>
            <p:nvPr/>
          </p:nvSpPr>
          <p:spPr bwMode="auto">
            <a:xfrm>
              <a:off x="2106" y="2943"/>
              <a:ext cx="1175" cy="37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7" name="Text Box 30"/>
          <p:cNvSpPr txBox="1">
            <a:spLocks noChangeArrowheads="1"/>
          </p:cNvSpPr>
          <p:nvPr/>
        </p:nvSpPr>
        <p:spPr bwMode="auto">
          <a:xfrm>
            <a:off x="4348742" y="1892753"/>
            <a:ext cx="41069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4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8" name="Rectangle 36"/>
          <p:cNvSpPr>
            <a:spLocks noChangeArrowheads="1"/>
          </p:cNvSpPr>
          <p:nvPr/>
        </p:nvSpPr>
        <p:spPr bwMode="auto">
          <a:xfrm>
            <a:off x="1514007" y="1688038"/>
            <a:ext cx="1741823" cy="87072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2" name="Line 39"/>
          <p:cNvSpPr>
            <a:spLocks noChangeShapeType="1"/>
          </p:cNvSpPr>
          <p:nvPr/>
        </p:nvSpPr>
        <p:spPr bwMode="auto">
          <a:xfrm>
            <a:off x="2609598" y="1688038"/>
            <a:ext cx="3127" cy="85918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514007" y="1909328"/>
            <a:ext cx="1741823" cy="425263"/>
            <a:chOff x="1834120" y="1909328"/>
            <a:chExt cx="1421710" cy="425263"/>
          </a:xfrm>
        </p:grpSpPr>
        <p:sp>
          <p:nvSpPr>
            <p:cNvPr id="130" name="Line 37"/>
            <p:cNvSpPr>
              <a:spLocks noChangeShapeType="1"/>
            </p:cNvSpPr>
            <p:nvPr/>
          </p:nvSpPr>
          <p:spPr bwMode="auto">
            <a:xfrm>
              <a:off x="1834120" y="1909328"/>
              <a:ext cx="142171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1" name="Line 38"/>
            <p:cNvSpPr>
              <a:spLocks noChangeShapeType="1"/>
            </p:cNvSpPr>
            <p:nvPr/>
          </p:nvSpPr>
          <p:spPr bwMode="auto">
            <a:xfrm>
              <a:off x="1834120" y="2130619"/>
              <a:ext cx="14217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3" name="Line 67"/>
            <p:cNvSpPr>
              <a:spLocks noChangeShapeType="1"/>
            </p:cNvSpPr>
            <p:nvPr/>
          </p:nvSpPr>
          <p:spPr bwMode="auto">
            <a:xfrm>
              <a:off x="1834120" y="2334591"/>
              <a:ext cx="14217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36" name="矩形 135"/>
          <p:cNvSpPr/>
          <p:nvPr/>
        </p:nvSpPr>
        <p:spPr>
          <a:xfrm>
            <a:off x="1001438" y="3385219"/>
            <a:ext cx="7360078" cy="75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7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要目的网络不是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就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律选择默认路由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把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先间接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交付默认路由器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让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再转发给下一个路由器。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7" name="矩形 136"/>
          <p:cNvSpPr/>
          <p:nvPr/>
        </p:nvSpPr>
        <p:spPr>
          <a:xfrm>
            <a:off x="2068643" y="2945065"/>
            <a:ext cx="51716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lang="en-US" altLang="zh-CN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充当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到达互联网</a:t>
            </a:r>
            <a:r>
              <a:rPr lang="zh-CN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默认路由器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8" name="Text Box 35"/>
          <p:cNvSpPr txBox="1">
            <a:spLocks noChangeArrowheads="1"/>
          </p:cNvSpPr>
          <p:nvPr/>
        </p:nvSpPr>
        <p:spPr bwMode="auto">
          <a:xfrm>
            <a:off x="1539180" y="1647509"/>
            <a:ext cx="1710415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网络前缀        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一跳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直接 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R</a:t>
            </a:r>
            <a:r>
              <a:rPr lang="en-US" altLang="zh-CN" sz="12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2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.0.0.0/0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2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2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9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2444" y="1984580"/>
            <a:ext cx="370473" cy="370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0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2454772"/>
            <a:ext cx="370473" cy="370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1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2454772"/>
            <a:ext cx="370473" cy="370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AutoShape 5"/>
          <p:cNvSpPr>
            <a:spLocks noChangeArrowheads="1"/>
          </p:cNvSpPr>
          <p:nvPr/>
        </p:nvSpPr>
        <p:spPr bwMode="auto">
          <a:xfrm>
            <a:off x="556963" y="615438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3296383" y="582227"/>
            <a:ext cx="256993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分组转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1941" y="1392030"/>
            <a:ext cx="2900211" cy="441235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取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地址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4080677" y="1422924"/>
            <a:ext cx="2662533" cy="546168"/>
          </a:xfrm>
          <a:prstGeom prst="diamond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找到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定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 ？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菱形 8"/>
          <p:cNvSpPr/>
          <p:nvPr/>
        </p:nvSpPr>
        <p:spPr>
          <a:xfrm>
            <a:off x="4080676" y="2270681"/>
            <a:ext cx="2662534" cy="546168"/>
          </a:xfrm>
          <a:prstGeom prst="diamond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找到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 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长前缀匹配 ？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菱形 9"/>
          <p:cNvSpPr/>
          <p:nvPr/>
        </p:nvSpPr>
        <p:spPr>
          <a:xfrm>
            <a:off x="4080676" y="3118439"/>
            <a:ext cx="2662534" cy="546168"/>
          </a:xfrm>
          <a:prstGeom prst="diamond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找到默认路由？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466437" y="3927627"/>
            <a:ext cx="2219913" cy="441235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到下一跳路由器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422480" y="3927628"/>
            <a:ext cx="1978926" cy="441235"/>
          </a:xfrm>
          <a:prstGeom prst="rect">
            <a:avLst/>
          </a:prstGeom>
          <a:solidFill>
            <a:srgbClr val="009900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丢弃分组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箭头连接符 14"/>
          <p:cNvCxnSpPr/>
          <p:nvPr/>
        </p:nvCxnSpPr>
        <p:spPr>
          <a:xfrm flipH="1">
            <a:off x="5411943" y="1969092"/>
            <a:ext cx="1" cy="301589"/>
          </a:xfrm>
          <a:prstGeom prst="straightConnector1">
            <a:avLst/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5411943" y="2816849"/>
            <a:ext cx="0" cy="301590"/>
          </a:xfrm>
          <a:prstGeom prst="straightConnector1">
            <a:avLst/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/>
          <p:cNvSpPr/>
          <p:nvPr/>
        </p:nvSpPr>
        <p:spPr>
          <a:xfrm>
            <a:off x="681940" y="2174485"/>
            <a:ext cx="2900211" cy="441235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转发表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" name="直接箭头连接符 42"/>
          <p:cNvCxnSpPr>
            <a:stCxn id="2" idx="2"/>
            <a:endCxn id="31" idx="0"/>
          </p:cNvCxnSpPr>
          <p:nvPr/>
        </p:nvCxnSpPr>
        <p:spPr>
          <a:xfrm flipH="1">
            <a:off x="2132046" y="1833265"/>
            <a:ext cx="1" cy="341220"/>
          </a:xfrm>
          <a:prstGeom prst="straightConnector1">
            <a:avLst/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肘形连接符 47"/>
          <p:cNvCxnSpPr>
            <a:stCxn id="31" idx="2"/>
            <a:endCxn id="3" idx="0"/>
          </p:cNvCxnSpPr>
          <p:nvPr/>
        </p:nvCxnSpPr>
        <p:spPr>
          <a:xfrm rot="5400000" flipH="1" flipV="1">
            <a:off x="3175597" y="379373"/>
            <a:ext cx="1192796" cy="3279898"/>
          </a:xfrm>
          <a:prstGeom prst="bentConnector5">
            <a:avLst>
              <a:gd name="adj1" fmla="val -19165"/>
              <a:gd name="adj2" fmla="val 53893"/>
              <a:gd name="adj3" fmla="val 119165"/>
            </a:avLst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>
            <a:off x="5411943" y="3664607"/>
            <a:ext cx="0" cy="263021"/>
          </a:xfrm>
          <a:prstGeom prst="straightConnector1">
            <a:avLst/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肘形连接符 57"/>
          <p:cNvCxnSpPr>
            <a:stCxn id="3" idx="3"/>
            <a:endCxn id="11" idx="0"/>
          </p:cNvCxnSpPr>
          <p:nvPr/>
        </p:nvCxnSpPr>
        <p:spPr>
          <a:xfrm>
            <a:off x="6743210" y="1696008"/>
            <a:ext cx="833184" cy="2231619"/>
          </a:xfrm>
          <a:prstGeom prst="bentConnector2">
            <a:avLst/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/>
          <p:cNvCxnSpPr>
            <a:stCxn id="9" idx="3"/>
          </p:cNvCxnSpPr>
          <p:nvPr/>
        </p:nvCxnSpPr>
        <p:spPr>
          <a:xfrm>
            <a:off x="6743210" y="2543765"/>
            <a:ext cx="833183" cy="0"/>
          </a:xfrm>
          <a:prstGeom prst="straightConnector1">
            <a:avLst/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箭头连接符 62"/>
          <p:cNvCxnSpPr>
            <a:stCxn id="10" idx="3"/>
          </p:cNvCxnSpPr>
          <p:nvPr/>
        </p:nvCxnSpPr>
        <p:spPr>
          <a:xfrm>
            <a:off x="6743210" y="3391523"/>
            <a:ext cx="833183" cy="0"/>
          </a:xfrm>
          <a:prstGeom prst="straightConnector1">
            <a:avLst/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矩形 76"/>
          <p:cNvSpPr/>
          <p:nvPr/>
        </p:nvSpPr>
        <p:spPr>
          <a:xfrm>
            <a:off x="6772090" y="1421493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endParaRPr lang="zh-CN" altLang="en-US" sz="1400" dirty="0"/>
          </a:p>
        </p:txBody>
      </p:sp>
      <p:sp>
        <p:nvSpPr>
          <p:cNvPr id="78" name="矩形 77"/>
          <p:cNvSpPr/>
          <p:nvPr/>
        </p:nvSpPr>
        <p:spPr>
          <a:xfrm>
            <a:off x="5047741" y="1946714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否</a:t>
            </a:r>
            <a:endParaRPr lang="zh-CN" altLang="en-US" sz="1400" dirty="0"/>
          </a:p>
        </p:txBody>
      </p:sp>
      <p:sp>
        <p:nvSpPr>
          <p:cNvPr id="79" name="矩形 78"/>
          <p:cNvSpPr/>
          <p:nvPr/>
        </p:nvSpPr>
        <p:spPr>
          <a:xfrm>
            <a:off x="5047741" y="2813755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否</a:t>
            </a:r>
            <a:endParaRPr lang="zh-CN" altLang="en-US" sz="1400" dirty="0"/>
          </a:p>
        </p:txBody>
      </p:sp>
      <p:sp>
        <p:nvSpPr>
          <p:cNvPr id="80" name="矩形 79"/>
          <p:cNvSpPr/>
          <p:nvPr/>
        </p:nvSpPr>
        <p:spPr>
          <a:xfrm>
            <a:off x="5047741" y="3642458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否</a:t>
            </a:r>
            <a:endParaRPr lang="zh-CN" altLang="en-US" sz="1400" dirty="0"/>
          </a:p>
        </p:txBody>
      </p:sp>
      <p:sp>
        <p:nvSpPr>
          <p:cNvPr id="81" name="矩形 80"/>
          <p:cNvSpPr/>
          <p:nvPr/>
        </p:nvSpPr>
        <p:spPr>
          <a:xfrm>
            <a:off x="6772090" y="2275140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endParaRPr lang="zh-CN" altLang="en-US" sz="1400" dirty="0"/>
          </a:p>
        </p:txBody>
      </p:sp>
      <p:sp>
        <p:nvSpPr>
          <p:cNvPr id="82" name="矩形 81"/>
          <p:cNvSpPr/>
          <p:nvPr/>
        </p:nvSpPr>
        <p:spPr>
          <a:xfrm>
            <a:off x="6772090" y="3135531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endParaRPr lang="zh-CN" altLang="en-US" sz="1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198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369317" y="571120"/>
            <a:ext cx="44053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.3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二叉线索查找转发表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969791"/>
            <a:ext cx="8053711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线索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binary 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rie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一种特殊结构的树，可以快速在转发表中找到匹配的叶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节点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二叉线索的根节点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顶向下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深度最多有 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，每一层对应于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中的一位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简化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叉线索的结构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以用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唯一前缀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ique prefix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构造二叉线索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了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高二叉线索的查找速度，广泛使用了各种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技术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7"/>
          <p:cNvSpPr/>
          <p:nvPr/>
        </p:nvSpPr>
        <p:spPr>
          <a:xfrm>
            <a:off x="545144" y="1019908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682385" y="3073260"/>
            <a:ext cx="7766343" cy="1040285"/>
          </a:xfrm>
          <a:prstGeom prst="rect">
            <a:avLst/>
          </a:prstGeom>
          <a:solidFill>
            <a:srgbClr val="00FF99"/>
          </a:solidFill>
          <a:ln>
            <a:solidFill>
              <a:srgbClr val="000099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则：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先检查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左边的第一位，如为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第一层的节点就在根节点的左下方；如为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在右下方。然后再检查地址的第二位，构造出第二层的节点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依此类推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直到唯一前缀的最后一位。每个叶节点代表一个唯一前缀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检查网络前缀是否匹配，必须使二叉线索中的每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叶节点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含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对应的网络前缀和子网掩码。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607293" y="1159625"/>
            <a:ext cx="5525872" cy="18128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Aft>
                <a:spcPct val="30000"/>
              </a:spcAft>
            </a:pPr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</a:t>
            </a:r>
            <a:r>
              <a:rPr kumimoji="1"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kumimoji="1"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2 </a:t>
            </a:r>
            <a:r>
              <a:rPr kumimoji="1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的 </a:t>
            </a:r>
            <a:r>
              <a:rPr kumimoji="1"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                    </a:t>
            </a:r>
            <a:r>
              <a:rPr kumimoji="1"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唯一</a:t>
            </a:r>
            <a:r>
              <a:rPr kumimoji="1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缀</a:t>
            </a:r>
            <a:endParaRPr kumimoji="1"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kumimoji="1" lang="en-US" altLang="zh-CN" sz="1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kumimoji="1"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000110 </a:t>
            </a:r>
            <a:r>
              <a:rPr kumimoji="1"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00000 00000000 </a:t>
            </a:r>
            <a:r>
              <a:rPr kumimoji="1"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00000	0100</a:t>
            </a:r>
            <a:endParaRPr kumimoji="1" lang="en-US" altLang="zh-CN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kumimoji="1"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01010110 </a:t>
            </a:r>
            <a:r>
              <a:rPr kumimoji="1"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00000 00000000 </a:t>
            </a:r>
            <a:r>
              <a:rPr kumimoji="1"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00000	0101</a:t>
            </a:r>
            <a:endParaRPr kumimoji="1" lang="en-US" altLang="zh-CN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kumimoji="1"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01100001 </a:t>
            </a:r>
            <a:r>
              <a:rPr kumimoji="1"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00000 00000000 </a:t>
            </a:r>
            <a:r>
              <a:rPr kumimoji="1"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00000	011</a:t>
            </a:r>
            <a:endParaRPr kumimoji="1" lang="en-US" altLang="zh-CN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kumimoji="1"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10110000 </a:t>
            </a:r>
            <a:r>
              <a:rPr kumimoji="1"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00010 00000000 </a:t>
            </a:r>
            <a:r>
              <a:rPr kumimoji="1"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00000	10110</a:t>
            </a:r>
            <a:endParaRPr kumimoji="1" lang="en-US" altLang="zh-CN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kumimoji="1"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10111011 </a:t>
            </a:r>
            <a:r>
              <a:rPr kumimoji="1"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01010 00000000 </a:t>
            </a:r>
            <a:r>
              <a:rPr kumimoji="1"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00000	10111</a:t>
            </a:r>
            <a:endParaRPr kumimoji="1" lang="en-US" altLang="zh-CN" sz="1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AutoShape 5"/>
          <p:cNvSpPr>
            <a:spLocks noChangeArrowheads="1"/>
          </p:cNvSpPr>
          <p:nvPr/>
        </p:nvSpPr>
        <p:spPr bwMode="auto">
          <a:xfrm>
            <a:off x="556963" y="615438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6"/>
          <p:cNvSpPr>
            <a:spLocks noChangeArrowheads="1"/>
          </p:cNvSpPr>
          <p:nvPr/>
        </p:nvSpPr>
        <p:spPr bwMode="auto">
          <a:xfrm>
            <a:off x="2634346" y="582227"/>
            <a:ext cx="389401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唯一前缀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成的二叉线索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375275" y="1309581"/>
            <a:ext cx="1842271" cy="1595833"/>
            <a:chOff x="6375275" y="1309581"/>
            <a:chExt cx="1842271" cy="1595833"/>
          </a:xfrm>
        </p:grpSpPr>
        <p:sp>
          <p:nvSpPr>
            <p:cNvPr id="78" name="Freeform 7"/>
            <p:cNvSpPr/>
            <p:nvPr/>
          </p:nvSpPr>
          <p:spPr bwMode="auto">
            <a:xfrm>
              <a:off x="6478712" y="1406453"/>
              <a:ext cx="756725" cy="1157744"/>
            </a:xfrm>
            <a:custGeom>
              <a:avLst/>
              <a:gdLst>
                <a:gd name="T0" fmla="*/ 695 w 695"/>
                <a:gd name="T1" fmla="*/ 0 h 1117"/>
                <a:gd name="T2" fmla="*/ 0 w 695"/>
                <a:gd name="T3" fmla="*/ 285 h 1117"/>
                <a:gd name="T4" fmla="*/ 399 w 695"/>
                <a:gd name="T5" fmla="*/ 564 h 1117"/>
                <a:gd name="T6" fmla="*/ 174 w 695"/>
                <a:gd name="T7" fmla="*/ 843 h 1117"/>
                <a:gd name="T8" fmla="*/ 338 w 695"/>
                <a:gd name="T9" fmla="*/ 1117 h 1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5" h="1117">
                  <a:moveTo>
                    <a:pt x="695" y="0"/>
                  </a:moveTo>
                  <a:lnTo>
                    <a:pt x="0" y="285"/>
                  </a:lnTo>
                  <a:lnTo>
                    <a:pt x="399" y="564"/>
                  </a:lnTo>
                  <a:lnTo>
                    <a:pt x="174" y="843"/>
                  </a:lnTo>
                  <a:lnTo>
                    <a:pt x="338" y="1117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9" name="组合 78"/>
            <p:cNvGrpSpPr/>
            <p:nvPr/>
          </p:nvGrpSpPr>
          <p:grpSpPr>
            <a:xfrm>
              <a:off x="6375275" y="1309581"/>
              <a:ext cx="1842271" cy="1595833"/>
              <a:chOff x="6375275" y="1309581"/>
              <a:chExt cx="1842271" cy="1595833"/>
            </a:xfrm>
          </p:grpSpPr>
          <p:sp>
            <p:nvSpPr>
              <p:cNvPr id="80" name="Freeform 6"/>
              <p:cNvSpPr/>
              <p:nvPr/>
            </p:nvSpPr>
            <p:spPr bwMode="auto">
              <a:xfrm>
                <a:off x="7228904" y="1413031"/>
                <a:ext cx="840563" cy="1442907"/>
              </a:xfrm>
              <a:custGeom>
                <a:avLst/>
                <a:gdLst>
                  <a:gd name="T0" fmla="*/ 0 w 772"/>
                  <a:gd name="T1" fmla="*/ 0 h 1392"/>
                  <a:gd name="T2" fmla="*/ 764 w 772"/>
                  <a:gd name="T3" fmla="*/ 272 h 1392"/>
                  <a:gd name="T4" fmla="*/ 318 w 772"/>
                  <a:gd name="T5" fmla="*/ 564 h 1392"/>
                  <a:gd name="T6" fmla="*/ 510 w 772"/>
                  <a:gd name="T7" fmla="*/ 840 h 1392"/>
                  <a:gd name="T8" fmla="*/ 772 w 772"/>
                  <a:gd name="T9" fmla="*/ 1392 h 13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72" h="1392">
                    <a:moveTo>
                      <a:pt x="0" y="0"/>
                    </a:moveTo>
                    <a:lnTo>
                      <a:pt x="764" y="272"/>
                    </a:lnTo>
                    <a:lnTo>
                      <a:pt x="318" y="564"/>
                    </a:lnTo>
                    <a:lnTo>
                      <a:pt x="510" y="840"/>
                    </a:lnTo>
                    <a:lnTo>
                      <a:pt x="772" y="1392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Line 8"/>
              <p:cNvSpPr>
                <a:spLocks noChangeShapeType="1"/>
              </p:cNvSpPr>
              <p:nvPr/>
            </p:nvSpPr>
            <p:spPr bwMode="auto">
              <a:xfrm flipH="1">
                <a:off x="7799442" y="2557281"/>
                <a:ext cx="121947" cy="29865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Text Box 9"/>
              <p:cNvSpPr txBox="1">
                <a:spLocks noChangeArrowheads="1"/>
              </p:cNvSpPr>
              <p:nvPr/>
            </p:nvSpPr>
            <p:spPr bwMode="auto">
              <a:xfrm>
                <a:off x="6375275" y="2226240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Text Box 10"/>
              <p:cNvSpPr txBox="1">
                <a:spLocks noChangeArrowheads="1"/>
              </p:cNvSpPr>
              <p:nvPr/>
            </p:nvSpPr>
            <p:spPr bwMode="auto">
              <a:xfrm>
                <a:off x="6571261" y="193388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Text Box 11"/>
              <p:cNvSpPr txBox="1">
                <a:spLocks noChangeArrowheads="1"/>
              </p:cNvSpPr>
              <p:nvPr/>
            </p:nvSpPr>
            <p:spPr bwMode="auto">
              <a:xfrm>
                <a:off x="7633942" y="2550085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Text Box 12"/>
              <p:cNvSpPr txBox="1">
                <a:spLocks noChangeArrowheads="1"/>
              </p:cNvSpPr>
              <p:nvPr/>
            </p:nvSpPr>
            <p:spPr bwMode="auto">
              <a:xfrm>
                <a:off x="6680143" y="130958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Line 13"/>
              <p:cNvSpPr>
                <a:spLocks noChangeShapeType="1"/>
              </p:cNvSpPr>
              <p:nvPr/>
            </p:nvSpPr>
            <p:spPr bwMode="auto">
              <a:xfrm flipH="1">
                <a:off x="6540775" y="2277516"/>
                <a:ext cx="124125" cy="28606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Freeform 14"/>
              <p:cNvSpPr/>
              <p:nvPr/>
            </p:nvSpPr>
            <p:spPr bwMode="auto">
              <a:xfrm>
                <a:off x="6919681" y="2004047"/>
                <a:ext cx="182921" cy="273469"/>
              </a:xfrm>
              <a:custGeom>
                <a:avLst/>
                <a:gdLst>
                  <a:gd name="T0" fmla="*/ 0 w 168"/>
                  <a:gd name="T1" fmla="*/ 0 h 264"/>
                  <a:gd name="T2" fmla="*/ 168 w 168"/>
                  <a:gd name="T3" fmla="*/ 264 h 2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68" h="264">
                    <a:moveTo>
                      <a:pt x="0" y="0"/>
                    </a:moveTo>
                    <a:lnTo>
                      <a:pt x="168" y="264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Text Box 15"/>
              <p:cNvSpPr txBox="1">
                <a:spLocks noChangeArrowheads="1"/>
              </p:cNvSpPr>
              <p:nvPr/>
            </p:nvSpPr>
            <p:spPr bwMode="auto">
              <a:xfrm>
                <a:off x="7938810" y="2555482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" name="Text Box 16"/>
              <p:cNvSpPr txBox="1">
                <a:spLocks noChangeArrowheads="1"/>
              </p:cNvSpPr>
              <p:nvPr/>
            </p:nvSpPr>
            <p:spPr bwMode="auto">
              <a:xfrm>
                <a:off x="6965411" y="195457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" name="Text Box 17"/>
              <p:cNvSpPr txBox="1">
                <a:spLocks noChangeArrowheads="1"/>
              </p:cNvSpPr>
              <p:nvPr/>
            </p:nvSpPr>
            <p:spPr bwMode="auto">
              <a:xfrm>
                <a:off x="6743294" y="2259524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" name="Text Box 18"/>
              <p:cNvSpPr txBox="1">
                <a:spLocks noChangeArrowheads="1"/>
              </p:cNvSpPr>
              <p:nvPr/>
            </p:nvSpPr>
            <p:spPr bwMode="auto">
              <a:xfrm>
                <a:off x="6671432" y="166311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Text Box 19"/>
              <p:cNvSpPr txBox="1">
                <a:spLocks noChangeArrowheads="1"/>
              </p:cNvSpPr>
              <p:nvPr/>
            </p:nvSpPr>
            <p:spPr bwMode="auto">
              <a:xfrm>
                <a:off x="7625232" y="135186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Text Box 20"/>
              <p:cNvSpPr txBox="1">
                <a:spLocks noChangeArrowheads="1"/>
              </p:cNvSpPr>
              <p:nvPr/>
            </p:nvSpPr>
            <p:spPr bwMode="auto">
              <a:xfrm>
                <a:off x="7801620" y="2256826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Text Box 21"/>
              <p:cNvSpPr txBox="1">
                <a:spLocks noChangeArrowheads="1"/>
              </p:cNvSpPr>
              <p:nvPr/>
            </p:nvSpPr>
            <p:spPr bwMode="auto">
              <a:xfrm>
                <a:off x="7638298" y="1951872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5" name="Text Box 22"/>
              <p:cNvSpPr txBox="1">
                <a:spLocks noChangeArrowheads="1"/>
              </p:cNvSpPr>
              <p:nvPr/>
            </p:nvSpPr>
            <p:spPr bwMode="auto">
              <a:xfrm>
                <a:off x="7642653" y="1632526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6" name="Oval 23"/>
              <p:cNvSpPr>
                <a:spLocks noChangeArrowheads="1"/>
              </p:cNvSpPr>
              <p:nvPr/>
            </p:nvSpPr>
            <p:spPr bwMode="auto">
              <a:xfrm>
                <a:off x="7553370" y="1959968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Oval 24"/>
              <p:cNvSpPr>
                <a:spLocks noChangeArrowheads="1"/>
              </p:cNvSpPr>
              <p:nvPr/>
            </p:nvSpPr>
            <p:spPr bwMode="auto">
              <a:xfrm>
                <a:off x="6867418" y="1959968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Oval 25"/>
              <p:cNvSpPr>
                <a:spLocks noChangeArrowheads="1"/>
              </p:cNvSpPr>
              <p:nvPr/>
            </p:nvSpPr>
            <p:spPr bwMode="auto">
              <a:xfrm>
                <a:off x="6442781" y="1667609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9" name="Oval 26"/>
              <p:cNvSpPr>
                <a:spLocks noChangeArrowheads="1"/>
              </p:cNvSpPr>
              <p:nvPr/>
            </p:nvSpPr>
            <p:spPr bwMode="auto">
              <a:xfrm>
                <a:off x="7742824" y="2246031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Oval 27"/>
              <p:cNvSpPr>
                <a:spLocks noChangeArrowheads="1"/>
              </p:cNvSpPr>
              <p:nvPr/>
            </p:nvSpPr>
            <p:spPr bwMode="auto">
              <a:xfrm>
                <a:off x="7880014" y="2525796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Oval 28"/>
              <p:cNvSpPr>
                <a:spLocks noChangeArrowheads="1"/>
              </p:cNvSpPr>
              <p:nvPr/>
            </p:nvSpPr>
            <p:spPr bwMode="auto">
              <a:xfrm>
                <a:off x="6638768" y="2239734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Oval 29"/>
              <p:cNvSpPr>
                <a:spLocks noChangeArrowheads="1"/>
              </p:cNvSpPr>
              <p:nvPr/>
            </p:nvSpPr>
            <p:spPr bwMode="auto">
              <a:xfrm>
                <a:off x="8010672" y="1661312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Oval 30"/>
              <p:cNvSpPr>
                <a:spLocks noChangeArrowheads="1"/>
              </p:cNvSpPr>
              <p:nvPr/>
            </p:nvSpPr>
            <p:spPr bwMode="auto">
              <a:xfrm>
                <a:off x="7183174" y="1375249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4" name="Rectangle 31"/>
              <p:cNvSpPr>
                <a:spLocks noChangeArrowheads="1"/>
              </p:cNvSpPr>
              <p:nvPr/>
            </p:nvSpPr>
            <p:spPr bwMode="auto">
              <a:xfrm>
                <a:off x="6481979" y="2513203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5" name="Rectangle 32"/>
              <p:cNvSpPr>
                <a:spLocks noChangeArrowheads="1"/>
              </p:cNvSpPr>
              <p:nvPr/>
            </p:nvSpPr>
            <p:spPr bwMode="auto">
              <a:xfrm>
                <a:off x="6795557" y="2507805"/>
                <a:ext cx="104526" cy="989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6" name="Rectangle 33"/>
              <p:cNvSpPr>
                <a:spLocks noChangeArrowheads="1"/>
              </p:cNvSpPr>
              <p:nvPr/>
            </p:nvSpPr>
            <p:spPr bwMode="auto">
              <a:xfrm>
                <a:off x="7037273" y="2227140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7" name="Rectangle 34"/>
              <p:cNvSpPr>
                <a:spLocks noChangeArrowheads="1"/>
              </p:cNvSpPr>
              <p:nvPr/>
            </p:nvSpPr>
            <p:spPr bwMode="auto">
              <a:xfrm>
                <a:off x="8017204" y="2805562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8" name="Rectangle 35"/>
              <p:cNvSpPr>
                <a:spLocks noChangeArrowheads="1"/>
              </p:cNvSpPr>
              <p:nvPr/>
            </p:nvSpPr>
            <p:spPr bwMode="auto">
              <a:xfrm>
                <a:off x="7749357" y="2805562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7"/>
          <p:cNvSpPr/>
          <p:nvPr/>
        </p:nvSpPr>
        <p:spPr>
          <a:xfrm>
            <a:off x="545144" y="1019908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1058078" y="2115412"/>
            <a:ext cx="4433248" cy="1717393"/>
          </a:xfrm>
          <a:prstGeom prst="rect">
            <a:avLst/>
          </a:prstGeom>
          <a:solidFill>
            <a:srgbClr val="00FF99"/>
          </a:solidFill>
          <a:ln>
            <a:solidFill>
              <a:srgbClr val="000099"/>
            </a:solidFill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Font typeface="+mj-lt"/>
              <a:buAutoNum type="arabicPeriod"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找到了一个叶节点。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10000"/>
              </a:lnSpc>
              <a:buFont typeface="+mj-lt"/>
              <a:buAutoNum type="arabicPeriod"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目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和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叶节点的子网掩码进行按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ND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算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看结果是否与叶节点的网络前缀相匹配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10000"/>
              </a:lnSpc>
              <a:buFont typeface="+mj-lt"/>
              <a:buAutoNum type="arabicPeriod"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匹配，就按下一跳的接口转发该分组。否则，就丢弃该分组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975990" y="1351400"/>
            <a:ext cx="4419800" cy="7325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Aft>
                <a:spcPct val="30000"/>
              </a:spcAft>
            </a:pPr>
            <a:r>
              <a:rPr kumimoji="1"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</a:t>
            </a:r>
            <a:r>
              <a:rPr kumimoji="1"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32 </a:t>
            </a:r>
            <a:r>
              <a:rPr kumimoji="1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的 </a:t>
            </a:r>
            <a:r>
              <a:rPr kumimoji="1"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kumimoji="1"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kumimoji="1" lang="en-US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010110 </a:t>
            </a:r>
            <a:r>
              <a:rPr kumimoji="1"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111010</a:t>
            </a:r>
            <a:r>
              <a:rPr kumimoji="1" lang="en-US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00000 00000000</a:t>
            </a:r>
            <a:endParaRPr kumimoji="1" lang="en-US" altLang="zh-CN" sz="16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AutoShape 5"/>
          <p:cNvSpPr>
            <a:spLocks noChangeArrowheads="1"/>
          </p:cNvSpPr>
          <p:nvPr/>
        </p:nvSpPr>
        <p:spPr bwMode="auto">
          <a:xfrm>
            <a:off x="556963" y="615438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6"/>
          <p:cNvSpPr>
            <a:spLocks noChangeArrowheads="1"/>
          </p:cNvSpPr>
          <p:nvPr/>
        </p:nvSpPr>
        <p:spPr bwMode="auto">
          <a:xfrm>
            <a:off x="2953350" y="582227"/>
            <a:ext cx="32560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二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叉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索中查找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9" name="组合 48"/>
          <p:cNvGrpSpPr/>
          <p:nvPr/>
        </p:nvGrpSpPr>
        <p:grpSpPr>
          <a:xfrm>
            <a:off x="6375275" y="1309581"/>
            <a:ext cx="1842271" cy="1595833"/>
            <a:chOff x="6375275" y="1309581"/>
            <a:chExt cx="1842271" cy="1595833"/>
          </a:xfrm>
        </p:grpSpPr>
        <p:sp>
          <p:nvSpPr>
            <p:cNvPr id="50" name="Freeform 7"/>
            <p:cNvSpPr/>
            <p:nvPr/>
          </p:nvSpPr>
          <p:spPr bwMode="auto">
            <a:xfrm>
              <a:off x="6478712" y="1406453"/>
              <a:ext cx="756725" cy="1157744"/>
            </a:xfrm>
            <a:custGeom>
              <a:avLst/>
              <a:gdLst>
                <a:gd name="T0" fmla="*/ 695 w 695"/>
                <a:gd name="T1" fmla="*/ 0 h 1117"/>
                <a:gd name="T2" fmla="*/ 0 w 695"/>
                <a:gd name="T3" fmla="*/ 285 h 1117"/>
                <a:gd name="T4" fmla="*/ 399 w 695"/>
                <a:gd name="T5" fmla="*/ 564 h 1117"/>
                <a:gd name="T6" fmla="*/ 174 w 695"/>
                <a:gd name="T7" fmla="*/ 843 h 1117"/>
                <a:gd name="T8" fmla="*/ 338 w 695"/>
                <a:gd name="T9" fmla="*/ 1117 h 1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5" h="1117">
                  <a:moveTo>
                    <a:pt x="695" y="0"/>
                  </a:moveTo>
                  <a:lnTo>
                    <a:pt x="0" y="285"/>
                  </a:lnTo>
                  <a:lnTo>
                    <a:pt x="399" y="564"/>
                  </a:lnTo>
                  <a:lnTo>
                    <a:pt x="174" y="843"/>
                  </a:lnTo>
                  <a:lnTo>
                    <a:pt x="338" y="1117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1" name="组合 50"/>
            <p:cNvGrpSpPr/>
            <p:nvPr/>
          </p:nvGrpSpPr>
          <p:grpSpPr>
            <a:xfrm>
              <a:off x="6375275" y="1309581"/>
              <a:ext cx="1842271" cy="1595833"/>
              <a:chOff x="6375275" y="1309581"/>
              <a:chExt cx="1842271" cy="1595833"/>
            </a:xfrm>
          </p:grpSpPr>
          <p:sp>
            <p:nvSpPr>
              <p:cNvPr id="52" name="Freeform 6"/>
              <p:cNvSpPr/>
              <p:nvPr/>
            </p:nvSpPr>
            <p:spPr bwMode="auto">
              <a:xfrm>
                <a:off x="7228904" y="1413031"/>
                <a:ext cx="840563" cy="1442907"/>
              </a:xfrm>
              <a:custGeom>
                <a:avLst/>
                <a:gdLst>
                  <a:gd name="T0" fmla="*/ 0 w 772"/>
                  <a:gd name="T1" fmla="*/ 0 h 1392"/>
                  <a:gd name="T2" fmla="*/ 764 w 772"/>
                  <a:gd name="T3" fmla="*/ 272 h 1392"/>
                  <a:gd name="T4" fmla="*/ 318 w 772"/>
                  <a:gd name="T5" fmla="*/ 564 h 1392"/>
                  <a:gd name="T6" fmla="*/ 510 w 772"/>
                  <a:gd name="T7" fmla="*/ 840 h 1392"/>
                  <a:gd name="T8" fmla="*/ 772 w 772"/>
                  <a:gd name="T9" fmla="*/ 1392 h 13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72" h="1392">
                    <a:moveTo>
                      <a:pt x="0" y="0"/>
                    </a:moveTo>
                    <a:lnTo>
                      <a:pt x="764" y="272"/>
                    </a:lnTo>
                    <a:lnTo>
                      <a:pt x="318" y="564"/>
                    </a:lnTo>
                    <a:lnTo>
                      <a:pt x="510" y="840"/>
                    </a:lnTo>
                    <a:lnTo>
                      <a:pt x="772" y="1392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" name="Line 8"/>
              <p:cNvSpPr>
                <a:spLocks noChangeShapeType="1"/>
              </p:cNvSpPr>
              <p:nvPr/>
            </p:nvSpPr>
            <p:spPr bwMode="auto">
              <a:xfrm flipH="1">
                <a:off x="7799442" y="2557281"/>
                <a:ext cx="121947" cy="29865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Text Box 9"/>
              <p:cNvSpPr txBox="1">
                <a:spLocks noChangeArrowheads="1"/>
              </p:cNvSpPr>
              <p:nvPr/>
            </p:nvSpPr>
            <p:spPr bwMode="auto">
              <a:xfrm>
                <a:off x="6375275" y="2226240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Text Box 10"/>
              <p:cNvSpPr txBox="1">
                <a:spLocks noChangeArrowheads="1"/>
              </p:cNvSpPr>
              <p:nvPr/>
            </p:nvSpPr>
            <p:spPr bwMode="auto">
              <a:xfrm>
                <a:off x="6571261" y="193388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Text Box 11"/>
              <p:cNvSpPr txBox="1">
                <a:spLocks noChangeArrowheads="1"/>
              </p:cNvSpPr>
              <p:nvPr/>
            </p:nvSpPr>
            <p:spPr bwMode="auto">
              <a:xfrm>
                <a:off x="7633942" y="2550085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Text Box 12"/>
              <p:cNvSpPr txBox="1">
                <a:spLocks noChangeArrowheads="1"/>
              </p:cNvSpPr>
              <p:nvPr/>
            </p:nvSpPr>
            <p:spPr bwMode="auto">
              <a:xfrm>
                <a:off x="6680143" y="130958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Line 13"/>
              <p:cNvSpPr>
                <a:spLocks noChangeShapeType="1"/>
              </p:cNvSpPr>
              <p:nvPr/>
            </p:nvSpPr>
            <p:spPr bwMode="auto">
              <a:xfrm flipH="1">
                <a:off x="6540775" y="2277516"/>
                <a:ext cx="124125" cy="28606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Freeform 14"/>
              <p:cNvSpPr/>
              <p:nvPr/>
            </p:nvSpPr>
            <p:spPr bwMode="auto">
              <a:xfrm>
                <a:off x="6919681" y="2004047"/>
                <a:ext cx="182921" cy="273469"/>
              </a:xfrm>
              <a:custGeom>
                <a:avLst/>
                <a:gdLst>
                  <a:gd name="T0" fmla="*/ 0 w 168"/>
                  <a:gd name="T1" fmla="*/ 0 h 264"/>
                  <a:gd name="T2" fmla="*/ 168 w 168"/>
                  <a:gd name="T3" fmla="*/ 264 h 2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68" h="264">
                    <a:moveTo>
                      <a:pt x="0" y="0"/>
                    </a:moveTo>
                    <a:lnTo>
                      <a:pt x="168" y="264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Text Box 15"/>
              <p:cNvSpPr txBox="1">
                <a:spLocks noChangeArrowheads="1"/>
              </p:cNvSpPr>
              <p:nvPr/>
            </p:nvSpPr>
            <p:spPr bwMode="auto">
              <a:xfrm>
                <a:off x="7938810" y="2555482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" name="Text Box 16"/>
              <p:cNvSpPr txBox="1">
                <a:spLocks noChangeArrowheads="1"/>
              </p:cNvSpPr>
              <p:nvPr/>
            </p:nvSpPr>
            <p:spPr bwMode="auto">
              <a:xfrm>
                <a:off x="6965411" y="195457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Text Box 17"/>
              <p:cNvSpPr txBox="1">
                <a:spLocks noChangeArrowheads="1"/>
              </p:cNvSpPr>
              <p:nvPr/>
            </p:nvSpPr>
            <p:spPr bwMode="auto">
              <a:xfrm>
                <a:off x="6743294" y="2259524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Text Box 18"/>
              <p:cNvSpPr txBox="1">
                <a:spLocks noChangeArrowheads="1"/>
              </p:cNvSpPr>
              <p:nvPr/>
            </p:nvSpPr>
            <p:spPr bwMode="auto">
              <a:xfrm>
                <a:off x="6671432" y="166311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Text Box 19"/>
              <p:cNvSpPr txBox="1">
                <a:spLocks noChangeArrowheads="1"/>
              </p:cNvSpPr>
              <p:nvPr/>
            </p:nvSpPr>
            <p:spPr bwMode="auto">
              <a:xfrm>
                <a:off x="7625232" y="135186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Text Box 20"/>
              <p:cNvSpPr txBox="1">
                <a:spLocks noChangeArrowheads="1"/>
              </p:cNvSpPr>
              <p:nvPr/>
            </p:nvSpPr>
            <p:spPr bwMode="auto">
              <a:xfrm>
                <a:off x="7801620" y="2256826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Text Box 21"/>
              <p:cNvSpPr txBox="1">
                <a:spLocks noChangeArrowheads="1"/>
              </p:cNvSpPr>
              <p:nvPr/>
            </p:nvSpPr>
            <p:spPr bwMode="auto">
              <a:xfrm>
                <a:off x="7638298" y="1951872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Text Box 22"/>
              <p:cNvSpPr txBox="1">
                <a:spLocks noChangeArrowheads="1"/>
              </p:cNvSpPr>
              <p:nvPr/>
            </p:nvSpPr>
            <p:spPr bwMode="auto">
              <a:xfrm>
                <a:off x="7642653" y="1632526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" name="Oval 23"/>
              <p:cNvSpPr>
                <a:spLocks noChangeArrowheads="1"/>
              </p:cNvSpPr>
              <p:nvPr/>
            </p:nvSpPr>
            <p:spPr bwMode="auto">
              <a:xfrm>
                <a:off x="7553370" y="1959968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" name="Oval 24"/>
              <p:cNvSpPr>
                <a:spLocks noChangeArrowheads="1"/>
              </p:cNvSpPr>
              <p:nvPr/>
            </p:nvSpPr>
            <p:spPr bwMode="auto">
              <a:xfrm>
                <a:off x="6867418" y="1959968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0" name="Oval 25"/>
              <p:cNvSpPr>
                <a:spLocks noChangeArrowheads="1"/>
              </p:cNvSpPr>
              <p:nvPr/>
            </p:nvSpPr>
            <p:spPr bwMode="auto">
              <a:xfrm>
                <a:off x="6442781" y="1667609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" name="Oval 26"/>
              <p:cNvSpPr>
                <a:spLocks noChangeArrowheads="1"/>
              </p:cNvSpPr>
              <p:nvPr/>
            </p:nvSpPr>
            <p:spPr bwMode="auto">
              <a:xfrm>
                <a:off x="7742824" y="2246031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Oval 27"/>
              <p:cNvSpPr>
                <a:spLocks noChangeArrowheads="1"/>
              </p:cNvSpPr>
              <p:nvPr/>
            </p:nvSpPr>
            <p:spPr bwMode="auto">
              <a:xfrm>
                <a:off x="7880014" y="2525796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Oval 28"/>
              <p:cNvSpPr>
                <a:spLocks noChangeArrowheads="1"/>
              </p:cNvSpPr>
              <p:nvPr/>
            </p:nvSpPr>
            <p:spPr bwMode="auto">
              <a:xfrm>
                <a:off x="6638768" y="2239734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Oval 29"/>
              <p:cNvSpPr>
                <a:spLocks noChangeArrowheads="1"/>
              </p:cNvSpPr>
              <p:nvPr/>
            </p:nvSpPr>
            <p:spPr bwMode="auto">
              <a:xfrm>
                <a:off x="8010672" y="1661312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Oval 30"/>
              <p:cNvSpPr>
                <a:spLocks noChangeArrowheads="1"/>
              </p:cNvSpPr>
              <p:nvPr/>
            </p:nvSpPr>
            <p:spPr bwMode="auto">
              <a:xfrm>
                <a:off x="7183174" y="1375249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Rectangle 31"/>
              <p:cNvSpPr>
                <a:spLocks noChangeArrowheads="1"/>
              </p:cNvSpPr>
              <p:nvPr/>
            </p:nvSpPr>
            <p:spPr bwMode="auto">
              <a:xfrm>
                <a:off x="6481979" y="2513203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Rectangle 32"/>
              <p:cNvSpPr>
                <a:spLocks noChangeArrowheads="1"/>
              </p:cNvSpPr>
              <p:nvPr/>
            </p:nvSpPr>
            <p:spPr bwMode="auto">
              <a:xfrm>
                <a:off x="6795557" y="2507805"/>
                <a:ext cx="104526" cy="989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" name="Rectangle 33"/>
              <p:cNvSpPr>
                <a:spLocks noChangeArrowheads="1"/>
              </p:cNvSpPr>
              <p:nvPr/>
            </p:nvSpPr>
            <p:spPr bwMode="auto">
              <a:xfrm>
                <a:off x="7037273" y="2227140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" name="Rectangle 34"/>
              <p:cNvSpPr>
                <a:spLocks noChangeArrowheads="1"/>
              </p:cNvSpPr>
              <p:nvPr/>
            </p:nvSpPr>
            <p:spPr bwMode="auto">
              <a:xfrm>
                <a:off x="8017204" y="2805562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" name="Rectangle 35"/>
              <p:cNvSpPr>
                <a:spLocks noChangeArrowheads="1"/>
              </p:cNvSpPr>
              <p:nvPr/>
            </p:nvSpPr>
            <p:spPr bwMode="auto">
              <a:xfrm>
                <a:off x="7749357" y="2805562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4" name="组合 3"/>
          <p:cNvGrpSpPr/>
          <p:nvPr/>
        </p:nvGrpSpPr>
        <p:grpSpPr>
          <a:xfrm>
            <a:off x="6478712" y="1393425"/>
            <a:ext cx="756725" cy="1226974"/>
            <a:chOff x="6478712" y="2744561"/>
            <a:chExt cx="756725" cy="1226974"/>
          </a:xfrm>
        </p:grpSpPr>
        <p:sp>
          <p:nvSpPr>
            <p:cNvPr id="42" name="Rectangle 32"/>
            <p:cNvSpPr>
              <a:spLocks noChangeArrowheads="1"/>
            </p:cNvSpPr>
            <p:nvPr/>
          </p:nvSpPr>
          <p:spPr bwMode="auto">
            <a:xfrm>
              <a:off x="6795557" y="3872583"/>
              <a:ext cx="104526" cy="98952"/>
            </a:xfrm>
            <a:prstGeom prst="rect">
              <a:avLst/>
            </a:prstGeom>
            <a:solidFill>
              <a:srgbClr val="C00000"/>
            </a:solidFill>
            <a:ln w="19050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Freeform 7"/>
            <p:cNvSpPr/>
            <p:nvPr/>
          </p:nvSpPr>
          <p:spPr bwMode="auto">
            <a:xfrm>
              <a:off x="6478712" y="2744561"/>
              <a:ext cx="756725" cy="1157744"/>
            </a:xfrm>
            <a:custGeom>
              <a:avLst/>
              <a:gdLst>
                <a:gd name="T0" fmla="*/ 695 w 695"/>
                <a:gd name="T1" fmla="*/ 0 h 1117"/>
                <a:gd name="T2" fmla="*/ 0 w 695"/>
                <a:gd name="T3" fmla="*/ 285 h 1117"/>
                <a:gd name="T4" fmla="*/ 399 w 695"/>
                <a:gd name="T5" fmla="*/ 564 h 1117"/>
                <a:gd name="T6" fmla="*/ 174 w 695"/>
                <a:gd name="T7" fmla="*/ 843 h 1117"/>
                <a:gd name="T8" fmla="*/ 338 w 695"/>
                <a:gd name="T9" fmla="*/ 1117 h 1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5" h="1117">
                  <a:moveTo>
                    <a:pt x="695" y="0"/>
                  </a:moveTo>
                  <a:lnTo>
                    <a:pt x="0" y="285"/>
                  </a:lnTo>
                  <a:lnTo>
                    <a:pt x="399" y="564"/>
                  </a:lnTo>
                  <a:lnTo>
                    <a:pt x="174" y="843"/>
                  </a:lnTo>
                  <a:lnTo>
                    <a:pt x="338" y="1117"/>
                  </a:lnTo>
                </a:path>
              </a:pathLst>
            </a:custGeom>
            <a:noFill/>
            <a:ln w="38100" cmpd="sng">
              <a:solidFill>
                <a:srgbClr val="CC00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7"/>
          <p:cNvSpPr/>
          <p:nvPr/>
        </p:nvSpPr>
        <p:spPr>
          <a:xfrm>
            <a:off x="545144" y="1019908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1058078" y="2115412"/>
            <a:ext cx="4433248" cy="1175706"/>
          </a:xfrm>
          <a:prstGeom prst="rect">
            <a:avLst/>
          </a:prstGeom>
          <a:solidFill>
            <a:srgbClr val="00FF99"/>
          </a:solidFill>
          <a:ln>
            <a:solidFill>
              <a:srgbClr val="000099"/>
            </a:solidFill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Font typeface="+mj-lt"/>
              <a:buAutoNum type="arabicPeriod"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第三个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字符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在二叉线索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找不到匹配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。说明这个地址不在这个二叉线索中。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10000"/>
              </a:lnSpc>
              <a:buFont typeface="+mj-lt"/>
              <a:buAutoNum type="arabicPeriod"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检查是否存在默认路由。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，把分组传送到指明的默认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，否则丢弃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分组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975990" y="1351400"/>
            <a:ext cx="4419800" cy="7325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Aft>
                <a:spcPct val="30000"/>
              </a:spcAft>
            </a:pPr>
            <a:r>
              <a:rPr kumimoji="1"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</a:t>
            </a:r>
            <a:r>
              <a:rPr kumimoji="1"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32 </a:t>
            </a:r>
            <a:r>
              <a:rPr kumimoji="1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的 </a:t>
            </a:r>
            <a:r>
              <a:rPr kumimoji="1"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kumimoji="1"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kumimoji="1"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11011 01111010 00000000 00000000</a:t>
            </a:r>
            <a:endParaRPr kumimoji="1" lang="en-US" altLang="zh-CN" sz="16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AutoShape 5"/>
          <p:cNvSpPr>
            <a:spLocks noChangeArrowheads="1"/>
          </p:cNvSpPr>
          <p:nvPr/>
        </p:nvSpPr>
        <p:spPr bwMode="auto">
          <a:xfrm>
            <a:off x="556963" y="615438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6"/>
          <p:cNvSpPr>
            <a:spLocks noChangeArrowheads="1"/>
          </p:cNvSpPr>
          <p:nvPr/>
        </p:nvSpPr>
        <p:spPr bwMode="auto">
          <a:xfrm>
            <a:off x="2953350" y="582227"/>
            <a:ext cx="32560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二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叉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索中查找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375275" y="1309581"/>
            <a:ext cx="1842271" cy="1595833"/>
            <a:chOff x="6375275" y="1309581"/>
            <a:chExt cx="1842271" cy="1595833"/>
          </a:xfrm>
        </p:grpSpPr>
        <p:sp>
          <p:nvSpPr>
            <p:cNvPr id="50" name="Freeform 7"/>
            <p:cNvSpPr/>
            <p:nvPr/>
          </p:nvSpPr>
          <p:spPr bwMode="auto">
            <a:xfrm>
              <a:off x="6478712" y="1406453"/>
              <a:ext cx="756725" cy="1157744"/>
            </a:xfrm>
            <a:custGeom>
              <a:avLst/>
              <a:gdLst>
                <a:gd name="T0" fmla="*/ 695 w 695"/>
                <a:gd name="T1" fmla="*/ 0 h 1117"/>
                <a:gd name="T2" fmla="*/ 0 w 695"/>
                <a:gd name="T3" fmla="*/ 285 h 1117"/>
                <a:gd name="T4" fmla="*/ 399 w 695"/>
                <a:gd name="T5" fmla="*/ 564 h 1117"/>
                <a:gd name="T6" fmla="*/ 174 w 695"/>
                <a:gd name="T7" fmla="*/ 843 h 1117"/>
                <a:gd name="T8" fmla="*/ 338 w 695"/>
                <a:gd name="T9" fmla="*/ 1117 h 1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5" h="1117">
                  <a:moveTo>
                    <a:pt x="695" y="0"/>
                  </a:moveTo>
                  <a:lnTo>
                    <a:pt x="0" y="285"/>
                  </a:lnTo>
                  <a:lnTo>
                    <a:pt x="399" y="564"/>
                  </a:lnTo>
                  <a:lnTo>
                    <a:pt x="174" y="843"/>
                  </a:lnTo>
                  <a:lnTo>
                    <a:pt x="338" y="1117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6375275" y="1309581"/>
              <a:ext cx="1842271" cy="1595833"/>
              <a:chOff x="6375275" y="1309581"/>
              <a:chExt cx="1842271" cy="1595833"/>
            </a:xfrm>
          </p:grpSpPr>
          <p:sp>
            <p:nvSpPr>
              <p:cNvPr id="52" name="Freeform 6"/>
              <p:cNvSpPr/>
              <p:nvPr/>
            </p:nvSpPr>
            <p:spPr bwMode="auto">
              <a:xfrm>
                <a:off x="7228904" y="1413031"/>
                <a:ext cx="840563" cy="1442907"/>
              </a:xfrm>
              <a:custGeom>
                <a:avLst/>
                <a:gdLst>
                  <a:gd name="T0" fmla="*/ 0 w 772"/>
                  <a:gd name="T1" fmla="*/ 0 h 1392"/>
                  <a:gd name="T2" fmla="*/ 764 w 772"/>
                  <a:gd name="T3" fmla="*/ 272 h 1392"/>
                  <a:gd name="T4" fmla="*/ 318 w 772"/>
                  <a:gd name="T5" fmla="*/ 564 h 1392"/>
                  <a:gd name="T6" fmla="*/ 510 w 772"/>
                  <a:gd name="T7" fmla="*/ 840 h 1392"/>
                  <a:gd name="T8" fmla="*/ 772 w 772"/>
                  <a:gd name="T9" fmla="*/ 1392 h 13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72" h="1392">
                    <a:moveTo>
                      <a:pt x="0" y="0"/>
                    </a:moveTo>
                    <a:lnTo>
                      <a:pt x="764" y="272"/>
                    </a:lnTo>
                    <a:lnTo>
                      <a:pt x="318" y="564"/>
                    </a:lnTo>
                    <a:lnTo>
                      <a:pt x="510" y="840"/>
                    </a:lnTo>
                    <a:lnTo>
                      <a:pt x="772" y="1392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" name="Line 8"/>
              <p:cNvSpPr>
                <a:spLocks noChangeShapeType="1"/>
              </p:cNvSpPr>
              <p:nvPr/>
            </p:nvSpPr>
            <p:spPr bwMode="auto">
              <a:xfrm flipH="1">
                <a:off x="7799442" y="2557281"/>
                <a:ext cx="121947" cy="29865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Text Box 9"/>
              <p:cNvSpPr txBox="1">
                <a:spLocks noChangeArrowheads="1"/>
              </p:cNvSpPr>
              <p:nvPr/>
            </p:nvSpPr>
            <p:spPr bwMode="auto">
              <a:xfrm>
                <a:off x="6375275" y="2226240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Text Box 10"/>
              <p:cNvSpPr txBox="1">
                <a:spLocks noChangeArrowheads="1"/>
              </p:cNvSpPr>
              <p:nvPr/>
            </p:nvSpPr>
            <p:spPr bwMode="auto">
              <a:xfrm>
                <a:off x="6571261" y="193388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Text Box 11"/>
              <p:cNvSpPr txBox="1">
                <a:spLocks noChangeArrowheads="1"/>
              </p:cNvSpPr>
              <p:nvPr/>
            </p:nvSpPr>
            <p:spPr bwMode="auto">
              <a:xfrm>
                <a:off x="7633942" y="2550085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Text Box 12"/>
              <p:cNvSpPr txBox="1">
                <a:spLocks noChangeArrowheads="1"/>
              </p:cNvSpPr>
              <p:nvPr/>
            </p:nvSpPr>
            <p:spPr bwMode="auto">
              <a:xfrm>
                <a:off x="6680143" y="130958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Line 13"/>
              <p:cNvSpPr>
                <a:spLocks noChangeShapeType="1"/>
              </p:cNvSpPr>
              <p:nvPr/>
            </p:nvSpPr>
            <p:spPr bwMode="auto">
              <a:xfrm flipH="1">
                <a:off x="6540775" y="2277516"/>
                <a:ext cx="124125" cy="28606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Freeform 14"/>
              <p:cNvSpPr/>
              <p:nvPr/>
            </p:nvSpPr>
            <p:spPr bwMode="auto">
              <a:xfrm>
                <a:off x="6919681" y="2004047"/>
                <a:ext cx="182921" cy="273469"/>
              </a:xfrm>
              <a:custGeom>
                <a:avLst/>
                <a:gdLst>
                  <a:gd name="T0" fmla="*/ 0 w 168"/>
                  <a:gd name="T1" fmla="*/ 0 h 264"/>
                  <a:gd name="T2" fmla="*/ 168 w 168"/>
                  <a:gd name="T3" fmla="*/ 264 h 2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68" h="264">
                    <a:moveTo>
                      <a:pt x="0" y="0"/>
                    </a:moveTo>
                    <a:lnTo>
                      <a:pt x="168" y="264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Text Box 15"/>
              <p:cNvSpPr txBox="1">
                <a:spLocks noChangeArrowheads="1"/>
              </p:cNvSpPr>
              <p:nvPr/>
            </p:nvSpPr>
            <p:spPr bwMode="auto">
              <a:xfrm>
                <a:off x="7938810" y="2555482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" name="Text Box 16"/>
              <p:cNvSpPr txBox="1">
                <a:spLocks noChangeArrowheads="1"/>
              </p:cNvSpPr>
              <p:nvPr/>
            </p:nvSpPr>
            <p:spPr bwMode="auto">
              <a:xfrm>
                <a:off x="6965411" y="195457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Text Box 17"/>
              <p:cNvSpPr txBox="1">
                <a:spLocks noChangeArrowheads="1"/>
              </p:cNvSpPr>
              <p:nvPr/>
            </p:nvSpPr>
            <p:spPr bwMode="auto">
              <a:xfrm>
                <a:off x="6743294" y="2259524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Text Box 18"/>
              <p:cNvSpPr txBox="1">
                <a:spLocks noChangeArrowheads="1"/>
              </p:cNvSpPr>
              <p:nvPr/>
            </p:nvSpPr>
            <p:spPr bwMode="auto">
              <a:xfrm>
                <a:off x="6671432" y="166311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Text Box 19"/>
              <p:cNvSpPr txBox="1">
                <a:spLocks noChangeArrowheads="1"/>
              </p:cNvSpPr>
              <p:nvPr/>
            </p:nvSpPr>
            <p:spPr bwMode="auto">
              <a:xfrm>
                <a:off x="7625232" y="1351861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Text Box 20"/>
              <p:cNvSpPr txBox="1">
                <a:spLocks noChangeArrowheads="1"/>
              </p:cNvSpPr>
              <p:nvPr/>
            </p:nvSpPr>
            <p:spPr bwMode="auto">
              <a:xfrm>
                <a:off x="7801620" y="2256826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Text Box 21"/>
              <p:cNvSpPr txBox="1">
                <a:spLocks noChangeArrowheads="1"/>
              </p:cNvSpPr>
              <p:nvPr/>
            </p:nvSpPr>
            <p:spPr bwMode="auto">
              <a:xfrm>
                <a:off x="7638298" y="1951872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Text Box 22"/>
              <p:cNvSpPr txBox="1">
                <a:spLocks noChangeArrowheads="1"/>
              </p:cNvSpPr>
              <p:nvPr/>
            </p:nvSpPr>
            <p:spPr bwMode="auto">
              <a:xfrm>
                <a:off x="7642653" y="1632526"/>
                <a:ext cx="278736" cy="277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" name="Oval 23"/>
              <p:cNvSpPr>
                <a:spLocks noChangeArrowheads="1"/>
              </p:cNvSpPr>
              <p:nvPr/>
            </p:nvSpPr>
            <p:spPr bwMode="auto">
              <a:xfrm>
                <a:off x="7553370" y="1959968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" name="Oval 24"/>
              <p:cNvSpPr>
                <a:spLocks noChangeArrowheads="1"/>
              </p:cNvSpPr>
              <p:nvPr/>
            </p:nvSpPr>
            <p:spPr bwMode="auto">
              <a:xfrm>
                <a:off x="6867418" y="1959968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0" name="Oval 25"/>
              <p:cNvSpPr>
                <a:spLocks noChangeArrowheads="1"/>
              </p:cNvSpPr>
              <p:nvPr/>
            </p:nvSpPr>
            <p:spPr bwMode="auto">
              <a:xfrm>
                <a:off x="6442781" y="1667609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" name="Oval 26"/>
              <p:cNvSpPr>
                <a:spLocks noChangeArrowheads="1"/>
              </p:cNvSpPr>
              <p:nvPr/>
            </p:nvSpPr>
            <p:spPr bwMode="auto">
              <a:xfrm>
                <a:off x="7742824" y="2246031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Oval 27"/>
              <p:cNvSpPr>
                <a:spLocks noChangeArrowheads="1"/>
              </p:cNvSpPr>
              <p:nvPr/>
            </p:nvSpPr>
            <p:spPr bwMode="auto">
              <a:xfrm>
                <a:off x="7880014" y="2525796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Oval 28"/>
              <p:cNvSpPr>
                <a:spLocks noChangeArrowheads="1"/>
              </p:cNvSpPr>
              <p:nvPr/>
            </p:nvSpPr>
            <p:spPr bwMode="auto">
              <a:xfrm>
                <a:off x="6638768" y="2239734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Oval 29"/>
              <p:cNvSpPr>
                <a:spLocks noChangeArrowheads="1"/>
              </p:cNvSpPr>
              <p:nvPr/>
            </p:nvSpPr>
            <p:spPr bwMode="auto">
              <a:xfrm>
                <a:off x="8010672" y="1661312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Oval 30"/>
              <p:cNvSpPr>
                <a:spLocks noChangeArrowheads="1"/>
              </p:cNvSpPr>
              <p:nvPr/>
            </p:nvSpPr>
            <p:spPr bwMode="auto">
              <a:xfrm>
                <a:off x="7183174" y="1375249"/>
                <a:ext cx="71862" cy="6836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Rectangle 31"/>
              <p:cNvSpPr>
                <a:spLocks noChangeArrowheads="1"/>
              </p:cNvSpPr>
              <p:nvPr/>
            </p:nvSpPr>
            <p:spPr bwMode="auto">
              <a:xfrm>
                <a:off x="6481979" y="2513203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Rectangle 32"/>
              <p:cNvSpPr>
                <a:spLocks noChangeArrowheads="1"/>
              </p:cNvSpPr>
              <p:nvPr/>
            </p:nvSpPr>
            <p:spPr bwMode="auto">
              <a:xfrm>
                <a:off x="6795557" y="2507805"/>
                <a:ext cx="104526" cy="989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" name="Rectangle 33"/>
              <p:cNvSpPr>
                <a:spLocks noChangeArrowheads="1"/>
              </p:cNvSpPr>
              <p:nvPr/>
            </p:nvSpPr>
            <p:spPr bwMode="auto">
              <a:xfrm>
                <a:off x="7037273" y="2227140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" name="Rectangle 34"/>
              <p:cNvSpPr>
                <a:spLocks noChangeArrowheads="1"/>
              </p:cNvSpPr>
              <p:nvPr/>
            </p:nvSpPr>
            <p:spPr bwMode="auto">
              <a:xfrm>
                <a:off x="8017204" y="2805562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" name="Rectangle 35"/>
              <p:cNvSpPr>
                <a:spLocks noChangeArrowheads="1"/>
              </p:cNvSpPr>
              <p:nvPr/>
            </p:nvSpPr>
            <p:spPr bwMode="auto">
              <a:xfrm>
                <a:off x="7749357" y="2805562"/>
                <a:ext cx="104526" cy="99852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1" name="组合 10"/>
          <p:cNvGrpSpPr/>
          <p:nvPr/>
        </p:nvGrpSpPr>
        <p:grpSpPr>
          <a:xfrm>
            <a:off x="7235437" y="1403535"/>
            <a:ext cx="816065" cy="590805"/>
            <a:chOff x="7219105" y="1375249"/>
            <a:chExt cx="861251" cy="590805"/>
          </a:xfrm>
        </p:grpSpPr>
        <p:cxnSp>
          <p:nvCxnSpPr>
            <p:cNvPr id="7" name="直接连接符 6"/>
            <p:cNvCxnSpPr>
              <a:stCxn id="75" idx="0"/>
            </p:cNvCxnSpPr>
            <p:nvPr/>
          </p:nvCxnSpPr>
          <p:spPr>
            <a:xfrm>
              <a:off x="7219105" y="1375249"/>
              <a:ext cx="861251" cy="286063"/>
            </a:xfrm>
            <a:prstGeom prst="line">
              <a:avLst/>
            </a:prstGeom>
            <a:ln w="38100">
              <a:solidFill>
                <a:srgbClr val="CC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>
              <a:endCxn id="68" idx="6"/>
            </p:cNvCxnSpPr>
            <p:nvPr/>
          </p:nvCxnSpPr>
          <p:spPr>
            <a:xfrm flipH="1">
              <a:off x="7613327" y="1661312"/>
              <a:ext cx="453813" cy="304742"/>
            </a:xfrm>
            <a:prstGeom prst="line">
              <a:avLst/>
            </a:prstGeom>
            <a:ln w="38100">
              <a:solidFill>
                <a:srgbClr val="CC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/>
        </p:nvGraphicFramePr>
        <p:xfrm>
          <a:off x="1107058" y="1130957"/>
          <a:ext cx="7010399" cy="28026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45144" y="629518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316860" y="606428"/>
            <a:ext cx="249299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ea typeface="微软雅黑" panose="020B0503020204020204" pitchFamily="34" charset="-122"/>
              </a:rPr>
              <a:t>数据层面和控制层面</a:t>
            </a:r>
            <a:endParaRPr lang="zh-CN" altLang="en-US" sz="2000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9"/>
          <p:cNvSpPr>
            <a:spLocks noChangeArrowheads="1"/>
          </p:cNvSpPr>
          <p:nvPr/>
        </p:nvSpPr>
        <p:spPr bwMode="auto">
          <a:xfrm>
            <a:off x="2629135" y="1233771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35" name="Rectangle 10"/>
          <p:cNvSpPr>
            <a:spLocks noChangeArrowheads="1"/>
          </p:cNvSpPr>
          <p:nvPr/>
        </p:nvSpPr>
        <p:spPr bwMode="auto">
          <a:xfrm>
            <a:off x="2629135" y="1840196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37" name="Line 16"/>
          <p:cNvSpPr>
            <a:spLocks noChangeShapeType="1"/>
          </p:cNvSpPr>
          <p:nvPr/>
        </p:nvSpPr>
        <p:spPr bwMode="auto">
          <a:xfrm>
            <a:off x="3637198" y="1162334"/>
            <a:ext cx="0" cy="1143306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Rectangle 8"/>
          <p:cNvSpPr>
            <a:spLocks noChangeArrowheads="1"/>
          </p:cNvSpPr>
          <p:nvPr/>
        </p:nvSpPr>
        <p:spPr bwMode="auto">
          <a:xfrm>
            <a:off x="2700573" y="1199227"/>
            <a:ext cx="557429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4.1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ICM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种类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4.2                                  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应用举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Rectangle 27"/>
          <p:cNvSpPr>
            <a:spLocks noChangeArrowheads="1"/>
          </p:cNvSpPr>
          <p:nvPr/>
        </p:nvSpPr>
        <p:spPr bwMode="auto">
          <a:xfrm>
            <a:off x="639730" y="1233771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panose="02010600030101010101" pitchFamily="2" charset="-122"/>
            </a:endParaRPr>
          </a:p>
        </p:txBody>
      </p:sp>
      <p:sp>
        <p:nvSpPr>
          <p:cNvPr id="40" name="Rectangle 29"/>
          <p:cNvSpPr>
            <a:spLocks noChangeArrowheads="1"/>
          </p:cNvSpPr>
          <p:nvPr/>
        </p:nvSpPr>
        <p:spPr bwMode="auto">
          <a:xfrm>
            <a:off x="648619" y="1328703"/>
            <a:ext cx="1627651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4</a:t>
            </a:r>
            <a:endParaRPr lang="fr-FR" altLang="zh-CN" sz="20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际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545144" y="1009002"/>
            <a:ext cx="4024412" cy="30546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7505" indent="-357505" eaLnBrk="0" hangingPunct="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CMP (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ernet Control Message Protocol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允许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或路由器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告差错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情况和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关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情况的报告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 eaLnBrk="0" hangingPunct="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协议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 eaLnBrk="0" hangingPunct="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但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是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层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，而是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协议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06466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hangingPunct="0"/>
            <a:endParaRPr lang="zh-CN" altLang="en-US">
              <a:latin typeface="宋体" panose="02010600030101010101" pitchFamily="2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56973" y="564195"/>
            <a:ext cx="48329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4 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际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报文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4675517" y="1073959"/>
            <a:ext cx="3962378" cy="3200399"/>
          </a:xfrm>
          <a:prstGeom prst="roundRect">
            <a:avLst>
              <a:gd name="adj" fmla="val 9928"/>
            </a:avLst>
          </a:prstGeom>
          <a:solidFill>
            <a:srgbClr val="C3E3F9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4842456" y="1298537"/>
            <a:ext cx="3416249" cy="2751241"/>
            <a:chOff x="2372076" y="1403136"/>
            <a:chExt cx="4224107" cy="2751241"/>
          </a:xfrm>
        </p:grpSpPr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2372076" y="3355900"/>
              <a:ext cx="1047082" cy="230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75000"/>
                </a:lnSpc>
              </a:pPr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接口层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Text Box 13"/>
            <p:cNvSpPr txBox="1">
              <a:spLocks noChangeArrowheads="1"/>
            </p:cNvSpPr>
            <p:nvPr/>
          </p:nvSpPr>
          <p:spPr bwMode="auto">
            <a:xfrm>
              <a:off x="2714268" y="1977466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运输层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Text Box 15"/>
            <p:cNvSpPr txBox="1">
              <a:spLocks noChangeArrowheads="1"/>
            </p:cNvSpPr>
            <p:nvPr/>
          </p:nvSpPr>
          <p:spPr bwMode="auto">
            <a:xfrm>
              <a:off x="2747925" y="1520750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22"/>
            <p:cNvSpPr>
              <a:spLocks noChangeShapeType="1"/>
            </p:cNvSpPr>
            <p:nvPr/>
          </p:nvSpPr>
          <p:spPr bwMode="auto">
            <a:xfrm>
              <a:off x="2562806" y="1959860"/>
              <a:ext cx="10983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23"/>
            <p:cNvSpPr>
              <a:spLocks noChangeShapeType="1"/>
            </p:cNvSpPr>
            <p:nvPr/>
          </p:nvSpPr>
          <p:spPr bwMode="auto">
            <a:xfrm>
              <a:off x="2562806" y="2313013"/>
              <a:ext cx="10983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24"/>
            <p:cNvSpPr>
              <a:spLocks noChangeShapeType="1"/>
            </p:cNvSpPr>
            <p:nvPr/>
          </p:nvSpPr>
          <p:spPr bwMode="auto">
            <a:xfrm>
              <a:off x="2581879" y="3270978"/>
              <a:ext cx="1079307" cy="207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25"/>
            <p:cNvSpPr>
              <a:spLocks noChangeShapeType="1"/>
            </p:cNvSpPr>
            <p:nvPr/>
          </p:nvSpPr>
          <p:spPr bwMode="auto">
            <a:xfrm>
              <a:off x="3094606" y="2313013"/>
              <a:ext cx="0" cy="9600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 Box 26"/>
            <p:cNvSpPr txBox="1">
              <a:spLocks noChangeArrowheads="1"/>
            </p:cNvSpPr>
            <p:nvPr/>
          </p:nvSpPr>
          <p:spPr bwMode="auto">
            <a:xfrm>
              <a:off x="2514069" y="2497357"/>
              <a:ext cx="1165222" cy="4616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kumimoji="1" lang="zh-CN" altLang="en-US" sz="12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</a:t>
              </a:r>
              <a:endParaRPr kumimoji="1" lang="en-US" altLang="zh-CN" sz="1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zh-CN" altLang="en-US" sz="1200" b="1" dirty="0" smtClean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网</a:t>
              </a:r>
              <a:r>
                <a: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际</a:t>
              </a:r>
              <a:r>
                <a:rPr kumimoji="1" lang="zh-CN" altLang="en-US" sz="1200" b="1" dirty="0" smtClean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层）</a:t>
              </a:r>
              <a:endParaRPr kumimoji="1" lang="zh-CN" altLang="en-US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8" name="组合 17"/>
            <p:cNvGrpSpPr/>
            <p:nvPr/>
          </p:nvGrpSpPr>
          <p:grpSpPr>
            <a:xfrm>
              <a:off x="3718405" y="1403136"/>
              <a:ext cx="2877778" cy="2751241"/>
              <a:chOff x="3718405" y="1403136"/>
              <a:chExt cx="2877778" cy="2751241"/>
            </a:xfrm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3721771" y="1403723"/>
                <a:ext cx="2874412" cy="2223514"/>
              </a:xfrm>
              <a:prstGeom prst="rect">
                <a:avLst/>
              </a:prstGeom>
              <a:solidFill>
                <a:srgbClr val="00FFFF"/>
              </a:solidFill>
              <a:ln w="2857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kumimoji="1" lang="zh-CN" altLang="zh-CN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3721771" y="2313013"/>
                <a:ext cx="2874412" cy="960072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  <p:sp>
            <p:nvSpPr>
              <p:cNvPr id="23" name="Rectangle 4"/>
              <p:cNvSpPr>
                <a:spLocks noChangeArrowheads="1"/>
              </p:cNvSpPr>
              <p:nvPr/>
            </p:nvSpPr>
            <p:spPr bwMode="auto">
              <a:xfrm>
                <a:off x="3721771" y="2313013"/>
                <a:ext cx="2874412" cy="960036"/>
              </a:xfrm>
              <a:prstGeom prst="rect">
                <a:avLst/>
              </a:prstGeom>
              <a:solidFill>
                <a:srgbClr val="FFFF66"/>
              </a:solidFill>
              <a:ln>
                <a:noFill/>
              </a:ln>
              <a:effectLst/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Line 6"/>
              <p:cNvSpPr>
                <a:spLocks noChangeShapeType="1"/>
              </p:cNvSpPr>
              <p:nvPr/>
            </p:nvSpPr>
            <p:spPr bwMode="auto">
              <a:xfrm>
                <a:off x="3721771" y="1959860"/>
                <a:ext cx="287441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Line 7"/>
              <p:cNvSpPr>
                <a:spLocks noChangeShapeType="1"/>
              </p:cNvSpPr>
              <p:nvPr/>
            </p:nvSpPr>
            <p:spPr bwMode="auto">
              <a:xfrm>
                <a:off x="3721771" y="2313013"/>
                <a:ext cx="2874412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Text Box 8"/>
              <p:cNvSpPr txBox="1">
                <a:spLocks noChangeArrowheads="1"/>
              </p:cNvSpPr>
              <p:nvPr/>
            </p:nvSpPr>
            <p:spPr bwMode="auto">
              <a:xfrm>
                <a:off x="4410642" y="1403136"/>
                <a:ext cx="1261884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各种应用层协议</a:t>
                </a:r>
                <a:endPara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Text Box 10"/>
              <p:cNvSpPr txBox="1">
                <a:spLocks noChangeArrowheads="1"/>
              </p:cNvSpPr>
              <p:nvPr/>
            </p:nvSpPr>
            <p:spPr bwMode="auto">
              <a:xfrm>
                <a:off x="4044889" y="1645744"/>
                <a:ext cx="1784335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HTTP, FTP, SMTP </a:t>
                </a:r>
                <a:r>
                  <a:rPr kumimoji="1" lang="zh-CN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等</a:t>
                </a:r>
                <a:r>
                  <a:rPr kumimoji="1" lang="en-US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Rectangle 11"/>
              <p:cNvSpPr>
                <a:spLocks noChangeArrowheads="1"/>
              </p:cNvSpPr>
              <p:nvPr/>
            </p:nvSpPr>
            <p:spPr bwMode="auto">
              <a:xfrm>
                <a:off x="3718405" y="3677984"/>
                <a:ext cx="2877778" cy="476393"/>
              </a:xfrm>
              <a:prstGeom prst="rect">
                <a:avLst/>
              </a:prstGeom>
              <a:solidFill>
                <a:srgbClr val="00B0F0">
                  <a:alpha val="49001"/>
                </a:srgbClr>
              </a:solidFill>
              <a:ln w="19050">
                <a:solidFill>
                  <a:schemeClr val="tx1"/>
                </a:solidFill>
                <a:prstDash val="dash"/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Text Box 12"/>
              <p:cNvSpPr txBox="1">
                <a:spLocks noChangeArrowheads="1"/>
              </p:cNvSpPr>
              <p:nvPr/>
            </p:nvSpPr>
            <p:spPr bwMode="auto">
              <a:xfrm>
                <a:off x="4661957" y="3760589"/>
                <a:ext cx="800219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物理硬件</a:t>
                </a:r>
                <a:endPara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Text Box 14"/>
              <p:cNvSpPr txBox="1">
                <a:spLocks noChangeArrowheads="1"/>
              </p:cNvSpPr>
              <p:nvPr/>
            </p:nvSpPr>
            <p:spPr bwMode="auto">
              <a:xfrm>
                <a:off x="4739371" y="1984375"/>
                <a:ext cx="884538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CP, UDP</a:t>
                </a:r>
                <a:endPara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Rectangle 16"/>
              <p:cNvSpPr>
                <a:spLocks noChangeArrowheads="1"/>
              </p:cNvSpPr>
              <p:nvPr/>
            </p:nvSpPr>
            <p:spPr bwMode="auto">
              <a:xfrm>
                <a:off x="3781234" y="2343046"/>
                <a:ext cx="685505" cy="243375"/>
              </a:xfrm>
              <a:prstGeom prst="rect">
                <a:avLst/>
              </a:prstGeom>
              <a:solidFill>
                <a:srgbClr val="00FF99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CMP</a:t>
                </a:r>
                <a:endPara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Text Box 17"/>
              <p:cNvSpPr txBox="1">
                <a:spLocks noChangeArrowheads="1"/>
              </p:cNvSpPr>
              <p:nvPr/>
            </p:nvSpPr>
            <p:spPr bwMode="auto">
              <a:xfrm>
                <a:off x="4975193" y="2674159"/>
                <a:ext cx="388248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 b="1" dirty="0">
                    <a:solidFill>
                      <a:srgbClr val="0000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endParaRPr kumimoji="1"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Rectangle 19"/>
              <p:cNvSpPr>
                <a:spLocks noChangeArrowheads="1"/>
              </p:cNvSpPr>
              <p:nvPr/>
            </p:nvSpPr>
            <p:spPr bwMode="auto">
              <a:xfrm>
                <a:off x="5910678" y="2970643"/>
                <a:ext cx="624920" cy="243375"/>
              </a:xfrm>
              <a:prstGeom prst="rect">
                <a:avLst/>
              </a:prstGeom>
              <a:solidFill>
                <a:srgbClr val="00FF99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RP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Text Box 20"/>
              <p:cNvSpPr txBox="1">
                <a:spLocks noChangeArrowheads="1"/>
              </p:cNvSpPr>
              <p:nvPr/>
            </p:nvSpPr>
            <p:spPr bwMode="auto">
              <a:xfrm>
                <a:off x="4375862" y="3290337"/>
                <a:ext cx="1261884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与各种网络接口</a:t>
                </a:r>
                <a:endPara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Line 21"/>
              <p:cNvSpPr>
                <a:spLocks noChangeShapeType="1"/>
              </p:cNvSpPr>
              <p:nvPr/>
            </p:nvSpPr>
            <p:spPr bwMode="auto">
              <a:xfrm>
                <a:off x="3721771" y="3273049"/>
                <a:ext cx="2874412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Rectangle 27"/>
              <p:cNvSpPr>
                <a:spLocks noChangeArrowheads="1"/>
              </p:cNvSpPr>
              <p:nvPr/>
            </p:nvSpPr>
            <p:spPr bwMode="auto">
              <a:xfrm>
                <a:off x="4500398" y="2343046"/>
                <a:ext cx="684384" cy="243375"/>
              </a:xfrm>
              <a:prstGeom prst="rect">
                <a:avLst/>
              </a:prstGeom>
              <a:solidFill>
                <a:srgbClr val="00FF99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GMP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9" name="Line 28"/>
            <p:cNvSpPr>
              <a:spLocks noChangeShapeType="1"/>
            </p:cNvSpPr>
            <p:nvPr/>
          </p:nvSpPr>
          <p:spPr bwMode="auto">
            <a:xfrm flipV="1">
              <a:off x="2571782" y="1403723"/>
              <a:ext cx="10894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29"/>
            <p:cNvSpPr>
              <a:spLocks noChangeShapeType="1"/>
            </p:cNvSpPr>
            <p:nvPr/>
          </p:nvSpPr>
          <p:spPr bwMode="auto">
            <a:xfrm>
              <a:off x="2552708" y="3627237"/>
              <a:ext cx="110847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45144" y="1047600"/>
            <a:ext cx="8053712" cy="3200399"/>
          </a:xfrm>
          <a:prstGeom prst="roundRect">
            <a:avLst/>
          </a:prstGeom>
          <a:solidFill>
            <a:srgbClr val="C3E3F9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AutoShape 31"/>
          <p:cNvSpPr>
            <a:spLocks noChangeArrowheads="1"/>
          </p:cNvSpPr>
          <p:nvPr/>
        </p:nvSpPr>
        <p:spPr bwMode="auto">
          <a:xfrm rot="5400000">
            <a:off x="2370617" y="3475756"/>
            <a:ext cx="226595" cy="397890"/>
          </a:xfrm>
          <a:prstGeom prst="downArrow">
            <a:avLst>
              <a:gd name="adj1" fmla="val 47222"/>
              <a:gd name="adj2" fmla="val 83745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vert="eaVert" wrap="none" anchor="ctr"/>
          <a:lstStyle/>
          <a:p>
            <a:pPr algn="ctr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2659930" y="3535258"/>
            <a:ext cx="3609335" cy="306277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3674373" y="3569576"/>
            <a:ext cx="2581244" cy="244521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</p:spPr>
        <p:txBody>
          <a:bodyPr wrap="none" anchor="ctr"/>
          <a:lstStyle/>
          <a:p>
            <a:pPr algn="ctr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Freeform 5"/>
          <p:cNvSpPr/>
          <p:nvPr/>
        </p:nvSpPr>
        <p:spPr bwMode="auto">
          <a:xfrm>
            <a:off x="2680162" y="2577832"/>
            <a:ext cx="4769285" cy="367283"/>
          </a:xfrm>
          <a:custGeom>
            <a:avLst/>
            <a:gdLst>
              <a:gd name="T0" fmla="*/ 0 w 2790"/>
              <a:gd name="T1" fmla="*/ 6 h 279"/>
              <a:gd name="T2" fmla="*/ 561 w 2790"/>
              <a:gd name="T3" fmla="*/ 279 h 279"/>
              <a:gd name="T4" fmla="*/ 2100 w 2790"/>
              <a:gd name="T5" fmla="*/ 276 h 279"/>
              <a:gd name="T6" fmla="*/ 2790 w 2790"/>
              <a:gd name="T7" fmla="*/ 0 h 279"/>
              <a:gd name="T8" fmla="*/ 0 w 2790"/>
              <a:gd name="T9" fmla="*/ 6 h 2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90" h="279">
                <a:moveTo>
                  <a:pt x="0" y="6"/>
                </a:moveTo>
                <a:lnTo>
                  <a:pt x="561" y="279"/>
                </a:lnTo>
                <a:lnTo>
                  <a:pt x="2100" y="276"/>
                </a:lnTo>
                <a:lnTo>
                  <a:pt x="2790" y="0"/>
                </a:lnTo>
                <a:lnTo>
                  <a:pt x="0" y="6"/>
                </a:lnTo>
                <a:close/>
              </a:path>
            </a:pathLst>
          </a:custGeom>
          <a:gradFill flip="none" rotWithShape="1">
            <a:gsLst>
              <a:gs pos="0">
                <a:srgbClr val="00B0F0"/>
              </a:gs>
              <a:gs pos="100000">
                <a:srgbClr val="99FFCC"/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/>
          <a:lstStyle/>
          <a:p>
            <a:pPr algn="ctr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2659930" y="4024554"/>
            <a:ext cx="360933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2844543" y="3532768"/>
            <a:ext cx="64953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  部</a:t>
            </a:r>
            <a:endParaRPr kumimoji="1"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3644540" y="2926439"/>
            <a:ext cx="2624726" cy="307521"/>
          </a:xfrm>
          <a:prstGeom prst="rect">
            <a:avLst/>
          </a:prstGeom>
          <a:solidFill>
            <a:srgbClr val="99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kumimoji="1"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endParaRPr kumimoji="1"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2537330" y="1121534"/>
            <a:ext cx="2792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kumimoji="1" lang="en-US" altLang="zh-CN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10"/>
          <p:cNvSpPr>
            <a:spLocks noChangeShapeType="1"/>
          </p:cNvSpPr>
          <p:nvPr/>
        </p:nvSpPr>
        <p:spPr bwMode="auto">
          <a:xfrm>
            <a:off x="3644540" y="3535258"/>
            <a:ext cx="0" cy="30627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4406029" y="3532768"/>
            <a:ext cx="122020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数  据  部  分</a:t>
            </a:r>
            <a:endParaRPr kumimoji="1"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AutoShape 12"/>
          <p:cNvSpPr>
            <a:spLocks noChangeArrowheads="1"/>
          </p:cNvSpPr>
          <p:nvPr/>
        </p:nvSpPr>
        <p:spPr bwMode="auto">
          <a:xfrm>
            <a:off x="4792351" y="3233961"/>
            <a:ext cx="245478" cy="367283"/>
          </a:xfrm>
          <a:prstGeom prst="downArrow">
            <a:avLst>
              <a:gd name="adj1" fmla="val 47222"/>
              <a:gd name="adj2" fmla="val 83746"/>
            </a:avLst>
          </a:prstGeom>
          <a:solidFill>
            <a:srgbClr val="CC00CC"/>
          </a:solidFill>
          <a:ln w="9525">
            <a:noFill/>
            <a:miter lim="800000"/>
          </a:ln>
          <a:effectLst/>
        </p:spPr>
        <p:txBody>
          <a:bodyPr vert="eaVert" wrap="none" anchor="ctr"/>
          <a:lstStyle/>
          <a:p>
            <a:pPr algn="ctr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Line 16"/>
          <p:cNvSpPr>
            <a:spLocks noChangeShapeType="1"/>
          </p:cNvSpPr>
          <p:nvPr/>
        </p:nvSpPr>
        <p:spPr bwMode="auto">
          <a:xfrm flipV="1">
            <a:off x="5037828" y="1351480"/>
            <a:ext cx="0" cy="30627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 Box 22"/>
          <p:cNvSpPr txBox="1">
            <a:spLocks noChangeArrowheads="1"/>
          </p:cNvSpPr>
          <p:nvPr/>
        </p:nvSpPr>
        <p:spPr bwMode="auto">
          <a:xfrm>
            <a:off x="3710770" y="1121534"/>
            <a:ext cx="2792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 Box 23"/>
          <p:cNvSpPr txBox="1">
            <a:spLocks noChangeArrowheads="1"/>
          </p:cNvSpPr>
          <p:nvPr/>
        </p:nvSpPr>
        <p:spPr bwMode="auto">
          <a:xfrm>
            <a:off x="4871758" y="1121534"/>
            <a:ext cx="3738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Rectangle 24"/>
          <p:cNvSpPr>
            <a:spLocks noChangeArrowheads="1"/>
          </p:cNvSpPr>
          <p:nvPr/>
        </p:nvSpPr>
        <p:spPr bwMode="auto">
          <a:xfrm>
            <a:off x="3875181" y="3902541"/>
            <a:ext cx="1081721" cy="22410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none" anchor="ctr"/>
          <a:lstStyle/>
          <a:p>
            <a:pPr algn="ctr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Text Box 25"/>
          <p:cNvSpPr txBox="1">
            <a:spLocks noChangeArrowheads="1"/>
          </p:cNvSpPr>
          <p:nvPr/>
        </p:nvSpPr>
        <p:spPr bwMode="auto">
          <a:xfrm>
            <a:off x="7166832" y="1121534"/>
            <a:ext cx="3738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1</a:t>
            </a:r>
            <a:endParaRPr kumimoji="1" lang="en-US" altLang="zh-CN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Text Box 26"/>
          <p:cNvSpPr txBox="1">
            <a:spLocks noChangeArrowheads="1"/>
          </p:cNvSpPr>
          <p:nvPr/>
        </p:nvSpPr>
        <p:spPr bwMode="auto">
          <a:xfrm>
            <a:off x="3959214" y="3855077"/>
            <a:ext cx="9557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659930" y="1347840"/>
            <a:ext cx="4758495" cy="1226352"/>
            <a:chOff x="2659930" y="1470672"/>
            <a:chExt cx="4758495" cy="1226352"/>
          </a:xfrm>
        </p:grpSpPr>
        <p:sp>
          <p:nvSpPr>
            <p:cNvPr id="20" name="Rectangle 13"/>
            <p:cNvSpPr>
              <a:spLocks noChangeArrowheads="1"/>
            </p:cNvSpPr>
            <p:nvPr/>
          </p:nvSpPr>
          <p:spPr bwMode="auto">
            <a:xfrm>
              <a:off x="2659930" y="1470672"/>
              <a:ext cx="4758495" cy="1226352"/>
            </a:xfrm>
            <a:prstGeom prst="rect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14"/>
            <p:cNvSpPr>
              <a:spLocks noChangeShapeType="1"/>
            </p:cNvSpPr>
            <p:nvPr/>
          </p:nvSpPr>
          <p:spPr bwMode="auto">
            <a:xfrm rot="5400000" flipV="1">
              <a:off x="5039178" y="-598660"/>
              <a:ext cx="0" cy="475849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15"/>
            <p:cNvSpPr>
              <a:spLocks noChangeShapeType="1"/>
            </p:cNvSpPr>
            <p:nvPr/>
          </p:nvSpPr>
          <p:spPr bwMode="auto">
            <a:xfrm flipV="1">
              <a:off x="3848205" y="1474312"/>
              <a:ext cx="0" cy="3062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17"/>
            <p:cNvSpPr>
              <a:spLocks noChangeShapeType="1"/>
            </p:cNvSpPr>
            <p:nvPr/>
          </p:nvSpPr>
          <p:spPr bwMode="auto">
            <a:xfrm flipV="1">
              <a:off x="5037828" y="1474312"/>
              <a:ext cx="0" cy="3062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Line 27"/>
            <p:cNvSpPr>
              <a:spLocks noChangeShapeType="1"/>
            </p:cNvSpPr>
            <p:nvPr/>
          </p:nvSpPr>
          <p:spPr bwMode="auto">
            <a:xfrm rot="16200000">
              <a:off x="5039178" y="-291137"/>
              <a:ext cx="0" cy="475849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6" name="Text Box 29"/>
          <p:cNvSpPr txBox="1">
            <a:spLocks noChangeArrowheads="1"/>
          </p:cNvSpPr>
          <p:nvPr/>
        </p:nvSpPr>
        <p:spPr bwMode="auto">
          <a:xfrm>
            <a:off x="3566280" y="2120907"/>
            <a:ext cx="323518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数据部分（长度取决于类型）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1227936" y="1277546"/>
            <a:ext cx="5387714" cy="480131"/>
            <a:chOff x="1227936" y="1400378"/>
            <a:chExt cx="5387714" cy="480131"/>
          </a:xfrm>
        </p:grpSpPr>
        <p:sp>
          <p:nvSpPr>
            <p:cNvPr id="25" name="Text Box 18"/>
            <p:cNvSpPr txBox="1">
              <a:spLocks noChangeArrowheads="1"/>
            </p:cNvSpPr>
            <p:nvPr/>
          </p:nvSpPr>
          <p:spPr bwMode="auto">
            <a:xfrm>
              <a:off x="5892375" y="1488315"/>
              <a:ext cx="72327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检验和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Text Box 19"/>
            <p:cNvSpPr txBox="1">
              <a:spLocks noChangeArrowheads="1"/>
            </p:cNvSpPr>
            <p:nvPr/>
          </p:nvSpPr>
          <p:spPr bwMode="auto">
            <a:xfrm>
              <a:off x="2982352" y="1488315"/>
              <a:ext cx="543739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型</a:t>
              </a:r>
              <a:endParaRPr kumimoji="1"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Text Box 20"/>
            <p:cNvSpPr txBox="1">
              <a:spLocks noChangeArrowheads="1"/>
            </p:cNvSpPr>
            <p:nvPr/>
          </p:nvSpPr>
          <p:spPr bwMode="auto">
            <a:xfrm>
              <a:off x="4239415" y="1488315"/>
              <a:ext cx="543739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</a:t>
              </a:r>
              <a:endParaRPr kumimoji="1"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Text Box 28"/>
            <p:cNvSpPr txBox="1">
              <a:spLocks noChangeArrowheads="1"/>
            </p:cNvSpPr>
            <p:nvPr/>
          </p:nvSpPr>
          <p:spPr bwMode="auto">
            <a:xfrm>
              <a:off x="1227936" y="1400378"/>
              <a:ext cx="1119217" cy="480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zh-CN" altLang="en-US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前 </a:t>
              </a:r>
              <a:r>
                <a:rPr kumimoji="1" lang="en-US" altLang="zh-CN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 </a:t>
              </a:r>
              <a:r>
                <a:rPr kumimoji="1" lang="zh-CN" altLang="en-US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字节</a:t>
              </a:r>
              <a:endParaRPr kumimoji="1" lang="zh-CN" altLang="en-US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400" b="1" dirty="0" smtClean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统一格式</a:t>
              </a:r>
              <a:endParaRPr kumimoji="1" lang="zh-CN" altLang="en-US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Line 30"/>
            <p:cNvSpPr>
              <a:spLocks noChangeShapeType="1"/>
            </p:cNvSpPr>
            <p:nvPr/>
          </p:nvSpPr>
          <p:spPr bwMode="auto">
            <a:xfrm>
              <a:off x="2248552" y="1631492"/>
              <a:ext cx="411378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8" name="AutoShape 5"/>
          <p:cNvSpPr>
            <a:spLocks noChangeArrowheads="1"/>
          </p:cNvSpPr>
          <p:nvPr/>
        </p:nvSpPr>
        <p:spPr bwMode="auto">
          <a:xfrm>
            <a:off x="556963" y="615438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Rectangle 6"/>
          <p:cNvSpPr>
            <a:spLocks noChangeArrowheads="1"/>
          </p:cNvSpPr>
          <p:nvPr/>
        </p:nvSpPr>
        <p:spPr bwMode="auto">
          <a:xfrm>
            <a:off x="3424632" y="582227"/>
            <a:ext cx="231345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的格式 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Text Box 21"/>
          <p:cNvSpPr txBox="1">
            <a:spLocks noChangeArrowheads="1"/>
          </p:cNvSpPr>
          <p:nvPr/>
        </p:nvSpPr>
        <p:spPr bwMode="auto">
          <a:xfrm>
            <a:off x="3370925" y="1676740"/>
            <a:ext cx="350448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这 </a:t>
            </a:r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字节取决于 </a:t>
            </a:r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的类型）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AutoShape 5"/>
          <p:cNvSpPr>
            <a:spLocks noChangeArrowheads="1"/>
          </p:cNvSpPr>
          <p:nvPr/>
        </p:nvSpPr>
        <p:spPr bwMode="auto">
          <a:xfrm>
            <a:off x="545144" y="620784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Rectangle 6"/>
          <p:cNvSpPr>
            <a:spLocks noChangeArrowheads="1"/>
          </p:cNvSpPr>
          <p:nvPr/>
        </p:nvSpPr>
        <p:spPr bwMode="auto">
          <a:xfrm>
            <a:off x="2805283" y="579921"/>
            <a:ext cx="356860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4.1  ICMP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的种类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545144" y="1023329"/>
            <a:ext cx="8053712" cy="4707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种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差错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告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询问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845216" y="1869177"/>
          <a:ext cx="7274255" cy="2534582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1746912"/>
                <a:gridCol w="1433015"/>
                <a:gridCol w="4094328"/>
              </a:tblGrid>
              <a:tr h="464024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CMP </a:t>
                      </a: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报文</a:t>
                      </a: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种类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型的值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CMP</a:t>
                      </a: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报文的类型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5093">
                <a:tc rowSpan="4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差错报告报文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3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终点不可达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5093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间超过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5093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</a:t>
                      </a:r>
                      <a:endParaRPr lang="zh-CN" sz="16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参数问题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5093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sz="16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改变</a:t>
                      </a: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路由</a:t>
                      </a:r>
                      <a:r>
                        <a:rPr lang="en-US" alt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en-US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direct)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5093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询问报文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 </a:t>
                      </a: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或</a:t>
                      </a:r>
                      <a:r>
                        <a:rPr lang="en-US" alt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回送</a:t>
                      </a:r>
                      <a:r>
                        <a:rPr lang="en-US" alt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en-US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cho</a:t>
                      </a: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</a:t>
                      </a: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请求</a:t>
                      </a: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或回答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5093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3 </a:t>
                      </a: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或</a:t>
                      </a:r>
                      <a:r>
                        <a:rPr lang="en-US" alt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间</a:t>
                      </a: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戳</a:t>
                      </a:r>
                      <a:r>
                        <a:rPr lang="en-US" alt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en-US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imestamp</a:t>
                      </a: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</a:t>
                      </a: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请求</a:t>
                      </a: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或回答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3129249" y="1597706"/>
            <a:ext cx="239039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种常用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型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AutoShape 5"/>
          <p:cNvSpPr>
            <a:spLocks noChangeArrowheads="1"/>
          </p:cNvSpPr>
          <p:nvPr/>
        </p:nvSpPr>
        <p:spPr bwMode="auto">
          <a:xfrm>
            <a:off x="556963" y="620441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Rectangle 6"/>
          <p:cNvSpPr>
            <a:spLocks noChangeArrowheads="1"/>
          </p:cNvSpPr>
          <p:nvPr/>
        </p:nvSpPr>
        <p:spPr bwMode="auto">
          <a:xfrm>
            <a:off x="2270461" y="587230"/>
            <a:ext cx="462177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差错报告报文的数据字段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556963" y="1058029"/>
            <a:ext cx="8048776" cy="3248111"/>
          </a:xfrm>
          <a:prstGeom prst="roundRect">
            <a:avLst/>
          </a:prstGeom>
          <a:solidFill>
            <a:srgbClr val="C1E1F7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094465" y="1176792"/>
            <a:ext cx="6987704" cy="2958454"/>
            <a:chOff x="650435" y="1556792"/>
            <a:chExt cx="8695053" cy="3681310"/>
          </a:xfrm>
        </p:grpSpPr>
        <p:sp>
          <p:nvSpPr>
            <p:cNvPr id="36" name="Rectangle 2"/>
            <p:cNvSpPr>
              <a:spLocks noChangeArrowheads="1"/>
            </p:cNvSpPr>
            <p:nvPr/>
          </p:nvSpPr>
          <p:spPr bwMode="auto">
            <a:xfrm>
              <a:off x="662260" y="4195216"/>
              <a:ext cx="4531651" cy="596900"/>
            </a:xfrm>
            <a:prstGeom prst="rect">
              <a:avLst/>
            </a:prstGeom>
            <a:solidFill>
              <a:srgbClr val="0000FF"/>
            </a:solidFill>
            <a:ln w="1905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1412089" y="4195216"/>
              <a:ext cx="3781821" cy="5969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Line 6"/>
            <p:cNvSpPr>
              <a:spLocks noChangeShapeType="1"/>
            </p:cNvSpPr>
            <p:nvPr/>
          </p:nvSpPr>
          <p:spPr bwMode="auto">
            <a:xfrm>
              <a:off x="662260" y="5001667"/>
              <a:ext cx="4531651" cy="206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Text Box 7"/>
            <p:cNvSpPr txBox="1">
              <a:spLocks noChangeArrowheads="1"/>
            </p:cNvSpPr>
            <p:nvPr/>
          </p:nvSpPr>
          <p:spPr bwMode="auto">
            <a:xfrm>
              <a:off x="702315" y="4323803"/>
              <a:ext cx="676594" cy="3293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kumimoji="1"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</a:t>
              </a:r>
              <a:endPara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Line 8"/>
            <p:cNvSpPr>
              <a:spLocks noChangeShapeType="1"/>
            </p:cNvSpPr>
            <p:nvPr/>
          </p:nvSpPr>
          <p:spPr bwMode="auto">
            <a:xfrm>
              <a:off x="1412089" y="4195216"/>
              <a:ext cx="0" cy="596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Text Box 10"/>
            <p:cNvSpPr txBox="1">
              <a:spLocks noChangeArrowheads="1"/>
            </p:cNvSpPr>
            <p:nvPr/>
          </p:nvSpPr>
          <p:spPr bwMode="auto">
            <a:xfrm>
              <a:off x="2362324" y="4816827"/>
              <a:ext cx="1324863" cy="421275"/>
            </a:xfrm>
            <a:prstGeom prst="rect">
              <a:avLst/>
            </a:prstGeom>
            <a:solidFill>
              <a:srgbClr val="C1E1F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6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</a:t>
              </a:r>
              <a:endParaRPr kumimoji="1" lang="zh-CN" altLang="en-US" sz="16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11"/>
            <p:cNvSpPr>
              <a:spLocks noChangeArrowheads="1"/>
            </p:cNvSpPr>
            <p:nvPr/>
          </p:nvSpPr>
          <p:spPr bwMode="auto">
            <a:xfrm>
              <a:off x="1412089" y="3174454"/>
              <a:ext cx="3781821" cy="607000"/>
            </a:xfrm>
            <a:prstGeom prst="rect">
              <a:avLst/>
            </a:prstGeom>
            <a:solidFill>
              <a:srgbClr val="DDDDDD"/>
            </a:solidFill>
            <a:ln w="1905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12"/>
            <p:cNvSpPr>
              <a:spLocks noChangeArrowheads="1"/>
            </p:cNvSpPr>
            <p:nvPr/>
          </p:nvSpPr>
          <p:spPr bwMode="auto">
            <a:xfrm>
              <a:off x="1412089" y="3174454"/>
              <a:ext cx="3781821" cy="595313"/>
            </a:xfrm>
            <a:prstGeom prst="rect">
              <a:avLst/>
            </a:prstGeom>
            <a:solidFill>
              <a:srgbClr val="00FF99"/>
            </a:solidFill>
            <a:ln w="12700">
              <a:solidFill>
                <a:schemeClr val="tx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Text Box 13"/>
            <p:cNvSpPr txBox="1">
              <a:spLocks noChangeArrowheads="1"/>
            </p:cNvSpPr>
            <p:nvPr/>
          </p:nvSpPr>
          <p:spPr bwMode="auto">
            <a:xfrm>
              <a:off x="1531703" y="3145153"/>
              <a:ext cx="1169279" cy="6510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CMP </a:t>
              </a: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前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字节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Line 14"/>
            <p:cNvSpPr>
              <a:spLocks noChangeShapeType="1"/>
            </p:cNvSpPr>
            <p:nvPr/>
          </p:nvSpPr>
          <p:spPr bwMode="auto">
            <a:xfrm>
              <a:off x="2794801" y="3174454"/>
              <a:ext cx="0" cy="5953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Text Box 15"/>
            <p:cNvSpPr txBox="1">
              <a:spLocks noChangeArrowheads="1"/>
            </p:cNvSpPr>
            <p:nvPr/>
          </p:nvSpPr>
          <p:spPr bwMode="auto">
            <a:xfrm>
              <a:off x="5297521" y="4293642"/>
              <a:ext cx="3517010" cy="421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装入 </a:t>
              </a:r>
              <a:r>
                <a:rPr kumimoji="1" lang="en-US" altLang="zh-CN" sz="16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CMP </a:t>
              </a:r>
              <a:r>
                <a:rPr kumimoji="1" lang="zh-CN" altLang="en-US" sz="16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报文的 </a:t>
              </a:r>
              <a:r>
                <a:rPr kumimoji="1" lang="en-US" altLang="zh-CN" sz="16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6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</a:t>
              </a:r>
              <a:endParaRPr kumimoji="1" lang="zh-CN" altLang="en-US" sz="16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Rectangle 16"/>
            <p:cNvSpPr>
              <a:spLocks noChangeArrowheads="1"/>
            </p:cNvSpPr>
            <p:nvPr/>
          </p:nvSpPr>
          <p:spPr bwMode="auto">
            <a:xfrm>
              <a:off x="2794802" y="2152103"/>
              <a:ext cx="6550686" cy="596900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Text Box 17"/>
            <p:cNvSpPr txBox="1">
              <a:spLocks noChangeArrowheads="1"/>
            </p:cNvSpPr>
            <p:nvPr/>
          </p:nvSpPr>
          <p:spPr bwMode="auto">
            <a:xfrm>
              <a:off x="2838563" y="2296087"/>
              <a:ext cx="1648910" cy="3293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首部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Line 18"/>
            <p:cNvSpPr>
              <a:spLocks noChangeShapeType="1"/>
            </p:cNvSpPr>
            <p:nvPr/>
          </p:nvSpPr>
          <p:spPr bwMode="auto">
            <a:xfrm>
              <a:off x="4547269" y="2152103"/>
              <a:ext cx="0" cy="596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Text Box 19"/>
            <p:cNvSpPr txBox="1">
              <a:spLocks noChangeArrowheads="1"/>
            </p:cNvSpPr>
            <p:nvPr/>
          </p:nvSpPr>
          <p:spPr bwMode="auto">
            <a:xfrm>
              <a:off x="5317247" y="3285579"/>
              <a:ext cx="2525658" cy="421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CMP </a:t>
              </a:r>
              <a:r>
                <a:rPr kumimoji="1" lang="zh-CN" altLang="en-US" sz="16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差错报告报文</a:t>
              </a:r>
              <a:endParaRPr kumimoji="1" lang="zh-CN" altLang="en-US" sz="16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Text Box 20"/>
            <p:cNvSpPr txBox="1">
              <a:spLocks noChangeArrowheads="1"/>
            </p:cNvSpPr>
            <p:nvPr/>
          </p:nvSpPr>
          <p:spPr bwMode="auto">
            <a:xfrm>
              <a:off x="4551210" y="2120164"/>
              <a:ext cx="676594" cy="6510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字节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Line 21"/>
            <p:cNvSpPr>
              <a:spLocks noChangeShapeType="1"/>
            </p:cNvSpPr>
            <p:nvPr/>
          </p:nvSpPr>
          <p:spPr bwMode="auto">
            <a:xfrm>
              <a:off x="5193910" y="2152103"/>
              <a:ext cx="0" cy="596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Text Box 22"/>
            <p:cNvSpPr txBox="1">
              <a:spLocks noChangeArrowheads="1"/>
            </p:cNvSpPr>
            <p:nvPr/>
          </p:nvSpPr>
          <p:spPr bwMode="auto">
            <a:xfrm>
              <a:off x="650435" y="2251783"/>
              <a:ext cx="2166616" cy="421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收到的 </a:t>
              </a:r>
              <a:r>
                <a:rPr kumimoji="1" lang="en-US" altLang="zh-CN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</a:t>
              </a:r>
              <a:endParaRPr kumimoji="1"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Line 23"/>
            <p:cNvSpPr>
              <a:spLocks noChangeShapeType="1"/>
            </p:cNvSpPr>
            <p:nvPr/>
          </p:nvSpPr>
          <p:spPr bwMode="auto">
            <a:xfrm>
              <a:off x="5193910" y="2749003"/>
              <a:ext cx="0" cy="425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Line 24"/>
            <p:cNvSpPr>
              <a:spLocks noChangeShapeType="1"/>
            </p:cNvSpPr>
            <p:nvPr/>
          </p:nvSpPr>
          <p:spPr bwMode="auto">
            <a:xfrm>
              <a:off x="4547269" y="3174454"/>
              <a:ext cx="0" cy="5953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Text Box 25"/>
            <p:cNvSpPr txBox="1">
              <a:spLocks noChangeArrowheads="1"/>
            </p:cNvSpPr>
            <p:nvPr/>
          </p:nvSpPr>
          <p:spPr bwMode="auto">
            <a:xfrm>
              <a:off x="2865968" y="3335372"/>
              <a:ext cx="1636033" cy="3293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首部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Text Box 26"/>
            <p:cNvSpPr txBox="1">
              <a:spLocks noChangeArrowheads="1"/>
            </p:cNvSpPr>
            <p:nvPr/>
          </p:nvSpPr>
          <p:spPr bwMode="auto">
            <a:xfrm>
              <a:off x="4559816" y="3196678"/>
              <a:ext cx="676594" cy="5974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字节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AutoShape 27"/>
            <p:cNvSpPr>
              <a:spLocks noChangeArrowheads="1"/>
            </p:cNvSpPr>
            <p:nvPr/>
          </p:nvSpPr>
          <p:spPr bwMode="auto">
            <a:xfrm>
              <a:off x="3441444" y="2720428"/>
              <a:ext cx="276886" cy="509588"/>
            </a:xfrm>
            <a:prstGeom prst="downArrow">
              <a:avLst>
                <a:gd name="adj1" fmla="val 47222"/>
                <a:gd name="adj2" fmla="val 103013"/>
              </a:avLst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AutoShape 28"/>
            <p:cNvSpPr>
              <a:spLocks noChangeArrowheads="1"/>
            </p:cNvSpPr>
            <p:nvPr/>
          </p:nvSpPr>
          <p:spPr bwMode="auto">
            <a:xfrm>
              <a:off x="4763962" y="2720428"/>
              <a:ext cx="275167" cy="509588"/>
            </a:xfrm>
            <a:prstGeom prst="downArrow">
              <a:avLst>
                <a:gd name="adj1" fmla="val 47222"/>
                <a:gd name="adj2" fmla="val 103656"/>
              </a:avLst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Text Box 29"/>
            <p:cNvSpPr txBox="1">
              <a:spLocks noChangeArrowheads="1"/>
            </p:cNvSpPr>
            <p:nvPr/>
          </p:nvSpPr>
          <p:spPr bwMode="auto">
            <a:xfrm>
              <a:off x="2183406" y="4334744"/>
              <a:ext cx="2238424" cy="3293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CMP </a:t>
              </a: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差错报告报文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Text Box 30"/>
            <p:cNvSpPr txBox="1">
              <a:spLocks noChangeArrowheads="1"/>
            </p:cNvSpPr>
            <p:nvPr/>
          </p:nvSpPr>
          <p:spPr bwMode="auto">
            <a:xfrm>
              <a:off x="5721222" y="1556792"/>
              <a:ext cx="2306243" cy="382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的数据字段</a:t>
              </a:r>
              <a:endParaRPr kumimoji="1"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AutoShape 31"/>
            <p:cNvSpPr/>
            <p:nvPr/>
          </p:nvSpPr>
          <p:spPr bwMode="auto">
            <a:xfrm rot="5400000">
              <a:off x="6815013" y="-371228"/>
              <a:ext cx="169862" cy="4705350"/>
            </a:xfrm>
            <a:prstGeom prst="leftBrace">
              <a:avLst>
                <a:gd name="adj1" fmla="val 21308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Line 32"/>
            <p:cNvSpPr>
              <a:spLocks noChangeShapeType="1"/>
            </p:cNvSpPr>
            <p:nvPr/>
          </p:nvSpPr>
          <p:spPr bwMode="auto">
            <a:xfrm>
              <a:off x="2794801" y="2749003"/>
              <a:ext cx="0" cy="425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Line 33"/>
            <p:cNvSpPr>
              <a:spLocks noChangeShapeType="1"/>
            </p:cNvSpPr>
            <p:nvPr/>
          </p:nvSpPr>
          <p:spPr bwMode="auto">
            <a:xfrm>
              <a:off x="1412089" y="3769766"/>
              <a:ext cx="0" cy="425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Line 34"/>
            <p:cNvSpPr>
              <a:spLocks noChangeShapeType="1"/>
            </p:cNvSpPr>
            <p:nvPr/>
          </p:nvSpPr>
          <p:spPr bwMode="auto">
            <a:xfrm>
              <a:off x="5193910" y="3769766"/>
              <a:ext cx="0" cy="425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AutoShape 35"/>
            <p:cNvSpPr>
              <a:spLocks noChangeArrowheads="1"/>
            </p:cNvSpPr>
            <p:nvPr/>
          </p:nvSpPr>
          <p:spPr bwMode="auto">
            <a:xfrm>
              <a:off x="3127239" y="3817772"/>
              <a:ext cx="278606" cy="511176"/>
            </a:xfrm>
            <a:prstGeom prst="downArrow">
              <a:avLst>
                <a:gd name="adj1" fmla="val 47222"/>
                <a:gd name="adj2" fmla="val 102695"/>
              </a:avLst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545143" y="987670"/>
            <a:ext cx="8053711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差错报告报文不再发送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差错报告报文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第一个分片的数据报片的所有后续数据报片都不发送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差错报告报文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具有多播地址的数据报都不发送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差错报告报文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具有特殊地址（如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7.0.0.0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0.0.0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的数据报不发送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差错报告报文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AutoShape 5"/>
          <p:cNvSpPr>
            <a:spLocks noChangeArrowheads="1"/>
          </p:cNvSpPr>
          <p:nvPr/>
        </p:nvSpPr>
        <p:spPr bwMode="auto">
          <a:xfrm>
            <a:off x="545144" y="619982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941968" y="586771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应发送 </a:t>
            </a:r>
            <a:r>
              <a:rPr lang="en-US" altLang="zh-CN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差错报告报文的几种</a:t>
            </a:r>
            <a:r>
              <a:rPr lang="zh-CN" altLang="en-US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况</a:t>
            </a:r>
            <a:endParaRPr lang="zh-CN" altLang="en-US" sz="20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5"/>
          <p:cNvSpPr>
            <a:spLocks noChangeArrowheads="1"/>
          </p:cNvSpPr>
          <p:nvPr/>
        </p:nvSpPr>
        <p:spPr bwMode="auto">
          <a:xfrm>
            <a:off x="545144" y="621119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6"/>
          <p:cNvSpPr>
            <a:spLocks noChangeArrowheads="1"/>
          </p:cNvSpPr>
          <p:nvPr/>
        </p:nvSpPr>
        <p:spPr bwMode="auto">
          <a:xfrm>
            <a:off x="1941968" y="587908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询问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545143" y="987670"/>
            <a:ext cx="8274392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505" indent="-3575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) 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送请求和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答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主机或路由器向一个特定的目的主机发出的询问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到此报文的主机必须给源主机或路由器发送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送回答报文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种询问报文用来测试目的站是否可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达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以及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解其有关状态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戳请求和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答：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请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台主机或路由器回答当前的日期和时间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戳回答报文中有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2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字段，其中写入的整数代表从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900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月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起到当前时刻一共有多少秒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戳请求与回答可用于时钟同步和时间测量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AutoShape 5"/>
          <p:cNvSpPr>
            <a:spLocks noChangeArrowheads="1"/>
          </p:cNvSpPr>
          <p:nvPr/>
        </p:nvSpPr>
        <p:spPr bwMode="auto">
          <a:xfrm>
            <a:off x="545144" y="62514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" name="Rectangle 6"/>
          <p:cNvSpPr>
            <a:spLocks noChangeArrowheads="1"/>
          </p:cNvSpPr>
          <p:nvPr/>
        </p:nvSpPr>
        <p:spPr bwMode="auto">
          <a:xfrm>
            <a:off x="2787699" y="593072"/>
            <a:ext cx="356860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4.2  ICMP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应用举例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Rectangle 8"/>
          <p:cNvSpPr>
            <a:spLocks noChangeArrowheads="1"/>
          </p:cNvSpPr>
          <p:nvPr/>
        </p:nvSpPr>
        <p:spPr bwMode="auto">
          <a:xfrm>
            <a:off x="545144" y="1057184"/>
            <a:ext cx="8053712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300"/>
              </a:lnSpc>
              <a:buClr>
                <a:srgbClr val="0070C0"/>
              </a:buClr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ING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(Packet 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erNet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Groper) 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两个主机之间的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通性。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送请求与回送回答报文。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层直接使用网络层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例子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没有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运输层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或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AutoShape 5"/>
          <p:cNvSpPr>
            <a:spLocks noChangeArrowheads="1"/>
          </p:cNvSpPr>
          <p:nvPr/>
        </p:nvSpPr>
        <p:spPr bwMode="auto">
          <a:xfrm>
            <a:off x="556963" y="622691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" name="Rectangle 6"/>
          <p:cNvSpPr>
            <a:spLocks noChangeArrowheads="1"/>
          </p:cNvSpPr>
          <p:nvPr/>
        </p:nvSpPr>
        <p:spPr bwMode="auto">
          <a:xfrm>
            <a:off x="3475118" y="589480"/>
            <a:ext cx="22124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ING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应用举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6" name="圆角矩形 105"/>
          <p:cNvSpPr/>
          <p:nvPr/>
        </p:nvSpPr>
        <p:spPr>
          <a:xfrm>
            <a:off x="556963" y="1060279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矩形 107"/>
          <p:cNvSpPr/>
          <p:nvPr/>
        </p:nvSpPr>
        <p:spPr>
          <a:xfrm>
            <a:off x="1932338" y="4308390"/>
            <a:ext cx="529802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PING </a:t>
            </a:r>
            <a:r>
              <a:rPr lang="zh-CN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测试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邮件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il.sina.com.cn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连通性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5" descr="2006-2-19-pi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871" y="1200616"/>
            <a:ext cx="7011354" cy="2916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230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787699" y="590232"/>
            <a:ext cx="356860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4.2  ICMP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应用举例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4" y="1054344"/>
            <a:ext cx="8053712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300"/>
              </a:lnSpc>
              <a:buClr>
                <a:srgbClr val="0070C0"/>
              </a:buClr>
            </a:pP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ceroute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是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IX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中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名字。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Windows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中这个命令是 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racert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来跟踪一个分组从源点到终点的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。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利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中的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TL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、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超过差错报告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点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可达差错报告报文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对从源点到终点的路径的跟踪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45144" y="629518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514187" y="606428"/>
            <a:ext cx="60983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定义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络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DN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oftware Defined Network)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545144" y="1058292"/>
            <a:ext cx="8053712" cy="311689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1" name="矩形 90"/>
          <p:cNvSpPr/>
          <p:nvPr/>
        </p:nvSpPr>
        <p:spPr>
          <a:xfrm>
            <a:off x="2453417" y="4204954"/>
            <a:ext cx="496529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定义网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络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DN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的数据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面和控制层面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3" name="组合 172"/>
          <p:cNvGrpSpPr/>
          <p:nvPr/>
        </p:nvGrpSpPr>
        <p:grpSpPr>
          <a:xfrm>
            <a:off x="845397" y="1226469"/>
            <a:ext cx="6944264" cy="2784814"/>
            <a:chOff x="1009291" y="1226469"/>
            <a:chExt cx="6944264" cy="2784814"/>
          </a:xfrm>
        </p:grpSpPr>
        <p:sp>
          <p:nvSpPr>
            <p:cNvPr id="92" name="Line 107"/>
            <p:cNvSpPr>
              <a:spLocks noChangeShapeType="1"/>
            </p:cNvSpPr>
            <p:nvPr/>
          </p:nvSpPr>
          <p:spPr bwMode="auto">
            <a:xfrm flipH="1">
              <a:off x="2970733" y="1637707"/>
              <a:ext cx="336510" cy="2766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107"/>
            <p:cNvSpPr>
              <a:spLocks noChangeShapeType="1"/>
            </p:cNvSpPr>
            <p:nvPr/>
          </p:nvSpPr>
          <p:spPr bwMode="auto">
            <a:xfrm flipH="1" flipV="1">
              <a:off x="6926882" y="1701875"/>
              <a:ext cx="372155" cy="2355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Line 151"/>
            <p:cNvSpPr>
              <a:spLocks noChangeShapeType="1"/>
            </p:cNvSpPr>
            <p:nvPr/>
          </p:nvSpPr>
          <p:spPr bwMode="auto">
            <a:xfrm>
              <a:off x="4647850" y="3049391"/>
              <a:ext cx="871395" cy="4491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Line 79"/>
            <p:cNvSpPr>
              <a:spLocks noChangeShapeType="1"/>
            </p:cNvSpPr>
            <p:nvPr/>
          </p:nvSpPr>
          <p:spPr bwMode="auto">
            <a:xfrm>
              <a:off x="3053041" y="3468017"/>
              <a:ext cx="589747" cy="2235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99"/>
            <p:cNvSpPr>
              <a:spLocks noChangeShapeType="1"/>
            </p:cNvSpPr>
            <p:nvPr/>
          </p:nvSpPr>
          <p:spPr bwMode="auto">
            <a:xfrm>
              <a:off x="3843486" y="3755233"/>
              <a:ext cx="1206801" cy="19177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100"/>
            <p:cNvSpPr>
              <a:spLocks noChangeShapeType="1"/>
            </p:cNvSpPr>
            <p:nvPr/>
          </p:nvSpPr>
          <p:spPr bwMode="auto">
            <a:xfrm flipV="1">
              <a:off x="3843763" y="3562729"/>
              <a:ext cx="1675482" cy="1287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Line 101"/>
            <p:cNvSpPr>
              <a:spLocks noChangeShapeType="1"/>
            </p:cNvSpPr>
            <p:nvPr/>
          </p:nvSpPr>
          <p:spPr bwMode="auto">
            <a:xfrm>
              <a:off x="5787367" y="3562730"/>
              <a:ext cx="871534" cy="19245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Line 102"/>
            <p:cNvSpPr>
              <a:spLocks noChangeShapeType="1"/>
            </p:cNvSpPr>
            <p:nvPr/>
          </p:nvSpPr>
          <p:spPr bwMode="auto">
            <a:xfrm flipV="1">
              <a:off x="5318154" y="3820263"/>
              <a:ext cx="1340746" cy="127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103"/>
            <p:cNvSpPr>
              <a:spLocks noChangeShapeType="1"/>
            </p:cNvSpPr>
            <p:nvPr/>
          </p:nvSpPr>
          <p:spPr bwMode="auto">
            <a:xfrm flipV="1">
              <a:off x="6725399" y="3422535"/>
              <a:ext cx="690157" cy="3326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Line 107"/>
            <p:cNvSpPr>
              <a:spLocks noChangeShapeType="1"/>
            </p:cNvSpPr>
            <p:nvPr/>
          </p:nvSpPr>
          <p:spPr bwMode="auto">
            <a:xfrm flipV="1">
              <a:off x="3843763" y="3049390"/>
              <a:ext cx="602996" cy="57847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Line 108"/>
            <p:cNvSpPr>
              <a:spLocks noChangeShapeType="1"/>
            </p:cNvSpPr>
            <p:nvPr/>
          </p:nvSpPr>
          <p:spPr bwMode="auto">
            <a:xfrm>
              <a:off x="4781911" y="2985224"/>
              <a:ext cx="1943489" cy="70630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105" name="Picture 109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3560033" y="3562797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6" name="Picture 110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5452215" y="3434395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7" name="Picture 111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4915972" y="3755233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8" name="Picture 112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6457925" y="3627871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9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4312698" y="2856889"/>
              <a:ext cx="484706" cy="256051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110" name="矩形 109"/>
            <p:cNvSpPr/>
            <p:nvPr/>
          </p:nvSpPr>
          <p:spPr>
            <a:xfrm>
              <a:off x="3574367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1" name="直接连接符 110"/>
            <p:cNvCxnSpPr/>
            <p:nvPr/>
          </p:nvCxnSpPr>
          <p:spPr>
            <a:xfrm>
              <a:off x="3574367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/>
          </p:nvCxnSpPr>
          <p:spPr>
            <a:xfrm>
              <a:off x="3574367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>
            <a:xfrm>
              <a:off x="3574367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>
            <a:xfrm>
              <a:off x="3574367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/>
          </p:nvCxnSpPr>
          <p:spPr>
            <a:xfrm>
              <a:off x="3674913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矩形 115"/>
            <p:cNvSpPr/>
            <p:nvPr/>
          </p:nvSpPr>
          <p:spPr>
            <a:xfrm>
              <a:off x="4380725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7" name="直接连接符 116"/>
            <p:cNvCxnSpPr/>
            <p:nvPr/>
          </p:nvCxnSpPr>
          <p:spPr>
            <a:xfrm>
              <a:off x="4380725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/>
          </p:nvCxnSpPr>
          <p:spPr>
            <a:xfrm>
              <a:off x="4380725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/>
          </p:nvCxnSpPr>
          <p:spPr>
            <a:xfrm>
              <a:off x="4380725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/>
          </p:nvCxnSpPr>
          <p:spPr>
            <a:xfrm>
              <a:off x="4380725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/>
          </p:nvCxnSpPr>
          <p:spPr>
            <a:xfrm>
              <a:off x="4481270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2" name="矩形 121"/>
            <p:cNvSpPr/>
            <p:nvPr/>
          </p:nvSpPr>
          <p:spPr>
            <a:xfrm>
              <a:off x="5051029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3" name="直接连接符 122"/>
            <p:cNvCxnSpPr/>
            <p:nvPr/>
          </p:nvCxnSpPr>
          <p:spPr>
            <a:xfrm>
              <a:off x="5051029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/>
          </p:nvCxnSpPr>
          <p:spPr>
            <a:xfrm>
              <a:off x="5051029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/>
          </p:nvCxnSpPr>
          <p:spPr>
            <a:xfrm>
              <a:off x="5051029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/>
          </p:nvCxnSpPr>
          <p:spPr>
            <a:xfrm>
              <a:off x="5051029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/>
          </p:nvCxnSpPr>
          <p:spPr>
            <a:xfrm>
              <a:off x="5151574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8" name="矩形 127"/>
            <p:cNvSpPr/>
            <p:nvPr/>
          </p:nvSpPr>
          <p:spPr>
            <a:xfrm>
              <a:off x="6525697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9" name="直接连接符 128"/>
            <p:cNvCxnSpPr/>
            <p:nvPr/>
          </p:nvCxnSpPr>
          <p:spPr>
            <a:xfrm>
              <a:off x="6525697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/>
          </p:nvCxnSpPr>
          <p:spPr>
            <a:xfrm>
              <a:off x="6525697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/>
          </p:nvCxnSpPr>
          <p:spPr>
            <a:xfrm>
              <a:off x="6525697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/>
          </p:nvCxnSpPr>
          <p:spPr>
            <a:xfrm>
              <a:off x="6525697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/>
          </p:nvCxnSpPr>
          <p:spPr>
            <a:xfrm>
              <a:off x="6626242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4" name="矩形 133"/>
            <p:cNvSpPr/>
            <p:nvPr/>
          </p:nvSpPr>
          <p:spPr>
            <a:xfrm>
              <a:off x="5654302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35" name="直接连接符 134"/>
            <p:cNvCxnSpPr/>
            <p:nvPr/>
          </p:nvCxnSpPr>
          <p:spPr>
            <a:xfrm>
              <a:off x="5654302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>
              <a:off x="5654302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>
              <a:off x="5654302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/>
          </p:nvCxnSpPr>
          <p:spPr>
            <a:xfrm>
              <a:off x="5654302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/>
          </p:nvCxnSpPr>
          <p:spPr>
            <a:xfrm>
              <a:off x="5754848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0" name="TextBox 176"/>
            <p:cNvSpPr txBox="1"/>
            <p:nvPr/>
          </p:nvSpPr>
          <p:spPr>
            <a:xfrm>
              <a:off x="2548237" y="2382745"/>
              <a:ext cx="7232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转发表</a:t>
              </a:r>
              <a:endParaRPr lang="zh-CN" altLang="en-US" dirty="0"/>
            </a:p>
          </p:txBody>
        </p:sp>
        <p:cxnSp>
          <p:nvCxnSpPr>
            <p:cNvPr id="141" name="直接连接符 140"/>
            <p:cNvCxnSpPr/>
            <p:nvPr/>
          </p:nvCxnSpPr>
          <p:spPr>
            <a:xfrm>
              <a:off x="1009291" y="2215214"/>
              <a:ext cx="6944264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箭头连接符 142"/>
            <p:cNvCxnSpPr/>
            <p:nvPr/>
          </p:nvCxnSpPr>
          <p:spPr>
            <a:xfrm>
              <a:off x="3670377" y="2682581"/>
              <a:ext cx="106079" cy="880149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箭头连接符 143"/>
            <p:cNvCxnSpPr>
              <a:endCxn id="108" idx="0"/>
            </p:cNvCxnSpPr>
            <p:nvPr/>
          </p:nvCxnSpPr>
          <p:spPr>
            <a:xfrm>
              <a:off x="6627077" y="2686787"/>
              <a:ext cx="73200" cy="941084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箭头连接符 144"/>
            <p:cNvCxnSpPr/>
            <p:nvPr/>
          </p:nvCxnSpPr>
          <p:spPr>
            <a:xfrm flipH="1">
              <a:off x="5723766" y="2678388"/>
              <a:ext cx="30183" cy="789628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箭头连接符 145"/>
            <p:cNvCxnSpPr/>
            <p:nvPr/>
          </p:nvCxnSpPr>
          <p:spPr>
            <a:xfrm>
              <a:off x="5152849" y="2682587"/>
              <a:ext cx="31244" cy="1121443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箭头连接符 146"/>
            <p:cNvCxnSpPr/>
            <p:nvPr/>
          </p:nvCxnSpPr>
          <p:spPr>
            <a:xfrm>
              <a:off x="4485937" y="2679551"/>
              <a:ext cx="75120" cy="208839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9" name="矩形 148"/>
            <p:cNvSpPr/>
            <p:nvPr/>
          </p:nvSpPr>
          <p:spPr>
            <a:xfrm>
              <a:off x="3240212" y="1226469"/>
              <a:ext cx="3686671" cy="7320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50" name="Picture 21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57264" y="1583226"/>
              <a:ext cx="195777" cy="526174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  <a:effectLst/>
          </p:spPr>
        </p:pic>
        <p:pic>
          <p:nvPicPr>
            <p:cNvPr id="151" name="Picture 21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196362" y="1583226"/>
              <a:ext cx="195777" cy="526174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  <a:effectLst/>
          </p:spPr>
        </p:pic>
        <p:cxnSp>
          <p:nvCxnSpPr>
            <p:cNvPr id="153" name="直接箭头连接符 152"/>
            <p:cNvCxnSpPr/>
            <p:nvPr/>
          </p:nvCxnSpPr>
          <p:spPr>
            <a:xfrm flipH="1">
              <a:off x="3679398" y="1548531"/>
              <a:ext cx="337598" cy="857990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箭头连接符 153"/>
            <p:cNvCxnSpPr/>
            <p:nvPr/>
          </p:nvCxnSpPr>
          <p:spPr>
            <a:xfrm flipH="1">
              <a:off x="4485742" y="1573733"/>
              <a:ext cx="106027" cy="836059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箭头连接符 154"/>
            <p:cNvCxnSpPr/>
            <p:nvPr/>
          </p:nvCxnSpPr>
          <p:spPr>
            <a:xfrm>
              <a:off x="6272214" y="1531731"/>
              <a:ext cx="353699" cy="874802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箭头连接符 155"/>
            <p:cNvCxnSpPr/>
            <p:nvPr/>
          </p:nvCxnSpPr>
          <p:spPr>
            <a:xfrm>
              <a:off x="5701828" y="1573733"/>
              <a:ext cx="54372" cy="835365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箭头连接符 156"/>
            <p:cNvCxnSpPr>
              <a:stCxn id="152" idx="4"/>
              <a:endCxn id="122" idx="0"/>
            </p:cNvCxnSpPr>
            <p:nvPr/>
          </p:nvCxnSpPr>
          <p:spPr>
            <a:xfrm>
              <a:off x="5150578" y="1682716"/>
              <a:ext cx="997" cy="725001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3" name="TextBox 179"/>
            <p:cNvSpPr txBox="1"/>
            <p:nvPr/>
          </p:nvSpPr>
          <p:spPr>
            <a:xfrm>
              <a:off x="1249993" y="1861409"/>
              <a:ext cx="1049536" cy="33855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4" name="TextBox 180"/>
            <p:cNvSpPr txBox="1"/>
            <p:nvPr/>
          </p:nvSpPr>
          <p:spPr>
            <a:xfrm>
              <a:off x="1249993" y="2234467"/>
              <a:ext cx="1049536" cy="338554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65" name="组合 164"/>
            <p:cNvGrpSpPr/>
            <p:nvPr/>
          </p:nvGrpSpPr>
          <p:grpSpPr>
            <a:xfrm>
              <a:off x="1062847" y="1569143"/>
              <a:ext cx="206062" cy="1296144"/>
              <a:chOff x="199861" y="1988840"/>
              <a:chExt cx="288414" cy="1440160"/>
            </a:xfrm>
          </p:grpSpPr>
          <p:sp>
            <p:nvSpPr>
              <p:cNvPr id="166" name="上箭头 165"/>
              <p:cNvSpPr/>
              <p:nvPr/>
            </p:nvSpPr>
            <p:spPr>
              <a:xfrm>
                <a:off x="199861" y="1988840"/>
                <a:ext cx="288032" cy="688444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rgbClr val="33CC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7" name="上箭头 166"/>
              <p:cNvSpPr/>
              <p:nvPr/>
            </p:nvSpPr>
            <p:spPr>
              <a:xfrm flipV="1">
                <a:off x="200243" y="2737490"/>
                <a:ext cx="288032" cy="691510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168" name="直接箭头连接符 167"/>
            <p:cNvCxnSpPr/>
            <p:nvPr/>
          </p:nvCxnSpPr>
          <p:spPr>
            <a:xfrm flipV="1">
              <a:off x="3212645" y="2542479"/>
              <a:ext cx="38064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ot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69" name="Picture 239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8744" y="3328407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0" name="Picture 239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17788" y="3301672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2" name="椭圆 151"/>
            <p:cNvSpPr/>
            <p:nvPr/>
          </p:nvSpPr>
          <p:spPr>
            <a:xfrm>
              <a:off x="3575364" y="1351374"/>
              <a:ext cx="3150428" cy="33134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远  程  控  制  器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72" name="矩形 171"/>
          <p:cNvSpPr/>
          <p:nvPr/>
        </p:nvSpPr>
        <p:spPr>
          <a:xfrm>
            <a:off x="7434390" y="1490108"/>
            <a:ext cx="1051182" cy="1887696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en-US" sz="12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远程</a:t>
            </a:r>
            <a:r>
              <a:rPr lang="zh-CN" altLang="en-US" sz="1200" b="1" dirty="0" smtClean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：</a:t>
            </a:r>
            <a:endParaRPr lang="en-US" altLang="zh-CN" sz="1200" b="1" dirty="0" smtClean="0">
              <a:solidFill>
                <a:srgbClr val="99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000"/>
              </a:lnSpc>
            </a:pPr>
            <a:r>
              <a:rPr lang="zh-CN" altLang="en-US" sz="1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最佳的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，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000"/>
              </a:lnSpc>
            </a:pP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一个路由器中</a:t>
            </a:r>
            <a:r>
              <a:rPr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成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正确的转发表。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556963" y="110452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504332" y="4353117"/>
            <a:ext cx="615190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 </a:t>
            </a:r>
            <a:r>
              <a:rPr lang="en-US" altLang="zh-CN" sz="1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racert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令获得到新浪网的邮件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il.sina.com.cn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信息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45145" y="636674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787699" y="595811"/>
            <a:ext cx="356860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4.2  ICMP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应用举例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 descr="Printscreen-2006-2-19-tr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5748" y="1183655"/>
            <a:ext cx="5932505" cy="3089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2629135" y="1172169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2629135" y="1778594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Rectangle 27"/>
          <p:cNvSpPr>
            <a:spLocks noChangeArrowheads="1"/>
          </p:cNvSpPr>
          <p:nvPr/>
        </p:nvSpPr>
        <p:spPr bwMode="auto">
          <a:xfrm>
            <a:off x="639730" y="1172169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panose="02010600030101010101" pitchFamily="2" charset="-122"/>
            </a:endParaRPr>
          </a:p>
        </p:txBody>
      </p:sp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648619" y="1267101"/>
            <a:ext cx="162765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en-US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fr-FR" altLang="zh-CN" sz="20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2629135" y="2391805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2629135" y="2998230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9" name="Line 16"/>
          <p:cNvSpPr>
            <a:spLocks noChangeShapeType="1"/>
          </p:cNvSpPr>
          <p:nvPr/>
        </p:nvSpPr>
        <p:spPr bwMode="auto">
          <a:xfrm>
            <a:off x="3637198" y="1091496"/>
            <a:ext cx="0" cy="2283662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700573" y="1137625"/>
            <a:ext cx="5621391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5.1                                     IPv6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基本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5.2                                           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5.3                             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渡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5.4                                                 ICMPv6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45145" y="995494"/>
            <a:ext cx="8053712" cy="2900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7505" indent="-357505" eaLnBrk="0" hangingPunct="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互联网的核心协议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 eaLnBrk="0" hangingPunct="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耗尽问题：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1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，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ANA IPv4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2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地址已经耗尽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各地区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地址分配机构也相继宣布地址耗尽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国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4 – 2015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也逐步停止了向新用户和应用分配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 eaLnBrk="0" hangingPunct="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本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措施：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采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更大地址空间的新版本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即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05478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hangingPunct="0"/>
            <a:endParaRPr lang="zh-CN" altLang="en-US">
              <a:latin typeface="宋体" panose="02010600030101010101" pitchFamily="2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56973" y="580791"/>
            <a:ext cx="48329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5 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02588"/>
            <a:ext cx="8159242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仍支持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连接的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送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数据单元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DU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称为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packet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变化（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/2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：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大的地址空间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地址从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2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 增大到了 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 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。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的地址层次结构。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划分为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多的层次。 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灵活的首部格式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许多可选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首部。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进的选项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允许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包含有选项的控制信息，其选项放在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载荷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1161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865444" y="579090"/>
            <a:ext cx="341311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5.1 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基本首部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1161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865444" y="579090"/>
            <a:ext cx="341311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5.1 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基本首部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4" y="995192"/>
            <a:ext cx="8053712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变化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/2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：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1655" indent="-260350">
              <a:lnSpc>
                <a:spcPts val="3300"/>
              </a:lnSpc>
              <a:buClr>
                <a:srgbClr val="7030A0"/>
              </a:buClr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允许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继续扩充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更好地适应新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应用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1655" indent="-260350">
              <a:lnSpc>
                <a:spcPts val="3300"/>
              </a:lnSpc>
              <a:buClr>
                <a:srgbClr val="7030A0"/>
              </a:buClr>
              <a:buFont typeface="+mj-lt"/>
              <a:buAutoNum type="arabicPeriod" startAt="5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即插即用（即自动配置）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使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HCP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1655" indent="-260350">
              <a:lnSpc>
                <a:spcPts val="3300"/>
              </a:lnSpc>
              <a:buClr>
                <a:srgbClr val="7030A0"/>
              </a:buClr>
              <a:buFont typeface="+mj-lt"/>
              <a:buAutoNum type="arabicPeriod" startAt="5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资源的预分配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时视像等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要求保证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定的带宽和时延的应用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1655" indent="-260350">
              <a:lnSpc>
                <a:spcPts val="3300"/>
              </a:lnSpc>
              <a:buClr>
                <a:srgbClr val="7030A0"/>
              </a:buClr>
              <a:buFont typeface="+mj-lt"/>
              <a:buAutoNum type="arabicPeriod" startAt="5"/>
            </a:pP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部改为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对齐。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部长度必须是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的整数倍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圆角矩形 35"/>
          <p:cNvSpPr/>
          <p:nvPr/>
        </p:nvSpPr>
        <p:spPr>
          <a:xfrm>
            <a:off x="934719" y="2560962"/>
            <a:ext cx="7000241" cy="1929758"/>
          </a:xfrm>
          <a:prstGeom prst="roundRect">
            <a:avLst/>
          </a:prstGeom>
          <a:solidFill>
            <a:srgbClr val="C3E3F9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4" y="968763"/>
            <a:ext cx="8053711" cy="1528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28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大部分组成：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28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首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base header)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28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载荷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payload)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有效载荷也称为净负荷。有效载荷允许有零个或多个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首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extension header)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再后面是数据部分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12218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79007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的一般形式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1688153" y="2690135"/>
            <a:ext cx="5586407" cy="1680982"/>
            <a:chOff x="1688153" y="2730775"/>
            <a:chExt cx="5586407" cy="1680982"/>
          </a:xfrm>
        </p:grpSpPr>
        <p:sp>
          <p:nvSpPr>
            <p:cNvPr id="5" name="Rectangle 2"/>
            <p:cNvSpPr>
              <a:spLocks noChangeArrowheads="1"/>
            </p:cNvSpPr>
            <p:nvPr/>
          </p:nvSpPr>
          <p:spPr bwMode="auto">
            <a:xfrm>
              <a:off x="2725001" y="3008694"/>
              <a:ext cx="4548321" cy="373441"/>
            </a:xfrm>
            <a:prstGeom prst="rect">
              <a:avLst/>
            </a:prstGeom>
            <a:solidFill>
              <a:srgbClr val="0000FF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1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Rectangle 30"/>
            <p:cNvSpPr>
              <a:spLocks noChangeArrowheads="1"/>
            </p:cNvSpPr>
            <p:nvPr/>
          </p:nvSpPr>
          <p:spPr bwMode="auto">
            <a:xfrm>
              <a:off x="3541048" y="3761052"/>
              <a:ext cx="3732273" cy="372323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1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Line 3"/>
            <p:cNvSpPr>
              <a:spLocks noChangeShapeType="1"/>
            </p:cNvSpPr>
            <p:nvPr/>
          </p:nvSpPr>
          <p:spPr bwMode="auto">
            <a:xfrm>
              <a:off x="3537334" y="3766643"/>
              <a:ext cx="0" cy="3734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1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Line 4"/>
            <p:cNvSpPr>
              <a:spLocks noChangeShapeType="1"/>
            </p:cNvSpPr>
            <p:nvPr/>
          </p:nvSpPr>
          <p:spPr bwMode="auto">
            <a:xfrm>
              <a:off x="4072284" y="3766643"/>
              <a:ext cx="0" cy="3734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1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Line 5"/>
            <p:cNvSpPr>
              <a:spLocks noChangeShapeType="1"/>
            </p:cNvSpPr>
            <p:nvPr/>
          </p:nvSpPr>
          <p:spPr bwMode="auto">
            <a:xfrm>
              <a:off x="4410343" y="3766643"/>
              <a:ext cx="0" cy="3734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1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Line 6"/>
            <p:cNvSpPr>
              <a:spLocks noChangeShapeType="1"/>
            </p:cNvSpPr>
            <p:nvPr/>
          </p:nvSpPr>
          <p:spPr bwMode="auto">
            <a:xfrm>
              <a:off x="4971299" y="3766643"/>
              <a:ext cx="0" cy="3734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1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Text Box 15"/>
            <p:cNvSpPr txBox="1">
              <a:spLocks noChangeArrowheads="1"/>
            </p:cNvSpPr>
            <p:nvPr/>
          </p:nvSpPr>
          <p:spPr bwMode="auto">
            <a:xfrm>
              <a:off x="2636456" y="3062081"/>
              <a:ext cx="999889" cy="286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</a:pPr>
              <a:r>
                <a:rPr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基本首部</a:t>
              </a:r>
              <a:endPara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Text Box 16"/>
            <p:cNvSpPr txBox="1">
              <a:spLocks noChangeArrowheads="1"/>
            </p:cNvSpPr>
            <p:nvPr/>
          </p:nvSpPr>
          <p:spPr bwMode="auto">
            <a:xfrm>
              <a:off x="3499559" y="3758003"/>
              <a:ext cx="659018" cy="397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</a:t>
              </a:r>
              <a:endPara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eaLnBrk="1" hangingPunct="1">
                <a:lnSpc>
                  <a:spcPct val="90000"/>
                </a:lnSpc>
              </a:pPr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 </a:t>
              </a: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Text Box 17"/>
            <p:cNvSpPr txBox="1">
              <a:spLocks noChangeArrowheads="1"/>
            </p:cNvSpPr>
            <p:nvPr/>
          </p:nvSpPr>
          <p:spPr bwMode="auto">
            <a:xfrm>
              <a:off x="4340305" y="3749058"/>
              <a:ext cx="696301" cy="397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</a:t>
              </a:r>
              <a:endPara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eaLnBrk="1" hangingPunct="1">
                <a:lnSpc>
                  <a:spcPct val="90000"/>
                </a:lnSpc>
              </a:pPr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 </a:t>
              </a: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endPara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4033335" y="3786109"/>
              <a:ext cx="40159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…</a:t>
              </a:r>
              <a:endParaRPr lang="en-US" altLang="zh-CN" sz="11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Text Box 19"/>
            <p:cNvSpPr txBox="1">
              <a:spLocks noChangeArrowheads="1"/>
            </p:cNvSpPr>
            <p:nvPr/>
          </p:nvSpPr>
          <p:spPr bwMode="auto">
            <a:xfrm>
              <a:off x="5462456" y="3829410"/>
              <a:ext cx="1383371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 </a:t>
              </a:r>
              <a:r>
                <a:rPr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据    部    分</a:t>
              </a:r>
              <a:endPara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22"/>
            <p:cNvSpPr>
              <a:spLocks noChangeShapeType="1"/>
            </p:cNvSpPr>
            <p:nvPr/>
          </p:nvSpPr>
          <p:spPr bwMode="auto">
            <a:xfrm>
              <a:off x="3511329" y="4268663"/>
              <a:ext cx="145997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1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 Box 23"/>
            <p:cNvSpPr txBox="1">
              <a:spLocks noChangeArrowheads="1"/>
            </p:cNvSpPr>
            <p:nvPr/>
          </p:nvSpPr>
          <p:spPr bwMode="auto">
            <a:xfrm>
              <a:off x="4012845" y="4150147"/>
              <a:ext cx="516988" cy="261610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项</a:t>
              </a:r>
              <a:endParaRPr lang="zh-CN" altLang="en-US" sz="11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8" name="组合 26"/>
            <p:cNvGrpSpPr/>
            <p:nvPr/>
          </p:nvGrpSpPr>
          <p:grpSpPr bwMode="auto">
            <a:xfrm>
              <a:off x="2725001" y="2784185"/>
              <a:ext cx="4549559" cy="191192"/>
              <a:chOff x="1331640" y="1700808"/>
              <a:chExt cx="5832648" cy="344488"/>
            </a:xfrm>
          </p:grpSpPr>
          <p:sp>
            <p:nvSpPr>
              <p:cNvPr id="19" name="Line 25"/>
              <p:cNvSpPr>
                <a:spLocks noChangeShapeType="1"/>
              </p:cNvSpPr>
              <p:nvPr/>
            </p:nvSpPr>
            <p:spPr bwMode="auto">
              <a:xfrm>
                <a:off x="1331640" y="1700808"/>
                <a:ext cx="0" cy="33813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Line 26"/>
              <p:cNvSpPr>
                <a:spLocks noChangeShapeType="1"/>
              </p:cNvSpPr>
              <p:nvPr/>
            </p:nvSpPr>
            <p:spPr bwMode="auto">
              <a:xfrm>
                <a:off x="7164288" y="1707158"/>
                <a:ext cx="0" cy="33813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Line 27"/>
            <p:cNvSpPr>
              <a:spLocks noChangeShapeType="1"/>
            </p:cNvSpPr>
            <p:nvPr/>
          </p:nvSpPr>
          <p:spPr bwMode="auto">
            <a:xfrm flipV="1">
              <a:off x="2725001" y="2876985"/>
              <a:ext cx="45408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1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Text Box 28"/>
            <p:cNvSpPr txBox="1">
              <a:spLocks noChangeArrowheads="1"/>
            </p:cNvSpPr>
            <p:nvPr/>
          </p:nvSpPr>
          <p:spPr bwMode="auto">
            <a:xfrm>
              <a:off x="4487119" y="2730775"/>
              <a:ext cx="1062029" cy="261610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1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v6 </a:t>
              </a:r>
              <a:r>
                <a:rPr lang="zh-CN" altLang="en-US" sz="11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</a:t>
              </a:r>
              <a:endParaRPr lang="zh-CN" altLang="en-US" sz="11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3" name="直接连接符 32"/>
            <p:cNvCxnSpPr>
              <a:cxnSpLocks noChangeShapeType="1"/>
            </p:cNvCxnSpPr>
            <p:nvPr/>
          </p:nvCxnSpPr>
          <p:spPr bwMode="auto">
            <a:xfrm>
              <a:off x="3545017" y="3406959"/>
              <a:ext cx="0" cy="422451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" name="直接连接符 34"/>
            <p:cNvCxnSpPr>
              <a:cxnSpLocks noChangeShapeType="1"/>
            </p:cNvCxnSpPr>
            <p:nvPr/>
          </p:nvCxnSpPr>
          <p:spPr bwMode="auto">
            <a:xfrm>
              <a:off x="7273321" y="3406959"/>
              <a:ext cx="0" cy="422451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2771341" y="3398014"/>
              <a:ext cx="728084" cy="276999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 dirty="0">
                  <a:solidFill>
                    <a:srgbClr val="CC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0 </a:t>
              </a:r>
              <a:r>
                <a:rPr lang="zh-CN" altLang="en-US" sz="1200" b="1" dirty="0">
                  <a:solidFill>
                    <a:srgbClr val="CC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字节</a:t>
              </a:r>
              <a:endParaRPr lang="zh-CN" altLang="en-US" sz="1200" b="1" dirty="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Line 27"/>
            <p:cNvSpPr>
              <a:spLocks noChangeShapeType="1"/>
            </p:cNvSpPr>
            <p:nvPr/>
          </p:nvSpPr>
          <p:spPr bwMode="auto">
            <a:xfrm>
              <a:off x="3539810" y="3541129"/>
              <a:ext cx="3734750" cy="335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1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Text Box 23"/>
            <p:cNvSpPr txBox="1">
              <a:spLocks noChangeArrowheads="1"/>
            </p:cNvSpPr>
            <p:nvPr/>
          </p:nvSpPr>
          <p:spPr bwMode="auto">
            <a:xfrm>
              <a:off x="4593614" y="3412550"/>
              <a:ext cx="1557357" cy="261610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不超过 </a:t>
              </a:r>
              <a:r>
                <a:rPr lang="en-US" altLang="zh-CN" sz="11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5535 </a:t>
              </a:r>
              <a:r>
                <a:rPr lang="zh-CN" altLang="en-US" sz="11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字节</a:t>
              </a:r>
              <a:endParaRPr lang="zh-CN" altLang="en-US" sz="11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右箭头 28"/>
            <p:cNvSpPr>
              <a:spLocks noChangeArrowheads="1"/>
            </p:cNvSpPr>
            <p:nvPr/>
          </p:nvSpPr>
          <p:spPr bwMode="auto">
            <a:xfrm rot="10800000">
              <a:off x="2162806" y="3119157"/>
              <a:ext cx="562194" cy="143115"/>
            </a:xfrm>
            <a:prstGeom prst="rightArrow">
              <a:avLst>
                <a:gd name="adj1" fmla="val 50000"/>
                <a:gd name="adj2" fmla="val 162073"/>
              </a:avLst>
            </a:prstGeom>
            <a:solidFill>
              <a:srgbClr val="FF00FF"/>
            </a:solidFill>
            <a:ln w="9525" algn="ctr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sz="11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Text Box 23"/>
            <p:cNvSpPr txBox="1">
              <a:spLocks noChangeArrowheads="1"/>
            </p:cNvSpPr>
            <p:nvPr/>
          </p:nvSpPr>
          <p:spPr bwMode="auto">
            <a:xfrm>
              <a:off x="1688153" y="3337862"/>
              <a:ext cx="82945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在前</a:t>
              </a:r>
              <a:endParaRPr lang="zh-CN" altLang="en-US" sz="11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Line 3"/>
            <p:cNvSpPr>
              <a:spLocks noChangeShapeType="1"/>
            </p:cNvSpPr>
            <p:nvPr/>
          </p:nvSpPr>
          <p:spPr bwMode="auto">
            <a:xfrm>
              <a:off x="3537334" y="3006684"/>
              <a:ext cx="0" cy="3734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1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矩形 30"/>
            <p:cNvSpPr/>
            <p:nvPr/>
          </p:nvSpPr>
          <p:spPr bwMode="auto">
            <a:xfrm>
              <a:off x="3543525" y="3017865"/>
              <a:ext cx="3722367" cy="362260"/>
            </a:xfrm>
            <a:prstGeom prst="rect">
              <a:avLst/>
            </a:prstGeom>
            <a:solidFill>
              <a:srgbClr val="99FFCC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1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Text Box 33"/>
            <p:cNvSpPr txBox="1">
              <a:spLocks noChangeArrowheads="1"/>
            </p:cNvSpPr>
            <p:nvPr/>
          </p:nvSpPr>
          <p:spPr bwMode="auto">
            <a:xfrm>
              <a:off x="3894722" y="3046735"/>
              <a:ext cx="311882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有     </a:t>
              </a: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效     载     荷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4" y="969615"/>
            <a:ext cx="8053711" cy="836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29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首部长度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定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称为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首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29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首部字段数：只有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13326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0115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的基本首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5" name="表格 34"/>
          <p:cNvGraphicFramePr>
            <a:graphicFrameLocks noGrp="1"/>
          </p:cNvGraphicFramePr>
          <p:nvPr/>
        </p:nvGraphicFramePr>
        <p:xfrm>
          <a:off x="615346" y="2152261"/>
          <a:ext cx="7685374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99373"/>
                <a:gridCol w="4086001"/>
              </a:tblGrid>
              <a:tr h="1257129"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ts val="2800"/>
                        </a:lnSpc>
                        <a:buClr>
                          <a:srgbClr val="CC00CC"/>
                        </a:buClr>
                        <a:buSzPct val="80000"/>
                        <a:buFont typeface="Wingdings" panose="05000000000000000000" pitchFamily="2" charset="2"/>
                        <a:buChar char="l"/>
                      </a:pPr>
                      <a:r>
                        <a:rPr lang="zh-CN" altLang="zh-CN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消了首部长度字段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</a:t>
                      </a:r>
                      <a:endParaRPr lang="en-US" altLang="zh-CN" sz="1800" b="1" kern="12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342900" lvl="0" indent="-342900">
                        <a:lnSpc>
                          <a:spcPts val="2800"/>
                        </a:lnSpc>
                        <a:buClr>
                          <a:srgbClr val="CC00CC"/>
                        </a:buClr>
                        <a:buSzPct val="80000"/>
                        <a:buFont typeface="Wingdings" panose="05000000000000000000" pitchFamily="2" charset="2"/>
                        <a:buChar char="l"/>
                      </a:pPr>
                      <a:r>
                        <a:rPr lang="zh-CN" altLang="zh-CN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消了服务类型字段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；</a:t>
                      </a:r>
                      <a:endParaRPr lang="en-US" altLang="zh-CN" sz="18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342900" lvl="0" indent="-342900">
                        <a:lnSpc>
                          <a:spcPts val="2800"/>
                        </a:lnSpc>
                        <a:buClr>
                          <a:srgbClr val="CC00CC"/>
                        </a:buClr>
                        <a:buSzPct val="80000"/>
                        <a:buFont typeface="Wingdings" panose="05000000000000000000" pitchFamily="2" charset="2"/>
                        <a:buChar char="l"/>
                      </a:pPr>
                      <a:r>
                        <a:rPr lang="zh-CN" altLang="zh-CN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消了总长度字段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zh-CN" altLang="zh-CN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改用有效载荷长度字段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；</a:t>
                      </a:r>
                      <a:endParaRPr lang="en-US" altLang="zh-CN" sz="18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auto" latinLnBrk="0" hangingPunct="1">
                        <a:lnSpc>
                          <a:spcPts val="2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C00CC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/>
                      </a:pPr>
                      <a:r>
                        <a:rPr lang="zh-CN" altLang="zh-CN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把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TTL </a:t>
                      </a:r>
                      <a:r>
                        <a:rPr lang="zh-CN" altLang="zh-CN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段改称为跳数限制字段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；</a:t>
                      </a:r>
                      <a:endParaRPr lang="en-US" altLang="zh-CN" sz="18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342900" lvl="0" indent="-342900">
                        <a:lnSpc>
                          <a:spcPts val="2800"/>
                        </a:lnSpc>
                        <a:buClr>
                          <a:srgbClr val="CC00CC"/>
                        </a:buClr>
                        <a:buSzPct val="80000"/>
                        <a:buFont typeface="Wingdings" panose="05000000000000000000" pitchFamily="2" charset="2"/>
                        <a:buChar char="l"/>
                      </a:pPr>
                      <a:r>
                        <a:rPr lang="zh-CN" altLang="zh-CN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消了协议字段，改用下一个首部字段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；</a:t>
                      </a:r>
                      <a:endParaRPr lang="en-US" altLang="zh-CN" sz="18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342900" lvl="0" indent="-342900">
                        <a:lnSpc>
                          <a:spcPts val="2800"/>
                        </a:lnSpc>
                        <a:buClr>
                          <a:srgbClr val="CC00CC"/>
                        </a:buClr>
                        <a:buSzPct val="80000"/>
                        <a:buFont typeface="Wingdings" panose="05000000000000000000" pitchFamily="2" charset="2"/>
                        <a:buChar char="l"/>
                      </a:pPr>
                      <a:r>
                        <a:rPr lang="zh-CN" altLang="zh-CN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消了检验和字段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；</a:t>
                      </a:r>
                      <a:endParaRPr lang="en-US" altLang="zh-CN" sz="18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342900" lvl="0" indent="-342900">
                        <a:lnSpc>
                          <a:spcPts val="2800"/>
                        </a:lnSpc>
                        <a:buClr>
                          <a:srgbClr val="CC00CC"/>
                        </a:buClr>
                        <a:buSzPct val="80000"/>
                        <a:buFont typeface="Wingdings" panose="05000000000000000000" pitchFamily="2" charset="2"/>
                        <a:buChar char="l"/>
                      </a:pPr>
                      <a:r>
                        <a:rPr lang="zh-CN" altLang="zh-CN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消了选项字段，而用扩展首部来实现选项功能。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80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2082373" y="1803249"/>
            <a:ext cx="51196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Clr>
                <a:srgbClr val="0070C0"/>
              </a:buClr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首部的主要</a:t>
            </a: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改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30958" y="847062"/>
            <a:ext cx="4042800" cy="3148312"/>
          </a:xfrm>
          <a:prstGeom prst="rect">
            <a:avLst/>
          </a:prstGeom>
          <a:solidFill>
            <a:srgbClr val="99FFCC"/>
          </a:solidFill>
          <a:ln w="381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2635360" y="1058358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3134547" y="847943"/>
            <a:ext cx="0" cy="2112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4654119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588699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089647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603936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487993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1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670612" y="820698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版本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246223" y="631364"/>
            <a:ext cx="32380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630958" y="1292545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631838" y="1526731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631838" y="1761798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631838" y="199686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2631838" y="223193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2631838" y="2466119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2631838" y="270118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2631838" y="293537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756855" y="2387763"/>
            <a:ext cx="3798929" cy="62596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756855" y="1469987"/>
            <a:ext cx="3798929" cy="62684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240663" y="247056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的地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317607" y="1531181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源地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5669221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4600594" y="1041678"/>
            <a:ext cx="952185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一个首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079909" y="820698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标号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4066011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248167" y="82069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信量类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4175741" y="1716945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4175741" y="2657783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966475" y="1037276"/>
            <a:ext cx="110607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效载荷长度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774061" y="1039049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跳数限制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4142606" y="847062"/>
            <a:ext cx="3522" cy="21217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611114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2630958" y="3173961"/>
            <a:ext cx="40516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2652176" y="3196060"/>
            <a:ext cx="4005293" cy="779486"/>
          </a:xfrm>
          <a:prstGeom prst="rect">
            <a:avLst/>
          </a:prstGeom>
          <a:solidFill>
            <a:srgbClr val="00FFFF"/>
          </a:solidFill>
          <a:ln w="12700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3453252" y="3245272"/>
            <a:ext cx="2194513" cy="274434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效载荷（扩展首部 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Freeform 38"/>
          <p:cNvSpPr/>
          <p:nvPr/>
        </p:nvSpPr>
        <p:spPr bwMode="auto">
          <a:xfrm>
            <a:off x="2585177" y="3550792"/>
            <a:ext cx="4090642" cy="165495"/>
          </a:xfrm>
          <a:custGeom>
            <a:avLst/>
            <a:gdLst>
              <a:gd name="T0" fmla="*/ 0 w 4778"/>
              <a:gd name="T1" fmla="*/ 203 h 214"/>
              <a:gd name="T2" fmla="*/ 475 w 4778"/>
              <a:gd name="T3" fmla="*/ 34 h 214"/>
              <a:gd name="T4" fmla="*/ 926 w 4778"/>
              <a:gd name="T5" fmla="*/ 214 h 214"/>
              <a:gd name="T6" fmla="*/ 1265 w 4778"/>
              <a:gd name="T7" fmla="*/ 113 h 214"/>
              <a:gd name="T8" fmla="*/ 1717 w 4778"/>
              <a:gd name="T9" fmla="*/ 214 h 214"/>
              <a:gd name="T10" fmla="*/ 2056 w 4778"/>
              <a:gd name="T11" fmla="*/ 68 h 214"/>
              <a:gd name="T12" fmla="*/ 2361 w 4778"/>
              <a:gd name="T13" fmla="*/ 169 h 214"/>
              <a:gd name="T14" fmla="*/ 2677 w 4778"/>
              <a:gd name="T15" fmla="*/ 68 h 214"/>
              <a:gd name="T16" fmla="*/ 2869 w 4778"/>
              <a:gd name="T17" fmla="*/ 180 h 214"/>
              <a:gd name="T18" fmla="*/ 3332 w 4778"/>
              <a:gd name="T19" fmla="*/ 11 h 214"/>
              <a:gd name="T20" fmla="*/ 3818 w 4778"/>
              <a:gd name="T21" fmla="*/ 192 h 214"/>
              <a:gd name="T22" fmla="*/ 3908 w 4778"/>
              <a:gd name="T23" fmla="*/ 11 h 214"/>
              <a:gd name="T24" fmla="*/ 4089 w 4778"/>
              <a:gd name="T25" fmla="*/ 180 h 214"/>
              <a:gd name="T26" fmla="*/ 4303 w 4778"/>
              <a:gd name="T27" fmla="*/ 11 h 214"/>
              <a:gd name="T28" fmla="*/ 4507 w 4778"/>
              <a:gd name="T29" fmla="*/ 135 h 214"/>
              <a:gd name="T30" fmla="*/ 4778 w 4778"/>
              <a:gd name="T31" fmla="*/ 0 h 214"/>
              <a:gd name="connsiteX0" fmla="*/ 0 w 9905"/>
              <a:gd name="connsiteY0" fmla="*/ 8972 h 9486"/>
              <a:gd name="connsiteX1" fmla="*/ 994 w 9905"/>
              <a:gd name="connsiteY1" fmla="*/ 1075 h 9486"/>
              <a:gd name="connsiteX2" fmla="*/ 1938 w 9905"/>
              <a:gd name="connsiteY2" fmla="*/ 9486 h 9486"/>
              <a:gd name="connsiteX3" fmla="*/ 2648 w 9905"/>
              <a:gd name="connsiteY3" fmla="*/ 4766 h 9486"/>
              <a:gd name="connsiteX4" fmla="*/ 3594 w 9905"/>
              <a:gd name="connsiteY4" fmla="*/ 9486 h 9486"/>
              <a:gd name="connsiteX5" fmla="*/ 4303 w 9905"/>
              <a:gd name="connsiteY5" fmla="*/ 2664 h 9486"/>
              <a:gd name="connsiteX6" fmla="*/ 4941 w 9905"/>
              <a:gd name="connsiteY6" fmla="*/ 7383 h 9486"/>
              <a:gd name="connsiteX7" fmla="*/ 5603 w 9905"/>
              <a:gd name="connsiteY7" fmla="*/ 2664 h 9486"/>
              <a:gd name="connsiteX8" fmla="*/ 6005 w 9905"/>
              <a:gd name="connsiteY8" fmla="*/ 7897 h 9486"/>
              <a:gd name="connsiteX9" fmla="*/ 6974 w 9905"/>
              <a:gd name="connsiteY9" fmla="*/ 0 h 9486"/>
              <a:gd name="connsiteX10" fmla="*/ 7991 w 9905"/>
              <a:gd name="connsiteY10" fmla="*/ 8458 h 9486"/>
              <a:gd name="connsiteX11" fmla="*/ 8179 w 9905"/>
              <a:gd name="connsiteY11" fmla="*/ 0 h 9486"/>
              <a:gd name="connsiteX12" fmla="*/ 8558 w 9905"/>
              <a:gd name="connsiteY12" fmla="*/ 7897 h 9486"/>
              <a:gd name="connsiteX13" fmla="*/ 9006 w 9905"/>
              <a:gd name="connsiteY13" fmla="*/ 0 h 9486"/>
              <a:gd name="connsiteX14" fmla="*/ 9433 w 9905"/>
              <a:gd name="connsiteY14" fmla="*/ 5794 h 9486"/>
              <a:gd name="connsiteX15" fmla="*/ 9905 w 9905"/>
              <a:gd name="connsiteY15" fmla="*/ 1778 h 9486"/>
              <a:gd name="connsiteX0-1" fmla="*/ 0 w 9828"/>
              <a:gd name="connsiteY0-2" fmla="*/ 9517 h 10059"/>
              <a:gd name="connsiteX1-3" fmla="*/ 1004 w 9828"/>
              <a:gd name="connsiteY1-4" fmla="*/ 1192 h 10059"/>
              <a:gd name="connsiteX2-5" fmla="*/ 1957 w 9828"/>
              <a:gd name="connsiteY2-6" fmla="*/ 10059 h 10059"/>
              <a:gd name="connsiteX3-7" fmla="*/ 2673 w 9828"/>
              <a:gd name="connsiteY3-8" fmla="*/ 5083 h 10059"/>
              <a:gd name="connsiteX4-9" fmla="*/ 3628 w 9828"/>
              <a:gd name="connsiteY4-10" fmla="*/ 10059 h 10059"/>
              <a:gd name="connsiteX5-11" fmla="*/ 4344 w 9828"/>
              <a:gd name="connsiteY5-12" fmla="*/ 2867 h 10059"/>
              <a:gd name="connsiteX6-13" fmla="*/ 4988 w 9828"/>
              <a:gd name="connsiteY6-14" fmla="*/ 7842 h 10059"/>
              <a:gd name="connsiteX7-15" fmla="*/ 5657 w 9828"/>
              <a:gd name="connsiteY7-16" fmla="*/ 2867 h 10059"/>
              <a:gd name="connsiteX8-17" fmla="*/ 6063 w 9828"/>
              <a:gd name="connsiteY8-18" fmla="*/ 8384 h 10059"/>
              <a:gd name="connsiteX9-19" fmla="*/ 7041 w 9828"/>
              <a:gd name="connsiteY9-20" fmla="*/ 59 h 10059"/>
              <a:gd name="connsiteX10-21" fmla="*/ 8068 w 9828"/>
              <a:gd name="connsiteY10-22" fmla="*/ 8975 h 10059"/>
              <a:gd name="connsiteX11-23" fmla="*/ 8257 w 9828"/>
              <a:gd name="connsiteY11-24" fmla="*/ 59 h 10059"/>
              <a:gd name="connsiteX12-25" fmla="*/ 8640 w 9828"/>
              <a:gd name="connsiteY12-26" fmla="*/ 8384 h 10059"/>
              <a:gd name="connsiteX13-27" fmla="*/ 9092 w 9828"/>
              <a:gd name="connsiteY13-28" fmla="*/ 59 h 10059"/>
              <a:gd name="connsiteX14-29" fmla="*/ 9523 w 9828"/>
              <a:gd name="connsiteY14-30" fmla="*/ 6167 h 10059"/>
              <a:gd name="connsiteX15-31" fmla="*/ 9828 w 9828"/>
              <a:gd name="connsiteY15-32" fmla="*/ 0 h 1005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</a:cxnLst>
            <a:rect l="l" t="t" r="r" b="b"/>
            <a:pathLst>
              <a:path w="9828" h="10059">
                <a:moveTo>
                  <a:pt x="0" y="9517"/>
                </a:moveTo>
                <a:lnTo>
                  <a:pt x="1004" y="1192"/>
                </a:lnTo>
                <a:lnTo>
                  <a:pt x="1957" y="10059"/>
                </a:lnTo>
                <a:cubicBezTo>
                  <a:pt x="2196" y="8401"/>
                  <a:pt x="2434" y="6741"/>
                  <a:pt x="2673" y="5083"/>
                </a:cubicBezTo>
                <a:lnTo>
                  <a:pt x="3628" y="10059"/>
                </a:lnTo>
                <a:cubicBezTo>
                  <a:pt x="3867" y="7662"/>
                  <a:pt x="4106" y="5265"/>
                  <a:pt x="4344" y="2867"/>
                </a:cubicBezTo>
                <a:lnTo>
                  <a:pt x="4988" y="7842"/>
                </a:lnTo>
                <a:cubicBezTo>
                  <a:pt x="5212" y="6184"/>
                  <a:pt x="5434" y="4526"/>
                  <a:pt x="5657" y="2867"/>
                </a:cubicBezTo>
                <a:cubicBezTo>
                  <a:pt x="5792" y="4706"/>
                  <a:pt x="5928" y="6545"/>
                  <a:pt x="6063" y="8384"/>
                </a:cubicBezTo>
                <a:lnTo>
                  <a:pt x="7041" y="59"/>
                </a:lnTo>
                <a:lnTo>
                  <a:pt x="8068" y="8975"/>
                </a:lnTo>
                <a:cubicBezTo>
                  <a:pt x="8131" y="6004"/>
                  <a:pt x="8194" y="3031"/>
                  <a:pt x="8257" y="59"/>
                </a:cubicBezTo>
                <a:cubicBezTo>
                  <a:pt x="8385" y="2834"/>
                  <a:pt x="8513" y="5609"/>
                  <a:pt x="8640" y="8384"/>
                </a:cubicBezTo>
                <a:cubicBezTo>
                  <a:pt x="8791" y="5609"/>
                  <a:pt x="8942" y="2834"/>
                  <a:pt x="9092" y="59"/>
                </a:cubicBezTo>
                <a:cubicBezTo>
                  <a:pt x="9236" y="2095"/>
                  <a:pt x="9380" y="4131"/>
                  <a:pt x="9523" y="6167"/>
                </a:cubicBezTo>
                <a:cubicBezTo>
                  <a:pt x="9714" y="3950"/>
                  <a:pt x="9637" y="2217"/>
                  <a:pt x="9828" y="0"/>
                </a:cubicBezTo>
              </a:path>
            </a:pathLst>
          </a:custGeom>
          <a:noFill/>
          <a:ln w="5715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AutoShape 41"/>
          <p:cNvSpPr/>
          <p:nvPr/>
        </p:nvSpPr>
        <p:spPr bwMode="auto">
          <a:xfrm>
            <a:off x="2482170" y="3194210"/>
            <a:ext cx="126778" cy="801164"/>
          </a:xfrm>
          <a:prstGeom prst="leftBrace">
            <a:avLst>
              <a:gd name="adj1" fmla="val 52662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组合 47"/>
          <p:cNvGrpSpPr/>
          <p:nvPr/>
        </p:nvGrpSpPr>
        <p:grpSpPr>
          <a:xfrm>
            <a:off x="1711709" y="840899"/>
            <a:ext cx="4966450" cy="2333062"/>
            <a:chOff x="1711709" y="840899"/>
            <a:chExt cx="4966450" cy="2333062"/>
          </a:xfrm>
        </p:grpSpPr>
        <p:sp>
          <p:nvSpPr>
            <p:cNvPr id="40" name="AutoShape 39"/>
            <p:cNvSpPr/>
            <p:nvPr/>
          </p:nvSpPr>
          <p:spPr bwMode="auto">
            <a:xfrm>
              <a:off x="2461921" y="865551"/>
              <a:ext cx="126778" cy="2308410"/>
            </a:xfrm>
            <a:prstGeom prst="leftBrace">
              <a:avLst>
                <a:gd name="adj1" fmla="val 15173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1711709" y="1759157"/>
              <a:ext cx="775854" cy="5975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en-US" altLang="zh-CN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v6 </a:t>
              </a:r>
              <a:r>
                <a:rPr kumimoji="1" lang="zh-CN" altLang="en-US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</a:t>
              </a:r>
              <a:endPara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/>
              <a:r>
                <a:rPr kumimoji="1" lang="zh-CN" altLang="en-US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基本首部</a:t>
              </a:r>
              <a:endPara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/>
              <a:r>
                <a:rPr kumimoji="1" lang="zh-CN" altLang="en-US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</a:t>
              </a:r>
              <a:r>
                <a:rPr kumimoji="1" lang="en-US" altLang="zh-CN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0 B</a:t>
              </a:r>
              <a:r>
                <a:rPr kumimoji="1" lang="zh-CN" altLang="en-US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43"/>
            <p:cNvSpPr>
              <a:spLocks noChangeArrowheads="1"/>
            </p:cNvSpPr>
            <p:nvPr/>
          </p:nvSpPr>
          <p:spPr bwMode="auto">
            <a:xfrm>
              <a:off x="2635360" y="840899"/>
              <a:ext cx="4042799" cy="2333062"/>
            </a:xfrm>
            <a:prstGeom prst="rect">
              <a:avLst/>
            </a:prstGeom>
            <a:noFill/>
            <a:ln w="38100">
              <a:solidFill>
                <a:srgbClr val="CC00CC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4" name="矩形 43"/>
          <p:cNvSpPr/>
          <p:nvPr/>
        </p:nvSpPr>
        <p:spPr>
          <a:xfrm>
            <a:off x="3308876" y="4049822"/>
            <a:ext cx="26245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3382347" y="4008475"/>
            <a:ext cx="239520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0 </a:t>
            </a:r>
            <a:r>
              <a:rPr lang="zh-CN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长的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Pv6 </a:t>
            </a:r>
            <a:r>
              <a:rPr lang="zh-CN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首部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Rectangle 42"/>
          <p:cNvSpPr>
            <a:spLocks noChangeArrowheads="1"/>
          </p:cNvSpPr>
          <p:nvPr/>
        </p:nvSpPr>
        <p:spPr bwMode="auto">
          <a:xfrm>
            <a:off x="1570819" y="3290066"/>
            <a:ext cx="1056379" cy="597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载荷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至 </a:t>
            </a:r>
            <a:r>
              <a: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 KB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圆角矩形 45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30958" y="847062"/>
            <a:ext cx="4042800" cy="2326899"/>
          </a:xfrm>
          <a:prstGeom prst="rect">
            <a:avLst/>
          </a:prstGeom>
          <a:solidFill>
            <a:srgbClr val="99FFCC"/>
          </a:solidFill>
          <a:ln w="381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2635360" y="1058358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3134547" y="847943"/>
            <a:ext cx="0" cy="2112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4654119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588699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089647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603936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487993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1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670612" y="820698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版本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246223" y="631364"/>
            <a:ext cx="32380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630958" y="1292545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631838" y="1526731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631838" y="1761798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631838" y="199686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2631838" y="223193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2631838" y="2466119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2631838" y="270118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2631838" y="293537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756855" y="2387763"/>
            <a:ext cx="3798929" cy="62596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756855" y="1469987"/>
            <a:ext cx="3798929" cy="62684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240663" y="247056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的地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317607" y="1531181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源地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5669221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4600594" y="1041678"/>
            <a:ext cx="952185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一个首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079909" y="820698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标号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4066011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248167" y="82069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信量类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4175741" y="1716945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4175741" y="2657783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966475" y="1037276"/>
            <a:ext cx="110607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效载荷长度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774061" y="1039049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跳数限制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4142606" y="847062"/>
            <a:ext cx="3522" cy="21217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611114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2630958" y="3173961"/>
            <a:ext cx="40516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AutoShape 39"/>
          <p:cNvSpPr/>
          <p:nvPr/>
        </p:nvSpPr>
        <p:spPr bwMode="auto">
          <a:xfrm>
            <a:off x="2461921" y="865551"/>
            <a:ext cx="126778" cy="2308410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Rectangle 40"/>
          <p:cNvSpPr>
            <a:spLocks noChangeArrowheads="1"/>
          </p:cNvSpPr>
          <p:nvPr/>
        </p:nvSpPr>
        <p:spPr bwMode="auto">
          <a:xfrm>
            <a:off x="1711709" y="1759157"/>
            <a:ext cx="775854" cy="597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首部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 B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2635360" y="840900"/>
            <a:ext cx="499187" cy="218340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对角圆角矩形 47"/>
          <p:cNvSpPr/>
          <p:nvPr/>
        </p:nvSpPr>
        <p:spPr>
          <a:xfrm>
            <a:off x="1885750" y="3392007"/>
            <a:ext cx="5394293" cy="876103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2086918" y="3435469"/>
            <a:ext cx="5060049" cy="747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7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本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version)—— 4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。它指明了协议的版本，对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字段总是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圆角矩形 42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30958" y="847062"/>
            <a:ext cx="4042800" cy="2326899"/>
          </a:xfrm>
          <a:prstGeom prst="rect">
            <a:avLst/>
          </a:prstGeom>
          <a:solidFill>
            <a:srgbClr val="99FFCC"/>
          </a:solidFill>
          <a:ln w="381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2635360" y="1058358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3134547" y="847943"/>
            <a:ext cx="0" cy="2112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4654119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588699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089647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603936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487993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1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670612" y="820698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版本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246223" y="631364"/>
            <a:ext cx="32380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630958" y="1292545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631838" y="1526731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631838" y="1761798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631838" y="199686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2631838" y="223193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2631838" y="2466119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2631838" y="270118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2631838" y="293537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756855" y="2387763"/>
            <a:ext cx="3798929" cy="62596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756855" y="1469987"/>
            <a:ext cx="3798929" cy="62684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240663" y="247056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的地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317607" y="1531181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源地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5669221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4600594" y="1041678"/>
            <a:ext cx="952185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一个首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079909" y="820698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标号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4066011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248167" y="82069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信量类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4175741" y="1716945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4175741" y="2657783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966475" y="1037276"/>
            <a:ext cx="110607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效载荷长度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774061" y="1039049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跳数限制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4142606" y="847062"/>
            <a:ext cx="3522" cy="21217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611114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2630958" y="3173961"/>
            <a:ext cx="40516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AutoShape 39"/>
          <p:cNvSpPr/>
          <p:nvPr/>
        </p:nvSpPr>
        <p:spPr bwMode="auto">
          <a:xfrm>
            <a:off x="2461921" y="865551"/>
            <a:ext cx="126778" cy="2308410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40"/>
          <p:cNvSpPr>
            <a:spLocks noChangeArrowheads="1"/>
          </p:cNvSpPr>
          <p:nvPr/>
        </p:nvSpPr>
        <p:spPr bwMode="auto">
          <a:xfrm>
            <a:off x="1711709" y="1759157"/>
            <a:ext cx="775854" cy="597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首部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 B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Rectangle 43"/>
          <p:cNvSpPr>
            <a:spLocks noChangeArrowheads="1"/>
          </p:cNvSpPr>
          <p:nvPr/>
        </p:nvSpPr>
        <p:spPr bwMode="auto">
          <a:xfrm flipH="1">
            <a:off x="3134547" y="840900"/>
            <a:ext cx="1008059" cy="218340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对角圆角矩形 40"/>
          <p:cNvSpPr/>
          <p:nvPr/>
        </p:nvSpPr>
        <p:spPr>
          <a:xfrm>
            <a:off x="1046286" y="3368955"/>
            <a:ext cx="6998676" cy="876103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42" name="矩形 41"/>
          <p:cNvSpPr/>
          <p:nvPr/>
        </p:nvSpPr>
        <p:spPr>
          <a:xfrm>
            <a:off x="1169377" y="3412417"/>
            <a:ext cx="6875585" cy="747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7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量类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raffic class)—— 8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。这是为了区分不同的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的类别或优先级。目前正在进行不同的通信量类性能的实验。 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45144" y="629518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514187" y="606428"/>
            <a:ext cx="60983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定义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络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DN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oftware Defined Network)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545144" y="1058292"/>
            <a:ext cx="8053712" cy="311689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1" name="矩形 90"/>
          <p:cNvSpPr/>
          <p:nvPr/>
        </p:nvSpPr>
        <p:spPr>
          <a:xfrm>
            <a:off x="2453417" y="4204954"/>
            <a:ext cx="496529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定义网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络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DN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的数据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面和控制层面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3" name="组合 172"/>
          <p:cNvGrpSpPr/>
          <p:nvPr/>
        </p:nvGrpSpPr>
        <p:grpSpPr>
          <a:xfrm>
            <a:off x="845397" y="1226469"/>
            <a:ext cx="6944264" cy="2784814"/>
            <a:chOff x="1009291" y="1226469"/>
            <a:chExt cx="6944264" cy="2784814"/>
          </a:xfrm>
        </p:grpSpPr>
        <p:sp>
          <p:nvSpPr>
            <p:cNvPr id="92" name="Line 107"/>
            <p:cNvSpPr>
              <a:spLocks noChangeShapeType="1"/>
            </p:cNvSpPr>
            <p:nvPr/>
          </p:nvSpPr>
          <p:spPr bwMode="auto">
            <a:xfrm flipH="1">
              <a:off x="2970733" y="1637707"/>
              <a:ext cx="336510" cy="2766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107"/>
            <p:cNvSpPr>
              <a:spLocks noChangeShapeType="1"/>
            </p:cNvSpPr>
            <p:nvPr/>
          </p:nvSpPr>
          <p:spPr bwMode="auto">
            <a:xfrm flipH="1" flipV="1">
              <a:off x="6926882" y="1701875"/>
              <a:ext cx="372155" cy="2355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Line 151"/>
            <p:cNvSpPr>
              <a:spLocks noChangeShapeType="1"/>
            </p:cNvSpPr>
            <p:nvPr/>
          </p:nvSpPr>
          <p:spPr bwMode="auto">
            <a:xfrm>
              <a:off x="4647850" y="3049391"/>
              <a:ext cx="871395" cy="4491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Line 79"/>
            <p:cNvSpPr>
              <a:spLocks noChangeShapeType="1"/>
            </p:cNvSpPr>
            <p:nvPr/>
          </p:nvSpPr>
          <p:spPr bwMode="auto">
            <a:xfrm>
              <a:off x="3053041" y="3468017"/>
              <a:ext cx="589747" cy="2235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99"/>
            <p:cNvSpPr>
              <a:spLocks noChangeShapeType="1"/>
            </p:cNvSpPr>
            <p:nvPr/>
          </p:nvSpPr>
          <p:spPr bwMode="auto">
            <a:xfrm>
              <a:off x="3843486" y="3755233"/>
              <a:ext cx="1206801" cy="19177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100"/>
            <p:cNvSpPr>
              <a:spLocks noChangeShapeType="1"/>
            </p:cNvSpPr>
            <p:nvPr/>
          </p:nvSpPr>
          <p:spPr bwMode="auto">
            <a:xfrm flipV="1">
              <a:off x="3843763" y="3562729"/>
              <a:ext cx="1675482" cy="1287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Line 101"/>
            <p:cNvSpPr>
              <a:spLocks noChangeShapeType="1"/>
            </p:cNvSpPr>
            <p:nvPr/>
          </p:nvSpPr>
          <p:spPr bwMode="auto">
            <a:xfrm>
              <a:off x="5787367" y="3562730"/>
              <a:ext cx="871534" cy="19245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Line 102"/>
            <p:cNvSpPr>
              <a:spLocks noChangeShapeType="1"/>
            </p:cNvSpPr>
            <p:nvPr/>
          </p:nvSpPr>
          <p:spPr bwMode="auto">
            <a:xfrm flipV="1">
              <a:off x="5318154" y="3820263"/>
              <a:ext cx="1340746" cy="127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103"/>
            <p:cNvSpPr>
              <a:spLocks noChangeShapeType="1"/>
            </p:cNvSpPr>
            <p:nvPr/>
          </p:nvSpPr>
          <p:spPr bwMode="auto">
            <a:xfrm flipV="1">
              <a:off x="6725399" y="3422535"/>
              <a:ext cx="690157" cy="3326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Line 107"/>
            <p:cNvSpPr>
              <a:spLocks noChangeShapeType="1"/>
            </p:cNvSpPr>
            <p:nvPr/>
          </p:nvSpPr>
          <p:spPr bwMode="auto">
            <a:xfrm flipV="1">
              <a:off x="3843763" y="3049390"/>
              <a:ext cx="602996" cy="57847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Line 108"/>
            <p:cNvSpPr>
              <a:spLocks noChangeShapeType="1"/>
            </p:cNvSpPr>
            <p:nvPr/>
          </p:nvSpPr>
          <p:spPr bwMode="auto">
            <a:xfrm>
              <a:off x="4781911" y="2985224"/>
              <a:ext cx="1943489" cy="70630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105" name="Picture 109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3560033" y="3562797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6" name="Picture 110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5452215" y="3434395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7" name="Picture 111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4915972" y="3755233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8" name="Picture 112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6457925" y="3627871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9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4312698" y="2856889"/>
              <a:ext cx="484706" cy="256051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110" name="矩形 109"/>
            <p:cNvSpPr/>
            <p:nvPr/>
          </p:nvSpPr>
          <p:spPr>
            <a:xfrm>
              <a:off x="3574367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1" name="直接连接符 110"/>
            <p:cNvCxnSpPr/>
            <p:nvPr/>
          </p:nvCxnSpPr>
          <p:spPr>
            <a:xfrm>
              <a:off x="3574367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/>
          </p:nvCxnSpPr>
          <p:spPr>
            <a:xfrm>
              <a:off x="3574367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>
            <a:xfrm>
              <a:off x="3574367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>
            <a:xfrm>
              <a:off x="3574367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/>
          </p:nvCxnSpPr>
          <p:spPr>
            <a:xfrm>
              <a:off x="3674913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矩形 115"/>
            <p:cNvSpPr/>
            <p:nvPr/>
          </p:nvSpPr>
          <p:spPr>
            <a:xfrm>
              <a:off x="4380725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7" name="直接连接符 116"/>
            <p:cNvCxnSpPr/>
            <p:nvPr/>
          </p:nvCxnSpPr>
          <p:spPr>
            <a:xfrm>
              <a:off x="4380725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/>
          </p:nvCxnSpPr>
          <p:spPr>
            <a:xfrm>
              <a:off x="4380725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/>
          </p:nvCxnSpPr>
          <p:spPr>
            <a:xfrm>
              <a:off x="4380725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/>
          </p:nvCxnSpPr>
          <p:spPr>
            <a:xfrm>
              <a:off x="4380725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/>
          </p:nvCxnSpPr>
          <p:spPr>
            <a:xfrm>
              <a:off x="4481270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2" name="矩形 121"/>
            <p:cNvSpPr/>
            <p:nvPr/>
          </p:nvSpPr>
          <p:spPr>
            <a:xfrm>
              <a:off x="5051029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3" name="直接连接符 122"/>
            <p:cNvCxnSpPr/>
            <p:nvPr/>
          </p:nvCxnSpPr>
          <p:spPr>
            <a:xfrm>
              <a:off x="5051029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/>
          </p:nvCxnSpPr>
          <p:spPr>
            <a:xfrm>
              <a:off x="5051029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/>
          </p:nvCxnSpPr>
          <p:spPr>
            <a:xfrm>
              <a:off x="5051029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/>
          </p:nvCxnSpPr>
          <p:spPr>
            <a:xfrm>
              <a:off x="5051029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/>
          </p:nvCxnSpPr>
          <p:spPr>
            <a:xfrm>
              <a:off x="5151574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8" name="矩形 127"/>
            <p:cNvSpPr/>
            <p:nvPr/>
          </p:nvSpPr>
          <p:spPr>
            <a:xfrm>
              <a:off x="6525697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9" name="直接连接符 128"/>
            <p:cNvCxnSpPr/>
            <p:nvPr/>
          </p:nvCxnSpPr>
          <p:spPr>
            <a:xfrm>
              <a:off x="6525697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/>
          </p:nvCxnSpPr>
          <p:spPr>
            <a:xfrm>
              <a:off x="6525697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/>
          </p:nvCxnSpPr>
          <p:spPr>
            <a:xfrm>
              <a:off x="6525697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/>
          </p:nvCxnSpPr>
          <p:spPr>
            <a:xfrm>
              <a:off x="6525697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/>
          </p:nvCxnSpPr>
          <p:spPr>
            <a:xfrm>
              <a:off x="6626242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4" name="矩形 133"/>
            <p:cNvSpPr/>
            <p:nvPr/>
          </p:nvSpPr>
          <p:spPr>
            <a:xfrm>
              <a:off x="5654302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35" name="直接连接符 134"/>
            <p:cNvCxnSpPr/>
            <p:nvPr/>
          </p:nvCxnSpPr>
          <p:spPr>
            <a:xfrm>
              <a:off x="5654302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>
              <a:off x="5654302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>
              <a:off x="5654302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/>
          </p:nvCxnSpPr>
          <p:spPr>
            <a:xfrm>
              <a:off x="5654302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/>
          </p:nvCxnSpPr>
          <p:spPr>
            <a:xfrm>
              <a:off x="5754848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0" name="TextBox 176"/>
            <p:cNvSpPr txBox="1"/>
            <p:nvPr/>
          </p:nvSpPr>
          <p:spPr>
            <a:xfrm>
              <a:off x="2548237" y="2382745"/>
              <a:ext cx="7232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转发表</a:t>
              </a:r>
              <a:endParaRPr lang="zh-CN" altLang="en-US" dirty="0"/>
            </a:p>
          </p:txBody>
        </p:sp>
        <p:cxnSp>
          <p:nvCxnSpPr>
            <p:cNvPr id="141" name="直接连接符 140"/>
            <p:cNvCxnSpPr/>
            <p:nvPr/>
          </p:nvCxnSpPr>
          <p:spPr>
            <a:xfrm>
              <a:off x="1009291" y="2215214"/>
              <a:ext cx="6944264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箭头连接符 142"/>
            <p:cNvCxnSpPr/>
            <p:nvPr/>
          </p:nvCxnSpPr>
          <p:spPr>
            <a:xfrm>
              <a:off x="3670377" y="2682581"/>
              <a:ext cx="106079" cy="880149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箭头连接符 143"/>
            <p:cNvCxnSpPr>
              <a:endCxn id="108" idx="0"/>
            </p:cNvCxnSpPr>
            <p:nvPr/>
          </p:nvCxnSpPr>
          <p:spPr>
            <a:xfrm>
              <a:off x="6627077" y="2686787"/>
              <a:ext cx="73200" cy="941084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箭头连接符 144"/>
            <p:cNvCxnSpPr/>
            <p:nvPr/>
          </p:nvCxnSpPr>
          <p:spPr>
            <a:xfrm flipH="1">
              <a:off x="5723766" y="2678388"/>
              <a:ext cx="30183" cy="789628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箭头连接符 145"/>
            <p:cNvCxnSpPr/>
            <p:nvPr/>
          </p:nvCxnSpPr>
          <p:spPr>
            <a:xfrm>
              <a:off x="5152849" y="2682587"/>
              <a:ext cx="31244" cy="1121443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箭头连接符 146"/>
            <p:cNvCxnSpPr/>
            <p:nvPr/>
          </p:nvCxnSpPr>
          <p:spPr>
            <a:xfrm>
              <a:off x="4485937" y="2679551"/>
              <a:ext cx="75120" cy="208839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9" name="矩形 148"/>
            <p:cNvSpPr/>
            <p:nvPr/>
          </p:nvSpPr>
          <p:spPr>
            <a:xfrm>
              <a:off x="3240212" y="1226469"/>
              <a:ext cx="3686671" cy="7320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50" name="Picture 21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57264" y="1583226"/>
              <a:ext cx="195777" cy="526174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  <a:effectLst/>
          </p:spPr>
        </p:pic>
        <p:pic>
          <p:nvPicPr>
            <p:cNvPr id="151" name="Picture 21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196362" y="1583226"/>
              <a:ext cx="195777" cy="526174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  <a:effectLst/>
          </p:spPr>
        </p:pic>
        <p:cxnSp>
          <p:nvCxnSpPr>
            <p:cNvPr id="153" name="直接箭头连接符 152"/>
            <p:cNvCxnSpPr/>
            <p:nvPr/>
          </p:nvCxnSpPr>
          <p:spPr>
            <a:xfrm flipH="1">
              <a:off x="3679398" y="1548531"/>
              <a:ext cx="337598" cy="857990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箭头连接符 153"/>
            <p:cNvCxnSpPr/>
            <p:nvPr/>
          </p:nvCxnSpPr>
          <p:spPr>
            <a:xfrm flipH="1">
              <a:off x="4485742" y="1573733"/>
              <a:ext cx="106027" cy="836059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箭头连接符 154"/>
            <p:cNvCxnSpPr/>
            <p:nvPr/>
          </p:nvCxnSpPr>
          <p:spPr>
            <a:xfrm>
              <a:off x="6272214" y="1531731"/>
              <a:ext cx="353699" cy="874802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箭头连接符 155"/>
            <p:cNvCxnSpPr/>
            <p:nvPr/>
          </p:nvCxnSpPr>
          <p:spPr>
            <a:xfrm>
              <a:off x="5701828" y="1573733"/>
              <a:ext cx="54372" cy="835365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箭头连接符 156"/>
            <p:cNvCxnSpPr>
              <a:stCxn id="152" idx="4"/>
              <a:endCxn id="122" idx="0"/>
            </p:cNvCxnSpPr>
            <p:nvPr/>
          </p:nvCxnSpPr>
          <p:spPr>
            <a:xfrm>
              <a:off x="5150578" y="1682716"/>
              <a:ext cx="997" cy="725001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3" name="TextBox 179"/>
            <p:cNvSpPr txBox="1"/>
            <p:nvPr/>
          </p:nvSpPr>
          <p:spPr>
            <a:xfrm>
              <a:off x="1249993" y="1861409"/>
              <a:ext cx="1049536" cy="33855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4" name="TextBox 180"/>
            <p:cNvSpPr txBox="1"/>
            <p:nvPr/>
          </p:nvSpPr>
          <p:spPr>
            <a:xfrm>
              <a:off x="1249993" y="2234467"/>
              <a:ext cx="1049536" cy="338554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65" name="组合 164"/>
            <p:cNvGrpSpPr/>
            <p:nvPr/>
          </p:nvGrpSpPr>
          <p:grpSpPr>
            <a:xfrm>
              <a:off x="1062847" y="1569143"/>
              <a:ext cx="206062" cy="1296144"/>
              <a:chOff x="199861" y="1988840"/>
              <a:chExt cx="288414" cy="1440160"/>
            </a:xfrm>
          </p:grpSpPr>
          <p:sp>
            <p:nvSpPr>
              <p:cNvPr id="166" name="上箭头 165"/>
              <p:cNvSpPr/>
              <p:nvPr/>
            </p:nvSpPr>
            <p:spPr>
              <a:xfrm>
                <a:off x="199861" y="1988840"/>
                <a:ext cx="288032" cy="688444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rgbClr val="33CC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7" name="上箭头 166"/>
              <p:cNvSpPr/>
              <p:nvPr/>
            </p:nvSpPr>
            <p:spPr>
              <a:xfrm flipV="1">
                <a:off x="200243" y="2737490"/>
                <a:ext cx="288032" cy="691510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168" name="直接箭头连接符 167"/>
            <p:cNvCxnSpPr/>
            <p:nvPr/>
          </p:nvCxnSpPr>
          <p:spPr>
            <a:xfrm flipV="1">
              <a:off x="3212645" y="2542479"/>
              <a:ext cx="38064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ot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69" name="Picture 239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8744" y="3328407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0" name="Picture 239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17788" y="3301672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2" name="椭圆 151"/>
            <p:cNvSpPr/>
            <p:nvPr/>
          </p:nvSpPr>
          <p:spPr>
            <a:xfrm>
              <a:off x="3575364" y="1351374"/>
              <a:ext cx="3150428" cy="33134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远  程  控  制  器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72" name="矩形 171"/>
          <p:cNvSpPr/>
          <p:nvPr/>
        </p:nvSpPr>
        <p:spPr>
          <a:xfrm>
            <a:off x="7311925" y="2356794"/>
            <a:ext cx="1164465" cy="861774"/>
          </a:xfrm>
          <a:prstGeom prst="rect">
            <a:avLst/>
          </a:prstGeom>
          <a:solidFill>
            <a:srgbClr val="00CCFF"/>
          </a:solidFill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en-US" sz="1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：</a:t>
            </a:r>
            <a:endParaRPr lang="en-US" altLang="zh-CN" sz="1400" b="1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000"/>
              </a:lnSpc>
            </a:pPr>
            <a:r>
              <a:rPr lang="zh-CN" altLang="en-US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发表，</a:t>
            </a:r>
            <a:r>
              <a: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。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圆角矩形 42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30958" y="847062"/>
            <a:ext cx="4042800" cy="2326899"/>
          </a:xfrm>
          <a:prstGeom prst="rect">
            <a:avLst/>
          </a:prstGeom>
          <a:solidFill>
            <a:srgbClr val="99FFCC"/>
          </a:solidFill>
          <a:ln w="381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2635360" y="1058358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3134547" y="847943"/>
            <a:ext cx="0" cy="2112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4654119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588699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089647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603936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487993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1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670612" y="820698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版本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246223" y="631364"/>
            <a:ext cx="32380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630958" y="1292545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631838" y="1526731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631838" y="1761798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631838" y="199686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2631838" y="223193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2631838" y="2466119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2631838" y="270118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2631838" y="293537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756855" y="2387763"/>
            <a:ext cx="3798929" cy="62596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756855" y="1469987"/>
            <a:ext cx="3798929" cy="62684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240663" y="247056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的地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317607" y="1531181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源地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5669221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4600594" y="1041678"/>
            <a:ext cx="952185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一个首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079909" y="820698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标号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4066011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248167" y="82069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信量类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4175741" y="1716945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4175741" y="2657783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966475" y="1037276"/>
            <a:ext cx="110607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效载荷长度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774061" y="1039049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跳数限制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4142606" y="847062"/>
            <a:ext cx="3522" cy="21217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611114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2630958" y="3173961"/>
            <a:ext cx="40516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AutoShape 39"/>
          <p:cNvSpPr/>
          <p:nvPr/>
        </p:nvSpPr>
        <p:spPr bwMode="auto">
          <a:xfrm>
            <a:off x="2461921" y="865551"/>
            <a:ext cx="126778" cy="2308410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40"/>
          <p:cNvSpPr>
            <a:spLocks noChangeArrowheads="1"/>
          </p:cNvSpPr>
          <p:nvPr/>
        </p:nvSpPr>
        <p:spPr bwMode="auto">
          <a:xfrm>
            <a:off x="1711709" y="1759157"/>
            <a:ext cx="775854" cy="597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首部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 B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Rectangle 43"/>
          <p:cNvSpPr>
            <a:spLocks noChangeArrowheads="1"/>
          </p:cNvSpPr>
          <p:nvPr/>
        </p:nvSpPr>
        <p:spPr bwMode="auto">
          <a:xfrm>
            <a:off x="4142605" y="840900"/>
            <a:ext cx="2524894" cy="218340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对角圆角矩形 40"/>
          <p:cNvSpPr/>
          <p:nvPr/>
        </p:nvSpPr>
        <p:spPr>
          <a:xfrm>
            <a:off x="1046286" y="3270739"/>
            <a:ext cx="6998676" cy="1081896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1169377" y="3344153"/>
            <a:ext cx="6875585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标号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low label)—— 20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“流”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互联网络上从特定源点到特定终点的一系列数据报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 “流”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经过的路径上的路由器都保证指明的服务质量。所有属于同一个流的数据报都具有同样的流标号。 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圆角矩形 42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30958" y="847062"/>
            <a:ext cx="4042800" cy="2326899"/>
          </a:xfrm>
          <a:prstGeom prst="rect">
            <a:avLst/>
          </a:prstGeom>
          <a:solidFill>
            <a:srgbClr val="99FFCC"/>
          </a:solidFill>
          <a:ln w="381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2635360" y="1058358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3134547" y="847943"/>
            <a:ext cx="0" cy="2112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4654119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588699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089647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603936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487993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1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670612" y="820698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版本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246223" y="631364"/>
            <a:ext cx="32380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630958" y="1292545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631838" y="1526731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631838" y="1761798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631838" y="199686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2631838" y="223193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2631838" y="2466119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2631838" y="270118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2631838" y="293537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756855" y="2387763"/>
            <a:ext cx="3798929" cy="62596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756855" y="1469987"/>
            <a:ext cx="3798929" cy="62684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240663" y="247056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的地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317607" y="1531181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源地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5669221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4600594" y="1041678"/>
            <a:ext cx="952185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一个首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079909" y="820698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标号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4066011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248167" y="82069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信量类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4175741" y="1716945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4175741" y="2657783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966475" y="1037276"/>
            <a:ext cx="110607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效载荷长度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774061" y="1039049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跳数限制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4142606" y="847062"/>
            <a:ext cx="3522" cy="21217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611114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2630958" y="3173961"/>
            <a:ext cx="40516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AutoShape 39"/>
          <p:cNvSpPr/>
          <p:nvPr/>
        </p:nvSpPr>
        <p:spPr bwMode="auto">
          <a:xfrm>
            <a:off x="2461921" y="865551"/>
            <a:ext cx="126778" cy="2308410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40"/>
          <p:cNvSpPr>
            <a:spLocks noChangeArrowheads="1"/>
          </p:cNvSpPr>
          <p:nvPr/>
        </p:nvSpPr>
        <p:spPr bwMode="auto">
          <a:xfrm>
            <a:off x="1711709" y="1759157"/>
            <a:ext cx="775854" cy="597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首部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 B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Rectangle 43"/>
          <p:cNvSpPr>
            <a:spLocks noChangeArrowheads="1"/>
          </p:cNvSpPr>
          <p:nvPr/>
        </p:nvSpPr>
        <p:spPr bwMode="auto">
          <a:xfrm>
            <a:off x="2630958" y="1071593"/>
            <a:ext cx="2029323" cy="218340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对角圆角矩形 40"/>
          <p:cNvSpPr/>
          <p:nvPr/>
        </p:nvSpPr>
        <p:spPr>
          <a:xfrm>
            <a:off x="1046286" y="3270739"/>
            <a:ext cx="6998676" cy="1081896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1306286" y="3344153"/>
            <a:ext cx="6615581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载荷长度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payload length)—— 16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。它指明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除基本首部以外的字节数（所有扩展首部都算在有效载荷之内），其最大值是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 KB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圆角矩形 42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30958" y="847062"/>
            <a:ext cx="4042800" cy="2326899"/>
          </a:xfrm>
          <a:prstGeom prst="rect">
            <a:avLst/>
          </a:prstGeom>
          <a:solidFill>
            <a:srgbClr val="99FFCC"/>
          </a:solidFill>
          <a:ln w="381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2635360" y="1058358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3134547" y="847943"/>
            <a:ext cx="0" cy="2112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4654119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588699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089647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603936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487993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1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670612" y="820698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版本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246223" y="631364"/>
            <a:ext cx="32380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630958" y="1292545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631838" y="1526731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631838" y="1761798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631838" y="199686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2631838" y="223193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2631838" y="2466119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2631838" y="270118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2631838" y="293537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756855" y="2387763"/>
            <a:ext cx="3798929" cy="62596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756855" y="1469987"/>
            <a:ext cx="3798929" cy="62684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240663" y="247056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的地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317607" y="1531181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源地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5669221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4600594" y="1041678"/>
            <a:ext cx="952185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一个首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079909" y="820698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标号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4066011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248167" y="82069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信量类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4175741" y="1716945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4175741" y="2657783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966475" y="1037276"/>
            <a:ext cx="110607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效载荷长度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774061" y="1039049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跳数限制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4142606" y="847062"/>
            <a:ext cx="3522" cy="21217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611114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2630958" y="3173961"/>
            <a:ext cx="40516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AutoShape 39"/>
          <p:cNvSpPr/>
          <p:nvPr/>
        </p:nvSpPr>
        <p:spPr bwMode="auto">
          <a:xfrm>
            <a:off x="2461921" y="865551"/>
            <a:ext cx="126778" cy="2308410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40"/>
          <p:cNvSpPr>
            <a:spLocks noChangeArrowheads="1"/>
          </p:cNvSpPr>
          <p:nvPr/>
        </p:nvSpPr>
        <p:spPr bwMode="auto">
          <a:xfrm>
            <a:off x="1711709" y="1759157"/>
            <a:ext cx="775854" cy="597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首部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 B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Rectangle 43"/>
          <p:cNvSpPr>
            <a:spLocks noChangeArrowheads="1"/>
          </p:cNvSpPr>
          <p:nvPr/>
        </p:nvSpPr>
        <p:spPr bwMode="auto">
          <a:xfrm flipH="1">
            <a:off x="4656760" y="1062913"/>
            <a:ext cx="1008059" cy="218340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对角圆角矩形 40"/>
          <p:cNvSpPr/>
          <p:nvPr/>
        </p:nvSpPr>
        <p:spPr>
          <a:xfrm>
            <a:off x="1046286" y="3384324"/>
            <a:ext cx="7198682" cy="537774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1169377" y="3427785"/>
            <a:ext cx="7075591" cy="4385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7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一个首部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next header)—— 8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相当于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协议字段或可选字段。 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圆角矩形 42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30958" y="847062"/>
            <a:ext cx="4042800" cy="2326899"/>
          </a:xfrm>
          <a:prstGeom prst="rect">
            <a:avLst/>
          </a:prstGeom>
          <a:solidFill>
            <a:srgbClr val="99FFCC"/>
          </a:solidFill>
          <a:ln w="381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2635360" y="1058358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3134547" y="847943"/>
            <a:ext cx="0" cy="2112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4654119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588699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089647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603936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487993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1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670612" y="820698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版本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246223" y="631364"/>
            <a:ext cx="32380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630958" y="1292545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631838" y="1526731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631838" y="1761798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631838" y="199686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2631838" y="223193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2631838" y="2466119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2631838" y="270118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2631838" y="293537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756855" y="2387763"/>
            <a:ext cx="3798929" cy="62596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756855" y="1469987"/>
            <a:ext cx="3798929" cy="62684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240663" y="247056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的地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317607" y="1531181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源地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5669221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4600594" y="1041678"/>
            <a:ext cx="952185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一个首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079909" y="820698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标号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4066011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248167" y="82069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信量类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4175741" y="1716945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4175741" y="2657783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966475" y="1037276"/>
            <a:ext cx="110607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效载荷长度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774061" y="1030257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跳数限制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4142606" y="847062"/>
            <a:ext cx="3522" cy="21217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611114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2630958" y="3173961"/>
            <a:ext cx="40516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AutoShape 39"/>
          <p:cNvSpPr/>
          <p:nvPr/>
        </p:nvSpPr>
        <p:spPr bwMode="auto">
          <a:xfrm>
            <a:off x="2461921" y="865551"/>
            <a:ext cx="126778" cy="2308410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40"/>
          <p:cNvSpPr>
            <a:spLocks noChangeArrowheads="1"/>
          </p:cNvSpPr>
          <p:nvPr/>
        </p:nvSpPr>
        <p:spPr bwMode="auto">
          <a:xfrm>
            <a:off x="1711709" y="1759157"/>
            <a:ext cx="775854" cy="597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首部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 B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Rectangle 43"/>
          <p:cNvSpPr>
            <a:spLocks noChangeArrowheads="1"/>
          </p:cNvSpPr>
          <p:nvPr/>
        </p:nvSpPr>
        <p:spPr bwMode="auto">
          <a:xfrm>
            <a:off x="5669221" y="1059683"/>
            <a:ext cx="998278" cy="218340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对角圆角矩形 40"/>
          <p:cNvSpPr/>
          <p:nvPr/>
        </p:nvSpPr>
        <p:spPr>
          <a:xfrm>
            <a:off x="1046286" y="3270739"/>
            <a:ext cx="6998676" cy="1081896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1169377" y="3344153"/>
            <a:ext cx="6875585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跳数限制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hop limit)—— 8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。源站在数据报发出时即设定跳数限制。路由器在转发数据报时将跳数限制字段中的值减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当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跳数限制的值为零时，就要将此数据报丢弃。 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圆角矩形 42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30958" y="847062"/>
            <a:ext cx="4042800" cy="2326899"/>
          </a:xfrm>
          <a:prstGeom prst="rect">
            <a:avLst/>
          </a:prstGeom>
          <a:solidFill>
            <a:srgbClr val="99FFCC"/>
          </a:solidFill>
          <a:ln w="381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2635360" y="1058358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3134547" y="847943"/>
            <a:ext cx="0" cy="2112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4654119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588699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089647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603936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487993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1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670612" y="820698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版本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246223" y="631364"/>
            <a:ext cx="32380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630958" y="1292545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631838" y="1526731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631838" y="1761798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631838" y="199686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2631838" y="223193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2631838" y="2466119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2631838" y="270118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2631838" y="293537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756855" y="2387763"/>
            <a:ext cx="3798929" cy="62596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756855" y="1469987"/>
            <a:ext cx="3798929" cy="62684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240663" y="247056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的地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317607" y="1531181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源地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5669221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4600594" y="1041678"/>
            <a:ext cx="952185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一个首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079909" y="820698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标号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4066011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248167" y="82069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信量类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4175741" y="1716945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4175741" y="2657783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966475" y="1037276"/>
            <a:ext cx="110607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效载荷长度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774061" y="1039049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跳数限制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4142606" y="847062"/>
            <a:ext cx="3522" cy="21217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611114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2630958" y="3173961"/>
            <a:ext cx="40516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AutoShape 39"/>
          <p:cNvSpPr/>
          <p:nvPr/>
        </p:nvSpPr>
        <p:spPr bwMode="auto">
          <a:xfrm>
            <a:off x="2461921" y="865551"/>
            <a:ext cx="126778" cy="2308410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40"/>
          <p:cNvSpPr>
            <a:spLocks noChangeArrowheads="1"/>
          </p:cNvSpPr>
          <p:nvPr/>
        </p:nvSpPr>
        <p:spPr bwMode="auto">
          <a:xfrm>
            <a:off x="1711709" y="1759157"/>
            <a:ext cx="775854" cy="597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首部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 B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Rectangle 43"/>
          <p:cNvSpPr>
            <a:spLocks noChangeArrowheads="1"/>
          </p:cNvSpPr>
          <p:nvPr/>
        </p:nvSpPr>
        <p:spPr bwMode="auto">
          <a:xfrm flipH="1">
            <a:off x="2630515" y="1300662"/>
            <a:ext cx="4035411" cy="931270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对角圆角矩形 40"/>
          <p:cNvSpPr/>
          <p:nvPr/>
        </p:nvSpPr>
        <p:spPr>
          <a:xfrm>
            <a:off x="1046286" y="3344795"/>
            <a:ext cx="6998676" cy="573291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1169377" y="3412417"/>
            <a:ext cx="6875585" cy="4069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7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地址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 128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。是数据报的发送站的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。 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圆角矩形 41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30958" y="847062"/>
            <a:ext cx="4042800" cy="2326899"/>
          </a:xfrm>
          <a:prstGeom prst="rect">
            <a:avLst/>
          </a:prstGeom>
          <a:solidFill>
            <a:srgbClr val="99FFCC"/>
          </a:solidFill>
          <a:ln w="381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2635360" y="1058358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3134547" y="847943"/>
            <a:ext cx="0" cy="2112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4654119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588699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089647" y="631364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603936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487993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1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670612" y="820698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版本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246223" y="631364"/>
            <a:ext cx="32380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630958" y="1292545"/>
            <a:ext cx="40498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631838" y="1526731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631838" y="1761798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631838" y="199686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2631838" y="223193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2631838" y="2466119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2631838" y="2701185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2631838" y="2935372"/>
            <a:ext cx="40507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756855" y="2387763"/>
            <a:ext cx="3798929" cy="62596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756855" y="1469987"/>
            <a:ext cx="3798929" cy="62684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240663" y="247056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的地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317607" y="1531181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源地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5669221" y="1058358"/>
            <a:ext cx="0" cy="23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4600594" y="1041678"/>
            <a:ext cx="952185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一个首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079909" y="820698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标号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4066011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248167" y="820698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信量类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4175741" y="1716945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4175741" y="2657783"/>
            <a:ext cx="92814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966475" y="1037276"/>
            <a:ext cx="110607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效载荷长度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774061" y="1039049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跳数限制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4142606" y="847062"/>
            <a:ext cx="3522" cy="21217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611114" y="631364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2630958" y="3173961"/>
            <a:ext cx="40516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AutoShape 39"/>
          <p:cNvSpPr/>
          <p:nvPr/>
        </p:nvSpPr>
        <p:spPr bwMode="auto">
          <a:xfrm>
            <a:off x="2461921" y="865551"/>
            <a:ext cx="126778" cy="2308410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40"/>
          <p:cNvSpPr>
            <a:spLocks noChangeArrowheads="1"/>
          </p:cNvSpPr>
          <p:nvPr/>
        </p:nvSpPr>
        <p:spPr bwMode="auto">
          <a:xfrm>
            <a:off x="1711709" y="1759157"/>
            <a:ext cx="775854" cy="597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首部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 B</a:t>
            </a:r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Rectangle 43"/>
          <p:cNvSpPr>
            <a:spLocks noChangeArrowheads="1"/>
          </p:cNvSpPr>
          <p:nvPr/>
        </p:nvSpPr>
        <p:spPr bwMode="auto">
          <a:xfrm flipH="1" flipV="1">
            <a:off x="2630514" y="2231931"/>
            <a:ext cx="4035411" cy="942029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对角圆角矩形 42"/>
          <p:cNvSpPr/>
          <p:nvPr/>
        </p:nvSpPr>
        <p:spPr>
          <a:xfrm>
            <a:off x="1046286" y="3344795"/>
            <a:ext cx="6998676" cy="573291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矩形 43"/>
          <p:cNvSpPr/>
          <p:nvPr/>
        </p:nvSpPr>
        <p:spPr>
          <a:xfrm>
            <a:off x="1169377" y="3412417"/>
            <a:ext cx="6875585" cy="4069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7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地址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 128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。是数据报的接收站的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75767"/>
            <a:ext cx="8053710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逐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跳选项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选择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片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鉴别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封装安全有效载荷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站选项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9478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6267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六种扩展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9205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173220" y="578342"/>
            <a:ext cx="27975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5.2 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地址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03236"/>
            <a:ext cx="8053711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三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基本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型：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播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unicast)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传统的点对点通信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播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multicast)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一点对多点的通信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播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nycast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加的一种类型。任播的终点是一组计算机，但数据报在交付时只交付其中的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通常是按照路由算法得出的距离最近的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74350"/>
            <a:ext cx="7930640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实现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主机和路由器均称为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点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节点可能有多个与链路相连的接口。</a:t>
            </a:r>
            <a:endPara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是分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配给节点上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具有多个接口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节点可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多个单播地址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中的任何一个地址都可以当作到达该节点的目的地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5745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92534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点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接口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圆角矩形 19"/>
          <p:cNvSpPr/>
          <p:nvPr/>
        </p:nvSpPr>
        <p:spPr>
          <a:xfrm>
            <a:off x="64655" y="2371285"/>
            <a:ext cx="8894617" cy="172042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1009374"/>
            <a:ext cx="8053710" cy="13619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每个地址占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8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，地址空间大于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4</a:t>
            </a:r>
            <a:r>
              <a:rPr lang="en-US" altLang="zh-CN" sz="2000" b="1" dirty="0">
                <a:sym typeface="Symbol" panose="05050102010706020507"/>
              </a:rPr>
              <a:t>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/>
              </a:rPr>
              <a:t></a:t>
            </a:r>
            <a:r>
              <a:rPr lang="en-US" altLang="zh-CN" sz="2000" b="1" dirty="0">
                <a:sym typeface="Symbol" panose="05050102010706020507"/>
              </a:rPr>
              <a:t>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en-US" altLang="zh-CN" sz="2000" b="1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8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冒号十六进制记法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colon hexadecimal notation,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写为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lon hex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的值用十六进制值表示，各值之间用冒号分隔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2349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9138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冒号十六进制记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270929" y="2494848"/>
            <a:ext cx="660786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Clr>
                <a:srgbClr val="0070C0"/>
              </a:buClr>
            </a:pP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4.230.140.100.255.255.255.255.0.0.17.128.150.10.255.255</a:t>
            </a:r>
            <a:endParaRPr lang="zh-CN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65966" y="2463282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kern="5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点分十进制数记</a:t>
            </a:r>
            <a:r>
              <a:rPr lang="zh-CN" altLang="zh-CN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法</a:t>
            </a:r>
            <a:r>
              <a:rPr lang="zh-CN" altLang="en-US" b="1" kern="5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275203" y="2829544"/>
            <a:ext cx="7880507" cy="607901"/>
            <a:chOff x="182843" y="2863156"/>
            <a:chExt cx="7880507" cy="607901"/>
          </a:xfrm>
        </p:grpSpPr>
        <p:grpSp>
          <p:nvGrpSpPr>
            <p:cNvPr id="11" name="组合 10"/>
            <p:cNvGrpSpPr/>
            <p:nvPr/>
          </p:nvGrpSpPr>
          <p:grpSpPr>
            <a:xfrm>
              <a:off x="2829043" y="2863156"/>
              <a:ext cx="5234307" cy="607901"/>
              <a:chOff x="2052959" y="2863156"/>
              <a:chExt cx="5234307" cy="607901"/>
            </a:xfrm>
          </p:grpSpPr>
          <p:sp>
            <p:nvSpPr>
              <p:cNvPr id="8" name="矩形 7"/>
              <p:cNvSpPr/>
              <p:nvPr/>
            </p:nvSpPr>
            <p:spPr>
              <a:xfrm>
                <a:off x="2052959" y="3101725"/>
                <a:ext cx="5234307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buClr>
                    <a:srgbClr val="0070C0"/>
                  </a:buClr>
                </a:pPr>
                <a:r>
                  <a:rPr lang="en-US" altLang="zh-CN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8E6:8C64:FFFF:FFFF:0000:1180:960A:FFFF</a:t>
                </a:r>
                <a:endParaRPr lang="en-US" altLang="zh-CN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" name="下箭头 9"/>
              <p:cNvSpPr/>
              <p:nvPr/>
            </p:nvSpPr>
            <p:spPr>
              <a:xfrm>
                <a:off x="4840940" y="2863156"/>
                <a:ext cx="207469" cy="286235"/>
              </a:xfrm>
              <a:prstGeom prst="downArrow">
                <a:avLst/>
              </a:prstGeom>
              <a:solidFill>
                <a:srgbClr val="99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3" name="矩形 12"/>
            <p:cNvSpPr/>
            <p:nvPr/>
          </p:nvSpPr>
          <p:spPr>
            <a:xfrm>
              <a:off x="182843" y="3101725"/>
              <a:ext cx="226215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kern="5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冒号十六进制</a:t>
              </a:r>
              <a:r>
                <a:rPr lang="zh-CN" altLang="zh-CN" b="1" kern="5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记法</a:t>
              </a:r>
              <a:r>
                <a:rPr lang="zh-CN" altLang="en-US" b="1" kern="5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5552994" y="3115779"/>
            <a:ext cx="504000" cy="234711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5750479" y="3636821"/>
            <a:ext cx="144000" cy="234711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284437" y="3350490"/>
            <a:ext cx="7647499" cy="616741"/>
            <a:chOff x="192077" y="3384102"/>
            <a:chExt cx="7647499" cy="616741"/>
          </a:xfrm>
        </p:grpSpPr>
        <p:grpSp>
          <p:nvGrpSpPr>
            <p:cNvPr id="7" name="组合 6"/>
            <p:cNvGrpSpPr/>
            <p:nvPr/>
          </p:nvGrpSpPr>
          <p:grpSpPr>
            <a:xfrm>
              <a:off x="3096434" y="3384102"/>
              <a:ext cx="4743142" cy="616741"/>
              <a:chOff x="1902550" y="2800118"/>
              <a:chExt cx="5278446" cy="616741"/>
            </a:xfrm>
          </p:grpSpPr>
          <p:sp>
            <p:nvSpPr>
              <p:cNvPr id="5" name="下箭头 4"/>
              <p:cNvSpPr/>
              <p:nvPr/>
            </p:nvSpPr>
            <p:spPr>
              <a:xfrm>
                <a:off x="4707604" y="2800118"/>
                <a:ext cx="230884" cy="296547"/>
              </a:xfrm>
              <a:prstGeom prst="downArrow">
                <a:avLst/>
              </a:prstGeom>
              <a:solidFill>
                <a:srgbClr val="99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" name="矩形 5"/>
              <p:cNvSpPr/>
              <p:nvPr/>
            </p:nvSpPr>
            <p:spPr>
              <a:xfrm>
                <a:off x="1902550" y="3047527"/>
                <a:ext cx="5278446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buClr>
                    <a:srgbClr val="0070C0"/>
                  </a:buClr>
                </a:pPr>
                <a:r>
                  <a:rPr lang="en-US" altLang="zh-CN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8E6:8C64:FFFF:FFFF:0:1180:960A:FFFF</a:t>
                </a:r>
                <a:endParaRPr lang="en-US" altLang="zh-CN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192077" y="3618511"/>
              <a:ext cx="226215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kern="5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冒号十六进制</a:t>
              </a:r>
              <a:r>
                <a:rPr lang="zh-CN" altLang="zh-CN" b="1" kern="5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记法</a:t>
              </a:r>
              <a:r>
                <a:rPr lang="zh-CN" altLang="en-US" b="1" kern="5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9" name="矩形 18"/>
          <p:cNvSpPr/>
          <p:nvPr/>
        </p:nvSpPr>
        <p:spPr>
          <a:xfrm>
            <a:off x="2171343" y="4185339"/>
            <a:ext cx="4801314" cy="369332"/>
          </a:xfrm>
          <a:prstGeom prst="rect">
            <a:avLst/>
          </a:prstGeom>
          <a:solidFill>
            <a:srgbClr val="CCFF99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技术：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零压缩，点分十进制记法的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后缀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5" grpId="0" animBg="1"/>
      <p:bldP spid="15" grpId="1" animBg="1"/>
      <p:bldP spid="1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2629135" y="2802671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2629135" y="3420208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 dirty="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2629135" y="985148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2629135" y="1591573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2629135" y="2209110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 dirty="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>
            <a:off x="3637198" y="728985"/>
            <a:ext cx="0" cy="3676759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2700573" y="950604"/>
            <a:ext cx="5574294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互连网络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2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3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4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解析协议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5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27"/>
          <p:cNvSpPr>
            <a:spLocks noChangeArrowheads="1"/>
          </p:cNvSpPr>
          <p:nvPr/>
        </p:nvSpPr>
        <p:spPr bwMode="auto">
          <a:xfrm>
            <a:off x="639730" y="985148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panose="02010600030101010101" pitchFamily="2" charset="-122"/>
            </a:endParaRPr>
          </a:p>
        </p:txBody>
      </p:sp>
      <p:sp>
        <p:nvSpPr>
          <p:cNvPr id="17" name="Rectangle 29"/>
          <p:cNvSpPr>
            <a:spLocks noChangeArrowheads="1"/>
          </p:cNvSpPr>
          <p:nvPr/>
        </p:nvSpPr>
        <p:spPr bwMode="auto">
          <a:xfrm>
            <a:off x="648619" y="1080080"/>
            <a:ext cx="162765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</a:t>
            </a:r>
            <a:endParaRPr lang="fr-FR" altLang="zh-CN" sz="20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际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圆角矩形 22"/>
          <p:cNvSpPr/>
          <p:nvPr/>
        </p:nvSpPr>
        <p:spPr>
          <a:xfrm>
            <a:off x="545146" y="2222363"/>
            <a:ext cx="8053710" cy="186934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77890"/>
            <a:ext cx="8053710" cy="461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零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zero compression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一串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续的零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以用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对冒号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取代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1601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839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零压缩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081294" y="1430076"/>
            <a:ext cx="3265713" cy="8104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buClr>
                <a:srgbClr val="0070C0"/>
              </a:buClr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F05:0:0:0:0:0:0:B3</a:t>
            </a:r>
            <a:endParaRPr lang="zh-CN" altLang="en-US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800"/>
              </a:lnSpc>
              <a:buClr>
                <a:srgbClr val="0070C0"/>
              </a:buClr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F05::B3</a:t>
            </a:r>
            <a:endParaRPr lang="en-US" altLang="zh-CN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709969" y="4172335"/>
            <a:ext cx="5611437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buClr>
                <a:srgbClr val="0070C0"/>
              </a:buClr>
            </a:pPr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在任一地址</a:t>
            </a:r>
            <a:r>
              <a:rPr lang="zh-CN" altLang="en-US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能</a:t>
            </a:r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一次零压缩。</a:t>
            </a:r>
            <a:endParaRPr lang="zh-CN" altLang="en-US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43852" y="1791264"/>
            <a:ext cx="154491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压缩为： </a:t>
            </a:r>
            <a:endParaRPr lang="zh-CN" altLang="en-US" sz="2000" dirty="0"/>
          </a:p>
        </p:txBody>
      </p:sp>
      <p:sp>
        <p:nvSpPr>
          <p:cNvPr id="8" name="矩形 7"/>
          <p:cNvSpPr/>
          <p:nvPr/>
        </p:nvSpPr>
        <p:spPr>
          <a:xfrm>
            <a:off x="873889" y="2222363"/>
            <a:ext cx="26308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70C0"/>
              </a:buClr>
            </a:pPr>
            <a:r>
              <a:rPr lang="en-US" altLang="zh-CN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:0:0:0:0:0:128.10.2.1</a:t>
            </a:r>
            <a:endParaRPr lang="en-US" altLang="zh-CN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109936" y="2222363"/>
            <a:ext cx="15119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128.10.2.1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873889" y="2580384"/>
            <a:ext cx="34676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70C0"/>
              </a:buClr>
            </a:pPr>
            <a:r>
              <a:rPr lang="en-US" altLang="zh-CN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80:0:0:0:8:800:200C:417A </a:t>
            </a:r>
            <a:endParaRPr lang="zh-CN" altLang="en-US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73889" y="2938405"/>
            <a:ext cx="38555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70C0"/>
              </a:buClr>
            </a:pPr>
            <a:r>
              <a:rPr lang="en-US" altLang="zh-CN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F01:0:0:0:0:0:0:101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多播地址）</a:t>
            </a:r>
            <a:endParaRPr lang="zh-CN" altLang="en-US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73889" y="3296426"/>
            <a:ext cx="31710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70C0"/>
              </a:buClr>
            </a:pPr>
            <a:r>
              <a:rPr lang="en-US" altLang="zh-CN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:0:0:0:0:0:0:1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环回地址）</a:t>
            </a:r>
            <a:endParaRPr lang="zh-CN" altLang="en-US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73889" y="3654448"/>
            <a:ext cx="34018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70C0"/>
              </a:buClr>
            </a:pPr>
            <a:r>
              <a:rPr lang="en-US" altLang="zh-CN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:0:0:0:0:0:0:0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未指明地址）</a:t>
            </a:r>
            <a:endParaRPr lang="zh-CN" altLang="en-US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109936" y="2580384"/>
            <a:ext cx="28392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80::8:800:200C:417A</a:t>
            </a:r>
            <a:endParaRPr lang="zh-CN" altLang="en-US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109936" y="2938405"/>
            <a:ext cx="12859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F01::101</a:t>
            </a:r>
            <a:endParaRPr lang="en-US" altLang="zh-CN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109936" y="3296426"/>
            <a:ext cx="4587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1</a:t>
            </a:r>
            <a:endParaRPr lang="zh-CN" altLang="en-US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109936" y="3654448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endParaRPr lang="en-US" altLang="zh-CN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右箭头 17"/>
          <p:cNvSpPr/>
          <p:nvPr/>
        </p:nvSpPr>
        <p:spPr>
          <a:xfrm>
            <a:off x="4664210" y="2317573"/>
            <a:ext cx="391886" cy="184666"/>
          </a:xfrm>
          <a:prstGeom prst="rightArrow">
            <a:avLst/>
          </a:prstGeom>
          <a:solidFill>
            <a:srgbClr val="CC0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右箭头 18"/>
          <p:cNvSpPr/>
          <p:nvPr/>
        </p:nvSpPr>
        <p:spPr>
          <a:xfrm>
            <a:off x="4664210" y="2675595"/>
            <a:ext cx="391886" cy="184666"/>
          </a:xfrm>
          <a:prstGeom prst="rightArrow">
            <a:avLst/>
          </a:prstGeom>
          <a:solidFill>
            <a:srgbClr val="CC0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右箭头 19"/>
          <p:cNvSpPr/>
          <p:nvPr/>
        </p:nvSpPr>
        <p:spPr>
          <a:xfrm>
            <a:off x="4664210" y="3033617"/>
            <a:ext cx="391886" cy="184666"/>
          </a:xfrm>
          <a:prstGeom prst="rightArrow">
            <a:avLst/>
          </a:prstGeom>
          <a:solidFill>
            <a:srgbClr val="CC0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右箭头 20"/>
          <p:cNvSpPr/>
          <p:nvPr/>
        </p:nvSpPr>
        <p:spPr>
          <a:xfrm>
            <a:off x="4664210" y="3391639"/>
            <a:ext cx="391886" cy="184666"/>
          </a:xfrm>
          <a:prstGeom prst="rightArrow">
            <a:avLst/>
          </a:prstGeom>
          <a:solidFill>
            <a:srgbClr val="CC0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右箭头 21"/>
          <p:cNvSpPr/>
          <p:nvPr/>
        </p:nvSpPr>
        <p:spPr>
          <a:xfrm>
            <a:off x="4664210" y="3749661"/>
            <a:ext cx="391886" cy="184666"/>
          </a:xfrm>
          <a:prstGeom prst="rightArrow">
            <a:avLst/>
          </a:prstGeom>
          <a:solidFill>
            <a:srgbClr val="CC0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圆角矩形 11"/>
          <p:cNvSpPr/>
          <p:nvPr/>
        </p:nvSpPr>
        <p:spPr>
          <a:xfrm>
            <a:off x="572855" y="3367672"/>
            <a:ext cx="7730636" cy="11383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74134"/>
            <a:ext cx="8053710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27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结合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点分十进制记法的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缀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转换阶段特别有用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7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如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7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斜线表示法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仍然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用，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但取消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子网掩码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7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如：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0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的前缀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AB00000000CD3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记为：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7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7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5529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92318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分十进制记法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缀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44934" y="1406707"/>
            <a:ext cx="26308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70C0"/>
              </a:buClr>
            </a:pPr>
            <a:r>
              <a:rPr lang="en-US" altLang="zh-CN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:0:0:0:0:0:128.10.2.1</a:t>
            </a:r>
            <a:endParaRPr lang="en-US" altLang="zh-CN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751433" y="1406707"/>
            <a:ext cx="15119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128.10.2.1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678750" y="2387715"/>
            <a:ext cx="57711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70C0"/>
              </a:buClr>
            </a:pPr>
            <a:r>
              <a:rPr lang="en-US" altLang="zh-CN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AB:0000:0000:CD30:0000:0000:0000:0000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60</a:t>
            </a:r>
            <a:endParaRPr lang="zh-CN" altLang="en-US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右箭头 15"/>
          <p:cNvSpPr/>
          <p:nvPr/>
        </p:nvSpPr>
        <p:spPr>
          <a:xfrm>
            <a:off x="4305707" y="1501917"/>
            <a:ext cx="391886" cy="184666"/>
          </a:xfrm>
          <a:prstGeom prst="rightArrow">
            <a:avLst/>
          </a:prstGeom>
          <a:solidFill>
            <a:srgbClr val="CC0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1381661" y="2704934"/>
            <a:ext cx="43059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70C0"/>
              </a:buClr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AB::CD30:0:0:0:0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60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零压缩）</a:t>
            </a:r>
            <a:endParaRPr lang="zh-CN" altLang="en-US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384397" y="3035339"/>
            <a:ext cx="39549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AB:0:0:CD30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/60 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零压缩）</a:t>
            </a:r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766816" y="3382893"/>
            <a:ext cx="7388891" cy="10926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spcAft>
                <a:spcPts val="0"/>
              </a:spcAft>
            </a:pPr>
            <a:r>
              <a:rPr lang="en-US" altLang="zh-CN" sz="1600" b="1" kern="5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zh-CN" sz="1600" b="1" kern="5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法</a:t>
            </a:r>
            <a:r>
              <a:rPr lang="zh-CN" altLang="en-US" sz="1600" b="1" kern="5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：</a:t>
            </a:r>
            <a:r>
              <a:rPr lang="en-US" altLang="zh-CN" sz="1600" b="1" kern="5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2001:0DB8:0:CD30:123:4567:89AB:CDEF/60</a:t>
            </a:r>
            <a:r>
              <a:rPr lang="zh-CN" altLang="zh-CN" sz="1600" b="1" kern="5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1600" b="1" kern="5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1600" b="1" kern="5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zh-CN" sz="1600" b="1" kern="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600"/>
              </a:lnSpc>
              <a:spcAft>
                <a:spcPts val="0"/>
              </a:spcAft>
            </a:pPr>
            <a:r>
              <a:rPr lang="en-US" altLang="zh-CN" sz="1600" b="1" kern="5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zh-CN" sz="1600" b="1" kern="5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1600" b="1" kern="5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是</a:t>
            </a:r>
            <a:r>
              <a:rPr lang="zh-CN" altLang="zh-CN" sz="1600" b="1" kern="5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b="1" kern="5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2001:0DB8:0:CD30:123:4567:89AB:CDEF</a:t>
            </a:r>
            <a:endParaRPr lang="zh-CN" altLang="zh-CN" sz="1600" b="1" kern="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600"/>
              </a:lnSpc>
              <a:spcAft>
                <a:spcPts val="0"/>
              </a:spcAft>
            </a:pPr>
            <a:r>
              <a:rPr lang="zh-CN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其</a:t>
            </a:r>
            <a:r>
              <a:rPr lang="zh-CN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子网号是</a:t>
            </a:r>
            <a:r>
              <a:rPr lang="zh-CN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600" b="1" kern="5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1:0DB8:0:CD30</a:t>
            </a:r>
            <a:r>
              <a:rPr lang="en-US" altLang="zh-CN" sz="1600" b="1" kern="5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/60</a:t>
            </a:r>
            <a:endParaRPr lang="zh-CN" altLang="zh-CN" sz="1600" b="1" kern="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23673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90462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分类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内容占位符 3"/>
          <p:cNvGraphicFramePr/>
          <p:nvPr/>
        </p:nvGraphicFramePr>
        <p:xfrm>
          <a:off x="545145" y="1119916"/>
          <a:ext cx="8053709" cy="2591955"/>
        </p:xfrm>
        <a:graphic>
          <a:graphicData uri="http://schemas.openxmlformats.org/drawingml/2006/table">
            <a:tbl>
              <a:tblPr firstRow="1" firstCol="1" bandCol="1">
                <a:tableStyleId>{5C22544A-7EE6-4342-B048-85BDC9FD1C3A}</a:tableStyleId>
              </a:tblPr>
              <a:tblGrid>
                <a:gridCol w="1817729"/>
                <a:gridCol w="3932730"/>
                <a:gridCol w="2303250"/>
              </a:tblGrid>
              <a:tr h="396471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类型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二进制前缀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1" dirty="0" err="1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v6</a:t>
                      </a:r>
                      <a:r>
                        <a:rPr lang="zh-CN" altLang="en-US" sz="1600" b="1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记法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</a:tr>
              <a:tr h="396471"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未指明地址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…0</a:t>
                      </a: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</a:t>
                      </a: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</a:t>
                      </a:r>
                      <a:r>
                        <a:rPr lang="zh-CN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，</a:t>
                      </a:r>
                      <a:r>
                        <a:rPr lang="zh-CN" altLang="en-US" sz="1600" b="1" dirty="0" smtClean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仅此一个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::/128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</a:tr>
              <a:tr h="396471"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环回地址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…1</a:t>
                      </a: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</a:t>
                      </a: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</a:t>
                      </a:r>
                      <a:r>
                        <a:rPr lang="zh-CN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，</a:t>
                      </a:r>
                      <a:r>
                        <a:rPr lang="zh-CN" altLang="en-US" sz="1600" b="1" dirty="0" smtClean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仅此一个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::1/128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</a:tr>
              <a:tr h="396471"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多播地址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111111</a:t>
                      </a:r>
                      <a:r>
                        <a:rPr lang="zh-CN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r>
                        <a:rPr lang="zh-CN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），</a:t>
                      </a:r>
                      <a:r>
                        <a:rPr lang="zh-CN" altLang="en-US" sz="1600" b="1" kern="1200" dirty="0" smtClean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和 </a:t>
                      </a:r>
                      <a:r>
                        <a:rPr lang="en-US" altLang="zh-CN" sz="1600" b="1" kern="1200" dirty="0" err="1" smtClean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v4</a:t>
                      </a:r>
                      <a:r>
                        <a:rPr lang="en-US" altLang="zh-CN" sz="1600" b="1" kern="1200" dirty="0" smtClean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zh-CN" altLang="en-US" sz="1600" b="1" kern="1200" dirty="0" smtClean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一样</a:t>
                      </a:r>
                      <a:endParaRPr lang="zh-CN" altLang="en-US" sz="1600" b="1" kern="1200" dirty="0" smtClean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1" dirty="0" err="1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F00</a:t>
                      </a:r>
                      <a:r>
                        <a:rPr lang="en-US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::/8</a:t>
                      </a:r>
                      <a:endParaRPr lang="zh-CN" altLang="en-US" sz="1600" b="1" kern="1200" dirty="0" smtClean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96471"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本地链路单播地址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11111010</a:t>
                      </a: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</a:t>
                      </a: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）</a:t>
                      </a:r>
                      <a:r>
                        <a:rPr lang="en-US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zh-CN" altLang="en-US" sz="1600" b="1" dirty="0" smtClean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未连接到互联网，不能和互联网上的其他主机通信</a:t>
                      </a:r>
                      <a:endParaRPr lang="zh-CN" altLang="en-US" sz="1600" b="1" dirty="0" smtClean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err="1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E80</a:t>
                      </a:r>
                      <a:r>
                        <a:rPr lang="en-US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::/10</a:t>
                      </a:r>
                      <a:endParaRPr lang="zh-CN" altLang="en-US" sz="1600" b="1" dirty="0" smtClean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</a:tr>
              <a:tr h="396471"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CN" sz="1600" b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全球单播地址</a:t>
                      </a:r>
                      <a:endParaRPr lang="zh-CN" sz="16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除</a:t>
                      </a:r>
                      <a:r>
                        <a:rPr lang="zh-CN" sz="16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上述四种外，所有其他的二进制</a:t>
                      </a:r>
                      <a:r>
                        <a:rPr lang="zh-CN" sz="1600" b="1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缀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 hMerge="1"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545145" y="1208139"/>
            <a:ext cx="8053710" cy="181215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5385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92174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播地址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划分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998507" y="1410676"/>
            <a:ext cx="7174153" cy="1390651"/>
            <a:chOff x="933855" y="1761657"/>
            <a:chExt cx="7174153" cy="1390651"/>
          </a:xfrm>
        </p:grpSpPr>
        <p:sp>
          <p:nvSpPr>
            <p:cNvPr id="6" name="Rectangle 2"/>
            <p:cNvSpPr>
              <a:spLocks noChangeArrowheads="1"/>
            </p:cNvSpPr>
            <p:nvPr/>
          </p:nvSpPr>
          <p:spPr bwMode="auto">
            <a:xfrm>
              <a:off x="933855" y="2806529"/>
              <a:ext cx="7172653" cy="335566"/>
            </a:xfrm>
            <a:prstGeom prst="rect">
              <a:avLst/>
            </a:prstGeom>
            <a:solidFill>
              <a:srgbClr val="0000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Rectangle 110"/>
            <p:cNvSpPr>
              <a:spLocks noChangeArrowheads="1"/>
            </p:cNvSpPr>
            <p:nvPr/>
          </p:nvSpPr>
          <p:spPr bwMode="auto">
            <a:xfrm>
              <a:off x="5504730" y="2837799"/>
              <a:ext cx="2603278" cy="305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zh-CN" altLang="en-US" sz="1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口标识符</a:t>
              </a:r>
              <a:r>
                <a:rPr lang="en-US" altLang="zh-CN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128 – </a:t>
              </a:r>
              <a:r>
                <a:rPr lang="en-US" altLang="zh-CN" sz="1400" b="1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r>
                <a:rPr lang="en-US" altLang="zh-CN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– </a:t>
              </a:r>
              <a:r>
                <a:rPr lang="en-US" altLang="zh-CN" sz="1400" b="1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</a:t>
              </a:r>
              <a:r>
                <a:rPr lang="en-US" altLang="zh-CN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) bit</a:t>
              </a:r>
              <a:endPara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Line 165"/>
            <p:cNvSpPr>
              <a:spLocks noChangeShapeType="1"/>
            </p:cNvSpPr>
            <p:nvPr/>
          </p:nvSpPr>
          <p:spPr bwMode="auto">
            <a:xfrm>
              <a:off x="3664655" y="2806529"/>
              <a:ext cx="1435" cy="345779"/>
            </a:xfrm>
            <a:prstGeom prst="line">
              <a:avLst/>
            </a:prstGeom>
            <a:noFill/>
            <a:ln w="12700">
              <a:solidFill>
                <a:srgbClr val="FFC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Line 166"/>
            <p:cNvSpPr>
              <a:spLocks noChangeShapeType="1"/>
            </p:cNvSpPr>
            <p:nvPr/>
          </p:nvSpPr>
          <p:spPr bwMode="auto">
            <a:xfrm>
              <a:off x="5552120" y="2806529"/>
              <a:ext cx="0" cy="341402"/>
            </a:xfrm>
            <a:prstGeom prst="line">
              <a:avLst/>
            </a:prstGeom>
            <a:noFill/>
            <a:ln w="12700">
              <a:solidFill>
                <a:srgbClr val="FFC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Rectangle 2"/>
            <p:cNvSpPr>
              <a:spLocks noChangeArrowheads="1"/>
            </p:cNvSpPr>
            <p:nvPr/>
          </p:nvSpPr>
          <p:spPr bwMode="auto">
            <a:xfrm>
              <a:off x="933855" y="2294550"/>
              <a:ext cx="7172653" cy="335566"/>
            </a:xfrm>
            <a:prstGeom prst="rect">
              <a:avLst/>
            </a:prstGeom>
            <a:solidFill>
              <a:srgbClr val="0000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Rectangle 2"/>
            <p:cNvSpPr>
              <a:spLocks noChangeArrowheads="1"/>
            </p:cNvSpPr>
            <p:nvPr/>
          </p:nvSpPr>
          <p:spPr bwMode="auto">
            <a:xfrm>
              <a:off x="933855" y="1774261"/>
              <a:ext cx="7172653" cy="335566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126"/>
            <p:cNvSpPr>
              <a:spLocks noChangeArrowheads="1"/>
            </p:cNvSpPr>
            <p:nvPr/>
          </p:nvSpPr>
          <p:spPr bwMode="auto">
            <a:xfrm>
              <a:off x="2660076" y="1761657"/>
              <a:ext cx="3879272" cy="335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algn="ctr" defTabSz="762000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节 点 地 址 </a:t>
              </a:r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128 bit)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166"/>
            <p:cNvSpPr>
              <a:spLocks noChangeShapeType="1"/>
            </p:cNvSpPr>
            <p:nvPr/>
          </p:nvSpPr>
          <p:spPr bwMode="auto">
            <a:xfrm>
              <a:off x="4788632" y="2294550"/>
              <a:ext cx="0" cy="341402"/>
            </a:xfrm>
            <a:prstGeom prst="line">
              <a:avLst/>
            </a:prstGeom>
            <a:noFill/>
            <a:ln w="12700">
              <a:solidFill>
                <a:srgbClr val="FFC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Rectangle 110"/>
            <p:cNvSpPr>
              <a:spLocks noChangeArrowheads="1"/>
            </p:cNvSpPr>
            <p:nvPr/>
          </p:nvSpPr>
          <p:spPr bwMode="auto">
            <a:xfrm>
              <a:off x="5293811" y="2321286"/>
              <a:ext cx="2277868" cy="305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zh-CN" altLang="en-US" sz="1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口标识符 </a:t>
              </a:r>
              <a:r>
                <a:rPr lang="en-US" altLang="zh-CN" sz="1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28 – </a:t>
              </a:r>
              <a:r>
                <a:rPr lang="en-US" altLang="zh-CN" sz="1400" b="1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r>
                <a:rPr lang="en-US" altLang="zh-CN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 bit</a:t>
              </a:r>
              <a:endPara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矩形 14"/>
            <p:cNvSpPr/>
            <p:nvPr/>
          </p:nvSpPr>
          <p:spPr bwMode="auto">
            <a:xfrm>
              <a:off x="963629" y="2309803"/>
              <a:ext cx="3795720" cy="305060"/>
            </a:xfrm>
            <a:prstGeom prst="rect">
              <a:avLst/>
            </a:prstGeom>
            <a:solidFill>
              <a:srgbClr val="FF99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400" b="0" i="0" u="none" strike="noStrike" cap="none" normalizeH="0" baseline="0" smtClean="0">
                <a:ln>
                  <a:noFill/>
                </a:ln>
                <a:solidFill>
                  <a:srgbClr val="000099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Rectangle 126"/>
            <p:cNvSpPr>
              <a:spLocks noChangeArrowheads="1"/>
            </p:cNvSpPr>
            <p:nvPr/>
          </p:nvSpPr>
          <p:spPr bwMode="auto">
            <a:xfrm>
              <a:off x="2123587" y="2319438"/>
              <a:ext cx="1511633" cy="305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子网前缀 </a:t>
              </a:r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400" b="1" i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it)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3695998" y="2823875"/>
              <a:ext cx="1829473" cy="305060"/>
            </a:xfrm>
            <a:prstGeom prst="rect">
              <a:avLst/>
            </a:prstGeom>
            <a:solidFill>
              <a:srgbClr val="FF99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400" b="0" i="0" u="none" strike="noStrike" cap="none" normalizeH="0" baseline="0" smtClean="0">
                <a:ln>
                  <a:noFill/>
                </a:ln>
                <a:solidFill>
                  <a:srgbClr val="000099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Rectangle 126"/>
            <p:cNvSpPr>
              <a:spLocks noChangeArrowheads="1"/>
            </p:cNvSpPr>
            <p:nvPr/>
          </p:nvSpPr>
          <p:spPr bwMode="auto">
            <a:xfrm>
              <a:off x="3726694" y="2837798"/>
              <a:ext cx="1750480" cy="305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子网标识符 </a:t>
              </a:r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400" b="1" i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</a:t>
              </a:r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it)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矩形 18"/>
            <p:cNvSpPr/>
            <p:nvPr/>
          </p:nvSpPr>
          <p:spPr bwMode="auto">
            <a:xfrm>
              <a:off x="963629" y="2824700"/>
              <a:ext cx="2675206" cy="304236"/>
            </a:xfrm>
            <a:prstGeom prst="rect">
              <a:avLst/>
            </a:prstGeom>
            <a:solidFill>
              <a:srgbClr val="00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400" b="0" i="0" u="none" strike="noStrike" cap="none" normalizeH="0" baseline="0" smtClean="0">
                <a:ln>
                  <a:noFill/>
                </a:ln>
                <a:solidFill>
                  <a:srgbClr val="000099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Rectangle 126"/>
            <p:cNvSpPr>
              <a:spLocks noChangeArrowheads="1"/>
            </p:cNvSpPr>
            <p:nvPr/>
          </p:nvSpPr>
          <p:spPr bwMode="auto">
            <a:xfrm>
              <a:off x="1172893" y="2837798"/>
              <a:ext cx="2229779" cy="305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全球路由选择前缀 </a:t>
              </a:r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400" b="1" i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it)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2313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546446" y="581450"/>
            <a:ext cx="405111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5.3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渡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14028"/>
            <a:ext cx="8053711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法：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逐步演进，向后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兼容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后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兼容：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必须能够接收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转发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且能够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路由。</a:t>
            </a:r>
            <a:endPara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种过渡策略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双协议栈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隧道技术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圆角矩形 18"/>
          <p:cNvSpPr/>
          <p:nvPr/>
        </p:nvSpPr>
        <p:spPr>
          <a:xfrm>
            <a:off x="545145" y="1071419"/>
            <a:ext cx="8053710" cy="2419928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1169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7958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协议栈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47"/>
          <p:cNvSpPr>
            <a:spLocks noChangeArrowheads="1"/>
          </p:cNvSpPr>
          <p:nvPr/>
        </p:nvSpPr>
        <p:spPr bwMode="auto">
          <a:xfrm>
            <a:off x="3042946" y="1321524"/>
            <a:ext cx="3097212" cy="15843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Line 89"/>
          <p:cNvSpPr>
            <a:spLocks noChangeShapeType="1"/>
          </p:cNvSpPr>
          <p:nvPr/>
        </p:nvSpPr>
        <p:spPr bwMode="auto">
          <a:xfrm>
            <a:off x="3042946" y="2042249"/>
            <a:ext cx="3103562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90"/>
          <p:cNvSpPr txBox="1">
            <a:spLocks noChangeArrowheads="1"/>
          </p:cNvSpPr>
          <p:nvPr/>
        </p:nvSpPr>
        <p:spPr bwMode="auto">
          <a:xfrm>
            <a:off x="3395371" y="1704111"/>
            <a:ext cx="8001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运输层</a:t>
            </a: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Line 89"/>
          <p:cNvSpPr>
            <a:spLocks noChangeShapeType="1"/>
          </p:cNvSpPr>
          <p:nvPr/>
        </p:nvSpPr>
        <p:spPr bwMode="auto">
          <a:xfrm>
            <a:off x="3042946" y="2467699"/>
            <a:ext cx="3103562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69"/>
          <p:cNvCxnSpPr>
            <a:cxnSpLocks noChangeShapeType="1"/>
          </p:cNvCxnSpPr>
          <p:nvPr/>
        </p:nvCxnSpPr>
        <p:spPr bwMode="auto">
          <a:xfrm>
            <a:off x="4593933" y="2048599"/>
            <a:ext cx="1588" cy="4381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Rectangle 47"/>
          <p:cNvSpPr>
            <a:spLocks noChangeArrowheads="1"/>
          </p:cNvSpPr>
          <p:nvPr/>
        </p:nvSpPr>
        <p:spPr bwMode="auto">
          <a:xfrm>
            <a:off x="3149308" y="2110511"/>
            <a:ext cx="1360488" cy="271463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</a:ln>
          <a:effectLst>
            <a:glow rad="63500">
              <a:schemeClr val="accent2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47"/>
          <p:cNvSpPr>
            <a:spLocks noChangeArrowheads="1"/>
          </p:cNvSpPr>
          <p:nvPr/>
        </p:nvSpPr>
        <p:spPr bwMode="auto">
          <a:xfrm>
            <a:off x="4700296" y="2113686"/>
            <a:ext cx="1358900" cy="273050"/>
          </a:xfrm>
          <a:prstGeom prst="rect">
            <a:avLst/>
          </a:prstGeom>
          <a:solidFill>
            <a:srgbClr val="00B050"/>
          </a:solidFill>
          <a:ln w="9525">
            <a:noFill/>
            <a:miter lim="800000"/>
          </a:ln>
          <a:effectLst>
            <a:glow rad="63500">
              <a:schemeClr val="accent2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90"/>
          <p:cNvSpPr txBox="1">
            <a:spLocks noChangeArrowheads="1"/>
          </p:cNvSpPr>
          <p:nvPr/>
        </p:nvSpPr>
        <p:spPr bwMode="auto">
          <a:xfrm>
            <a:off x="2989980" y="2545486"/>
            <a:ext cx="14160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链路层和以下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89"/>
          <p:cNvSpPr>
            <a:spLocks noChangeShapeType="1"/>
          </p:cNvSpPr>
          <p:nvPr/>
        </p:nvSpPr>
        <p:spPr bwMode="auto">
          <a:xfrm>
            <a:off x="3042946" y="1681886"/>
            <a:ext cx="3103562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90"/>
          <p:cNvSpPr txBox="1">
            <a:spLocks noChangeArrowheads="1"/>
          </p:cNvSpPr>
          <p:nvPr/>
        </p:nvSpPr>
        <p:spPr bwMode="auto">
          <a:xfrm>
            <a:off x="3395371" y="1321524"/>
            <a:ext cx="8001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应用层</a:t>
            </a: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 Box 18"/>
          <p:cNvSpPr txBox="1">
            <a:spLocks noChangeArrowheads="1"/>
          </p:cNvSpPr>
          <p:nvPr/>
        </p:nvSpPr>
        <p:spPr bwMode="auto">
          <a:xfrm>
            <a:off x="2001108" y="2978874"/>
            <a:ext cx="137088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18"/>
          <p:cNvSpPr txBox="1">
            <a:spLocks noChangeArrowheads="1"/>
          </p:cNvSpPr>
          <p:nvPr/>
        </p:nvSpPr>
        <p:spPr bwMode="auto">
          <a:xfrm>
            <a:off x="5811108" y="2978874"/>
            <a:ext cx="137088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任意多边形 87"/>
          <p:cNvSpPr/>
          <p:nvPr/>
        </p:nvSpPr>
        <p:spPr bwMode="auto">
          <a:xfrm>
            <a:off x="4801896" y="1470749"/>
            <a:ext cx="1069975" cy="1685925"/>
          </a:xfrm>
          <a:custGeom>
            <a:avLst/>
            <a:gdLst>
              <a:gd name="T0" fmla="*/ 4213 w 1070311"/>
              <a:gd name="T1" fmla="*/ 0 h 1685530"/>
              <a:gd name="T2" fmla="*/ 0 w 1070311"/>
              <a:gd name="T3" fmla="*/ 1685925 h 1685530"/>
              <a:gd name="T4" fmla="*/ 1069975 w 1070311"/>
              <a:gd name="T5" fmla="*/ 1681710 h 1685530"/>
              <a:gd name="T6" fmla="*/ 0 60000 65536"/>
              <a:gd name="T7" fmla="*/ 0 60000 65536"/>
              <a:gd name="T8" fmla="*/ 0 60000 65536"/>
              <a:gd name="T9" fmla="*/ 0 w 1070311"/>
              <a:gd name="T10" fmla="*/ 0 h 1685530"/>
              <a:gd name="T11" fmla="*/ 1070311 w 1070311"/>
              <a:gd name="T12" fmla="*/ 1685530 h 168553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70311" h="1685530">
                <a:moveTo>
                  <a:pt x="4214" y="0"/>
                </a:moveTo>
                <a:cubicBezTo>
                  <a:pt x="2809" y="561843"/>
                  <a:pt x="1405" y="1123687"/>
                  <a:pt x="0" y="1685530"/>
                </a:cubicBezTo>
                <a:lnTo>
                  <a:pt x="1070311" y="1681316"/>
                </a:lnTo>
              </a:path>
            </a:pathLst>
          </a:custGeom>
          <a:noFill/>
          <a:ln w="38100" cap="flat" cmpd="sng" algn="ctr">
            <a:solidFill>
              <a:srgbClr val="990099"/>
            </a:solidFill>
            <a:prstDash val="solid"/>
            <a:round/>
            <a:headEnd type="triangl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任意多边形 88"/>
          <p:cNvSpPr/>
          <p:nvPr/>
        </p:nvSpPr>
        <p:spPr bwMode="auto">
          <a:xfrm flipH="1">
            <a:off x="3269958" y="1465986"/>
            <a:ext cx="1069975" cy="1685925"/>
          </a:xfrm>
          <a:custGeom>
            <a:avLst/>
            <a:gdLst>
              <a:gd name="T0" fmla="*/ 4213 w 1070311"/>
              <a:gd name="T1" fmla="*/ 0 h 1685530"/>
              <a:gd name="T2" fmla="*/ 0 w 1070311"/>
              <a:gd name="T3" fmla="*/ 1685925 h 1685530"/>
              <a:gd name="T4" fmla="*/ 1069975 w 1070311"/>
              <a:gd name="T5" fmla="*/ 1681710 h 1685530"/>
              <a:gd name="T6" fmla="*/ 0 60000 65536"/>
              <a:gd name="T7" fmla="*/ 0 60000 65536"/>
              <a:gd name="T8" fmla="*/ 0 60000 65536"/>
              <a:gd name="T9" fmla="*/ 0 w 1070311"/>
              <a:gd name="T10" fmla="*/ 0 h 1685530"/>
              <a:gd name="T11" fmla="*/ 1070311 w 1070311"/>
              <a:gd name="T12" fmla="*/ 1685530 h 168553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70311" h="1685530">
                <a:moveTo>
                  <a:pt x="4214" y="0"/>
                </a:moveTo>
                <a:cubicBezTo>
                  <a:pt x="2809" y="561843"/>
                  <a:pt x="1405" y="1123687"/>
                  <a:pt x="0" y="1685530"/>
                </a:cubicBezTo>
                <a:lnTo>
                  <a:pt x="1070311" y="1681316"/>
                </a:lnTo>
              </a:path>
            </a:pathLst>
          </a:custGeom>
          <a:noFill/>
          <a:ln w="38100" cap="flat" cmpd="sng" algn="ctr">
            <a:solidFill>
              <a:srgbClr val="990099"/>
            </a:solidFill>
            <a:prstDash val="solid"/>
            <a:round/>
            <a:headEnd type="triangl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2305552" y="3497228"/>
            <a:ext cx="489648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Clr>
                <a:srgbClr val="0070C0"/>
              </a:buClr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v6/IPv4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双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栈主机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或路由器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22831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896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协议栈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545145" y="1071330"/>
            <a:ext cx="8053710" cy="298343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5" name="Group 3"/>
          <p:cNvGrpSpPr/>
          <p:nvPr/>
        </p:nvGrpSpPr>
        <p:grpSpPr bwMode="auto">
          <a:xfrm>
            <a:off x="3194398" y="1277486"/>
            <a:ext cx="2864834" cy="802708"/>
            <a:chOff x="912" y="768"/>
            <a:chExt cx="2400" cy="1584"/>
          </a:xfrm>
          <a:solidFill>
            <a:srgbClr val="3399FF"/>
          </a:solidFill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5" name="Group 13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16" name="Oval 14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Oval 15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Oval 16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Oval 17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Oval 18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Oval 19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Oval 20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Oval 21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Oval 22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5" name="Freeform 23"/>
          <p:cNvSpPr/>
          <p:nvPr/>
        </p:nvSpPr>
        <p:spPr bwMode="auto">
          <a:xfrm flipH="1">
            <a:off x="6087429" y="2181184"/>
            <a:ext cx="491759" cy="787092"/>
          </a:xfrm>
          <a:custGeom>
            <a:avLst/>
            <a:gdLst>
              <a:gd name="T0" fmla="*/ 0 w 576"/>
              <a:gd name="T1" fmla="*/ 0 h 756"/>
              <a:gd name="T2" fmla="*/ 576 w 576"/>
              <a:gd name="T3" fmla="*/ 4 h 756"/>
              <a:gd name="T4" fmla="*/ 576 w 576"/>
              <a:gd name="T5" fmla="*/ 564 h 756"/>
              <a:gd name="T6" fmla="*/ 4 w 576"/>
              <a:gd name="T7" fmla="*/ 756 h 756"/>
              <a:gd name="T8" fmla="*/ 0 w 576"/>
              <a:gd name="T9" fmla="*/ 0 h 7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76" h="756">
                <a:moveTo>
                  <a:pt x="0" y="0"/>
                </a:moveTo>
                <a:lnTo>
                  <a:pt x="576" y="4"/>
                </a:lnTo>
                <a:lnTo>
                  <a:pt x="576" y="564"/>
                </a:lnTo>
                <a:lnTo>
                  <a:pt x="4" y="756"/>
                </a:lnTo>
                <a:lnTo>
                  <a:pt x="0" y="0"/>
                </a:lnTo>
                <a:close/>
              </a:path>
            </a:pathLst>
          </a:custGeom>
          <a:solidFill>
            <a:srgbClr val="00FFFF"/>
          </a:solidFill>
          <a:ln>
            <a:noFill/>
          </a:ln>
          <a:effectLst/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Freeform 24"/>
          <p:cNvSpPr/>
          <p:nvPr/>
        </p:nvSpPr>
        <p:spPr bwMode="auto">
          <a:xfrm>
            <a:off x="2559398" y="2185348"/>
            <a:ext cx="649663" cy="787092"/>
          </a:xfrm>
          <a:custGeom>
            <a:avLst/>
            <a:gdLst>
              <a:gd name="T0" fmla="*/ 0 w 576"/>
              <a:gd name="T1" fmla="*/ 0 h 756"/>
              <a:gd name="T2" fmla="*/ 576 w 576"/>
              <a:gd name="T3" fmla="*/ 4 h 756"/>
              <a:gd name="T4" fmla="*/ 576 w 576"/>
              <a:gd name="T5" fmla="*/ 564 h 756"/>
              <a:gd name="T6" fmla="*/ 4 w 576"/>
              <a:gd name="T7" fmla="*/ 756 h 756"/>
              <a:gd name="T8" fmla="*/ 0 w 576"/>
              <a:gd name="T9" fmla="*/ 0 h 7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76" h="756">
                <a:moveTo>
                  <a:pt x="0" y="0"/>
                </a:moveTo>
                <a:lnTo>
                  <a:pt x="576" y="4"/>
                </a:lnTo>
                <a:lnTo>
                  <a:pt x="576" y="564"/>
                </a:lnTo>
                <a:lnTo>
                  <a:pt x="4" y="756"/>
                </a:lnTo>
                <a:lnTo>
                  <a:pt x="0" y="0"/>
                </a:lnTo>
                <a:close/>
              </a:path>
            </a:pathLst>
          </a:custGeom>
          <a:solidFill>
            <a:srgbClr val="00FFFF"/>
          </a:solidFill>
          <a:ln>
            <a:noFill/>
          </a:ln>
          <a:effectLst/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1814992" y="1773062"/>
            <a:ext cx="573869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9" name="Picture 27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6645" y="1609263"/>
            <a:ext cx="369947" cy="229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2588859" y="1177163"/>
            <a:ext cx="92685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协议栈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/IPv4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1" name="Picture 29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9559" y="1609263"/>
            <a:ext cx="369947" cy="229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32" name="Picture 30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4053" y="1609263"/>
            <a:ext cx="369947" cy="229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33" name="Picture 3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2455" y="1609263"/>
            <a:ext cx="369947" cy="229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1484142" y="1318838"/>
            <a:ext cx="51969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Text Box 34"/>
          <p:cNvSpPr txBox="1">
            <a:spLocks noChangeArrowheads="1"/>
          </p:cNvSpPr>
          <p:nvPr/>
        </p:nvSpPr>
        <p:spPr bwMode="auto">
          <a:xfrm>
            <a:off x="7234950" y="1318838"/>
            <a:ext cx="51969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Text Box 35"/>
          <p:cNvSpPr txBox="1">
            <a:spLocks noChangeArrowheads="1"/>
          </p:cNvSpPr>
          <p:nvPr/>
        </p:nvSpPr>
        <p:spPr bwMode="auto">
          <a:xfrm>
            <a:off x="4334692" y="1291831"/>
            <a:ext cx="87395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endParaRPr kumimoji="1"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Text Box 36"/>
          <p:cNvSpPr txBox="1">
            <a:spLocks noChangeArrowheads="1"/>
          </p:cNvSpPr>
          <p:nvPr/>
        </p:nvSpPr>
        <p:spPr bwMode="auto">
          <a:xfrm>
            <a:off x="1294888" y="1565536"/>
            <a:ext cx="30008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Text Box 37"/>
          <p:cNvSpPr txBox="1">
            <a:spLocks noChangeArrowheads="1"/>
          </p:cNvSpPr>
          <p:nvPr/>
        </p:nvSpPr>
        <p:spPr bwMode="auto">
          <a:xfrm>
            <a:off x="2830091" y="1558247"/>
            <a:ext cx="2904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kumimoji="1" lang="en-US" altLang="zh-CN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Text Box 38"/>
          <p:cNvSpPr txBox="1">
            <a:spLocks noChangeArrowheads="1"/>
          </p:cNvSpPr>
          <p:nvPr/>
        </p:nvSpPr>
        <p:spPr bwMode="auto">
          <a:xfrm>
            <a:off x="3753831" y="1550960"/>
            <a:ext cx="28886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Text Box 39"/>
          <p:cNvSpPr txBox="1">
            <a:spLocks noChangeArrowheads="1"/>
          </p:cNvSpPr>
          <p:nvPr/>
        </p:nvSpPr>
        <p:spPr bwMode="auto">
          <a:xfrm>
            <a:off x="4739169" y="1543672"/>
            <a:ext cx="30649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Text Box 40"/>
          <p:cNvSpPr txBox="1">
            <a:spLocks noChangeArrowheads="1"/>
          </p:cNvSpPr>
          <p:nvPr/>
        </p:nvSpPr>
        <p:spPr bwMode="auto">
          <a:xfrm>
            <a:off x="6175205" y="1545620"/>
            <a:ext cx="2728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endParaRPr kumimoji="1" lang="en-US" altLang="zh-CN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Text Box 41"/>
          <p:cNvSpPr txBox="1">
            <a:spLocks noChangeArrowheads="1"/>
          </p:cNvSpPr>
          <p:nvPr/>
        </p:nvSpPr>
        <p:spPr bwMode="auto">
          <a:xfrm>
            <a:off x="7109090" y="1529096"/>
            <a:ext cx="27122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1640170" y="2180142"/>
            <a:ext cx="920356" cy="13493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1663856" y="2193678"/>
            <a:ext cx="897798" cy="772516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6579188" y="2180142"/>
            <a:ext cx="920356" cy="13493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6592722" y="2193678"/>
            <a:ext cx="906822" cy="772516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Line 48"/>
          <p:cNvSpPr>
            <a:spLocks noChangeShapeType="1"/>
          </p:cNvSpPr>
          <p:nvPr/>
        </p:nvSpPr>
        <p:spPr bwMode="auto">
          <a:xfrm>
            <a:off x="1760854" y="2106570"/>
            <a:ext cx="649663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49"/>
          <p:cNvSpPr>
            <a:spLocks noChangeShapeType="1"/>
          </p:cNvSpPr>
          <p:nvPr/>
        </p:nvSpPr>
        <p:spPr bwMode="auto">
          <a:xfrm>
            <a:off x="3276734" y="2106570"/>
            <a:ext cx="649663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Line 50"/>
          <p:cNvSpPr>
            <a:spLocks noChangeShapeType="1"/>
          </p:cNvSpPr>
          <p:nvPr/>
        </p:nvSpPr>
        <p:spPr bwMode="auto">
          <a:xfrm>
            <a:off x="5279862" y="2106570"/>
            <a:ext cx="649663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Line 51"/>
          <p:cNvSpPr>
            <a:spLocks noChangeShapeType="1"/>
          </p:cNvSpPr>
          <p:nvPr/>
        </p:nvSpPr>
        <p:spPr bwMode="auto">
          <a:xfrm>
            <a:off x="6741604" y="2106570"/>
            <a:ext cx="649663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Text Box 52"/>
          <p:cNvSpPr txBox="1">
            <a:spLocks noChangeArrowheads="1"/>
          </p:cNvSpPr>
          <p:nvPr/>
        </p:nvSpPr>
        <p:spPr bwMode="auto">
          <a:xfrm>
            <a:off x="5838303" y="1177163"/>
            <a:ext cx="92685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协议栈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/IPv4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Text Box 53"/>
          <p:cNvSpPr txBox="1">
            <a:spLocks noChangeArrowheads="1"/>
          </p:cNvSpPr>
          <p:nvPr/>
        </p:nvSpPr>
        <p:spPr bwMode="auto">
          <a:xfrm>
            <a:off x="4486957" y="2358176"/>
            <a:ext cx="33214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Text Box 54"/>
          <p:cNvSpPr txBox="1">
            <a:spLocks noChangeArrowheads="1"/>
          </p:cNvSpPr>
          <p:nvPr/>
        </p:nvSpPr>
        <p:spPr bwMode="auto">
          <a:xfrm>
            <a:off x="1607054" y="3503645"/>
            <a:ext cx="102784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3132831" y="1885536"/>
            <a:ext cx="3031761" cy="1936219"/>
            <a:chOff x="2822251" y="2637309"/>
            <a:chExt cx="4622801" cy="2590800"/>
          </a:xfrm>
        </p:grpSpPr>
        <p:sp>
          <p:nvSpPr>
            <p:cNvPr id="58" name="Line 55"/>
            <p:cNvSpPr>
              <a:spLocks noChangeShapeType="1"/>
            </p:cNvSpPr>
            <p:nvPr/>
          </p:nvSpPr>
          <p:spPr bwMode="auto">
            <a:xfrm>
              <a:off x="2822251" y="2637309"/>
              <a:ext cx="0" cy="25908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Line 56"/>
            <p:cNvSpPr>
              <a:spLocks noChangeShapeType="1"/>
            </p:cNvSpPr>
            <p:nvPr/>
          </p:nvSpPr>
          <p:spPr bwMode="auto">
            <a:xfrm>
              <a:off x="7445052" y="2637309"/>
              <a:ext cx="0" cy="25908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0" name="Text Box 57"/>
          <p:cNvSpPr txBox="1">
            <a:spLocks noChangeArrowheads="1"/>
          </p:cNvSpPr>
          <p:nvPr/>
        </p:nvSpPr>
        <p:spPr bwMode="auto">
          <a:xfrm>
            <a:off x="6556223" y="3503645"/>
            <a:ext cx="102784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Line 58"/>
          <p:cNvSpPr>
            <a:spLocks noChangeShapeType="1"/>
          </p:cNvSpPr>
          <p:nvPr/>
        </p:nvSpPr>
        <p:spPr bwMode="auto">
          <a:xfrm>
            <a:off x="1652577" y="2972440"/>
            <a:ext cx="92035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Line 59"/>
          <p:cNvSpPr>
            <a:spLocks noChangeShapeType="1"/>
          </p:cNvSpPr>
          <p:nvPr/>
        </p:nvSpPr>
        <p:spPr bwMode="auto">
          <a:xfrm>
            <a:off x="6579188" y="2972440"/>
            <a:ext cx="92035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Rectangle 60"/>
          <p:cNvSpPr>
            <a:spLocks noChangeArrowheads="1"/>
          </p:cNvSpPr>
          <p:nvPr/>
        </p:nvSpPr>
        <p:spPr bwMode="auto">
          <a:xfrm>
            <a:off x="3210189" y="2180142"/>
            <a:ext cx="920356" cy="1142116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Rectangle 61"/>
          <p:cNvSpPr>
            <a:spLocks noChangeArrowheads="1"/>
          </p:cNvSpPr>
          <p:nvPr/>
        </p:nvSpPr>
        <p:spPr bwMode="auto">
          <a:xfrm>
            <a:off x="3219212" y="2186390"/>
            <a:ext cx="906822" cy="580949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Line 63"/>
          <p:cNvSpPr>
            <a:spLocks noChangeShapeType="1"/>
          </p:cNvSpPr>
          <p:nvPr/>
        </p:nvSpPr>
        <p:spPr bwMode="auto">
          <a:xfrm>
            <a:off x="3222596" y="2772544"/>
            <a:ext cx="92035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Text Box 64"/>
          <p:cNvSpPr txBox="1">
            <a:spLocks noChangeArrowheads="1"/>
          </p:cNvSpPr>
          <p:nvPr/>
        </p:nvSpPr>
        <p:spPr bwMode="auto">
          <a:xfrm>
            <a:off x="3308112" y="2931835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部分</a:t>
            </a:r>
            <a:endParaRPr kumimoji="1"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Rectangle 65"/>
          <p:cNvSpPr>
            <a:spLocks noChangeArrowheads="1"/>
          </p:cNvSpPr>
          <p:nvPr/>
        </p:nvSpPr>
        <p:spPr bwMode="auto">
          <a:xfrm>
            <a:off x="5159178" y="2180142"/>
            <a:ext cx="920356" cy="1142116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Rectangle 66"/>
          <p:cNvSpPr>
            <a:spLocks noChangeArrowheads="1"/>
          </p:cNvSpPr>
          <p:nvPr/>
        </p:nvSpPr>
        <p:spPr bwMode="auto">
          <a:xfrm>
            <a:off x="5174968" y="2190554"/>
            <a:ext cx="896670" cy="580949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Line 68"/>
          <p:cNvSpPr>
            <a:spLocks noChangeShapeType="1"/>
          </p:cNvSpPr>
          <p:nvPr/>
        </p:nvSpPr>
        <p:spPr bwMode="auto">
          <a:xfrm>
            <a:off x="5171585" y="2772544"/>
            <a:ext cx="92035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Text Box 69"/>
          <p:cNvSpPr txBox="1">
            <a:spLocks noChangeArrowheads="1"/>
          </p:cNvSpPr>
          <p:nvPr/>
        </p:nvSpPr>
        <p:spPr bwMode="auto">
          <a:xfrm>
            <a:off x="5274685" y="2931835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部分</a:t>
            </a:r>
            <a:endParaRPr kumimoji="1"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Line 70"/>
          <p:cNvSpPr>
            <a:spLocks noChangeShapeType="1"/>
          </p:cNvSpPr>
          <p:nvPr/>
        </p:nvSpPr>
        <p:spPr bwMode="auto">
          <a:xfrm>
            <a:off x="3132831" y="3699266"/>
            <a:ext cx="3031761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Text Box 71"/>
          <p:cNvSpPr txBox="1">
            <a:spLocks noChangeArrowheads="1"/>
          </p:cNvSpPr>
          <p:nvPr/>
        </p:nvSpPr>
        <p:spPr bwMode="auto">
          <a:xfrm>
            <a:off x="4265230" y="3579536"/>
            <a:ext cx="873957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kumimoji="1" lang="zh-CN" altLang="en-US" sz="1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endParaRPr kumimoji="1" lang="zh-CN" altLang="en-US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2471888" y="4054943"/>
            <a:ext cx="446063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协议栈进行</a:t>
            </a:r>
            <a:r>
              <a:rPr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IPv4 </a:t>
            </a:r>
            <a:r>
              <a:rPr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IPv6 </a:t>
            </a:r>
            <a:r>
              <a:rPr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渡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Text Box 64"/>
          <p:cNvSpPr txBox="1">
            <a:spLocks noChangeArrowheads="1"/>
          </p:cNvSpPr>
          <p:nvPr/>
        </p:nvSpPr>
        <p:spPr bwMode="auto">
          <a:xfrm>
            <a:off x="3168063" y="3328429"/>
            <a:ext cx="102784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Text Box 65"/>
          <p:cNvSpPr txBox="1">
            <a:spLocks noChangeArrowheads="1"/>
          </p:cNvSpPr>
          <p:nvPr/>
        </p:nvSpPr>
        <p:spPr bwMode="auto">
          <a:xfrm>
            <a:off x="5110286" y="3328429"/>
            <a:ext cx="102784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9" name="Text Box 44"/>
          <p:cNvSpPr txBox="1">
            <a:spLocks noChangeArrowheads="1"/>
          </p:cNvSpPr>
          <p:nvPr/>
        </p:nvSpPr>
        <p:spPr bwMode="auto">
          <a:xfrm>
            <a:off x="1587417" y="2180142"/>
            <a:ext cx="106506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标号：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源地址：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地址：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部分</a:t>
            </a:r>
            <a:endParaRPr kumimoji="1"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Text Box 47"/>
          <p:cNvSpPr txBox="1">
            <a:spLocks noChangeArrowheads="1"/>
          </p:cNvSpPr>
          <p:nvPr/>
        </p:nvSpPr>
        <p:spPr bwMode="auto">
          <a:xfrm>
            <a:off x="6526436" y="2180142"/>
            <a:ext cx="107128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标号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源地址：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地址：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endParaRPr kumimoji="1"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部分</a:t>
            </a:r>
            <a:endParaRPr kumimoji="1"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Text Box 62"/>
          <p:cNvSpPr txBox="1">
            <a:spLocks noChangeArrowheads="1"/>
          </p:cNvSpPr>
          <p:nvPr/>
        </p:nvSpPr>
        <p:spPr bwMode="auto">
          <a:xfrm>
            <a:off x="3157437" y="2180142"/>
            <a:ext cx="105504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源地址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地址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Text Box 67"/>
          <p:cNvSpPr txBox="1">
            <a:spLocks noChangeArrowheads="1"/>
          </p:cNvSpPr>
          <p:nvPr/>
        </p:nvSpPr>
        <p:spPr bwMode="auto">
          <a:xfrm>
            <a:off x="5106427" y="2180142"/>
            <a:ext cx="104928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源地址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地址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3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9727" y="1592982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6352" y="1592982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545145" y="1089802"/>
            <a:ext cx="8053710" cy="324454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2412325" y="3969844"/>
            <a:ext cx="446063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隧道技术进行从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过渡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8" name="Group 23"/>
          <p:cNvGrpSpPr/>
          <p:nvPr/>
        </p:nvGrpSpPr>
        <p:grpSpPr bwMode="auto">
          <a:xfrm>
            <a:off x="2917282" y="1265316"/>
            <a:ext cx="3307033" cy="744129"/>
            <a:chOff x="904" y="768"/>
            <a:chExt cx="2569" cy="1584"/>
          </a:xfrm>
          <a:solidFill>
            <a:srgbClr val="3399FF"/>
          </a:solidFill>
          <a:effectLst/>
        </p:grpSpPr>
        <p:sp>
          <p:nvSpPr>
            <p:cNvPr id="79" name="Oval 24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Oval 25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Oval 26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Oval 27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Oval 28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Oval 29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Oval 30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Oval 31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Oval 32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8" name="Group 33"/>
            <p:cNvGrpSpPr/>
            <p:nvPr/>
          </p:nvGrpSpPr>
          <p:grpSpPr bwMode="auto">
            <a:xfrm>
              <a:off x="904" y="768"/>
              <a:ext cx="2569" cy="1553"/>
              <a:chOff x="904" y="768"/>
              <a:chExt cx="2569" cy="1553"/>
            </a:xfrm>
            <a:grpFill/>
          </p:grpSpPr>
          <p:sp>
            <p:nvSpPr>
              <p:cNvPr id="89" name="Oval 34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" name="Oval 35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" name="Oval 36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Oval 38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Oval 39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Oval 40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5" name="Oval 41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6" name="Oval 42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Oval 37"/>
              <p:cNvSpPr>
                <a:spLocks noChangeArrowheads="1"/>
              </p:cNvSpPr>
              <p:nvPr/>
            </p:nvSpPr>
            <p:spPr bwMode="auto">
              <a:xfrm>
                <a:off x="904" y="1175"/>
                <a:ext cx="922" cy="665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algn="ctr"/>
                <a:r>
                  <a:rPr lang="en-US" altLang="zh-CN" sz="105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v6 </a:t>
                </a:r>
                <a:r>
                  <a:rPr lang="zh-CN" altLang="en-US" sz="105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隧道</a:t>
                </a:r>
                <a:endParaRPr lang="zh-CN" altLang="en-US" sz="105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Oval 37"/>
              <p:cNvSpPr>
                <a:spLocks noChangeArrowheads="1"/>
              </p:cNvSpPr>
              <p:nvPr/>
            </p:nvSpPr>
            <p:spPr bwMode="auto">
              <a:xfrm>
                <a:off x="1776" y="1175"/>
                <a:ext cx="984" cy="729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en-US" altLang="zh-CN" sz="105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v6 </a:t>
                </a:r>
                <a:r>
                  <a:rPr lang="zh-CN" altLang="en-US" sz="105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隧道</a:t>
                </a:r>
                <a:endParaRPr lang="zh-CN" altLang="en-US" sz="105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9" name="Oval 37"/>
              <p:cNvSpPr>
                <a:spLocks noChangeArrowheads="1"/>
              </p:cNvSpPr>
              <p:nvPr/>
            </p:nvSpPr>
            <p:spPr bwMode="auto">
              <a:xfrm>
                <a:off x="2533" y="1175"/>
                <a:ext cx="940" cy="721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algn="ctr"/>
                <a:r>
                  <a:rPr lang="en-US" altLang="zh-CN" sz="105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v6 </a:t>
                </a:r>
                <a:r>
                  <a:rPr lang="zh-CN" altLang="en-US" sz="105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隧道</a:t>
                </a:r>
                <a:endParaRPr lang="zh-CN" altLang="en-US" sz="105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00" name="Line 44"/>
          <p:cNvSpPr>
            <a:spLocks noChangeShapeType="1"/>
          </p:cNvSpPr>
          <p:nvPr/>
        </p:nvSpPr>
        <p:spPr bwMode="auto">
          <a:xfrm>
            <a:off x="1824567" y="1751606"/>
            <a:ext cx="564806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3" name="Text Box 51"/>
          <p:cNvSpPr txBox="1">
            <a:spLocks noChangeArrowheads="1"/>
          </p:cNvSpPr>
          <p:nvPr/>
        </p:nvSpPr>
        <p:spPr bwMode="auto">
          <a:xfrm>
            <a:off x="1567543" y="1314067"/>
            <a:ext cx="51969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" name="Text Box 52"/>
          <p:cNvSpPr txBox="1">
            <a:spLocks noChangeArrowheads="1"/>
          </p:cNvSpPr>
          <p:nvPr/>
        </p:nvSpPr>
        <p:spPr bwMode="auto">
          <a:xfrm>
            <a:off x="7124403" y="1314067"/>
            <a:ext cx="51969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5" name="Text Box 53"/>
          <p:cNvSpPr txBox="1">
            <a:spLocks noChangeArrowheads="1"/>
          </p:cNvSpPr>
          <p:nvPr/>
        </p:nvSpPr>
        <p:spPr bwMode="auto">
          <a:xfrm>
            <a:off x="1419191" y="1548671"/>
            <a:ext cx="30008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6" name="Text Box 58"/>
          <p:cNvSpPr txBox="1">
            <a:spLocks noChangeArrowheads="1"/>
          </p:cNvSpPr>
          <p:nvPr/>
        </p:nvSpPr>
        <p:spPr bwMode="auto">
          <a:xfrm>
            <a:off x="6988576" y="1512806"/>
            <a:ext cx="27122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7" name="Line 59"/>
          <p:cNvSpPr>
            <a:spLocks noChangeShapeType="1"/>
          </p:cNvSpPr>
          <p:nvPr/>
        </p:nvSpPr>
        <p:spPr bwMode="auto">
          <a:xfrm>
            <a:off x="1771284" y="2087663"/>
            <a:ext cx="639403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8" name="Line 60"/>
          <p:cNvSpPr>
            <a:spLocks noChangeShapeType="1"/>
          </p:cNvSpPr>
          <p:nvPr/>
        </p:nvSpPr>
        <p:spPr bwMode="auto">
          <a:xfrm>
            <a:off x="3263224" y="2087663"/>
            <a:ext cx="639403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9" name="Line 61"/>
          <p:cNvSpPr>
            <a:spLocks noChangeShapeType="1"/>
          </p:cNvSpPr>
          <p:nvPr/>
        </p:nvSpPr>
        <p:spPr bwMode="auto">
          <a:xfrm>
            <a:off x="5234717" y="2087663"/>
            <a:ext cx="639403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0" name="Line 62"/>
          <p:cNvSpPr>
            <a:spLocks noChangeShapeType="1"/>
          </p:cNvSpPr>
          <p:nvPr/>
        </p:nvSpPr>
        <p:spPr bwMode="auto">
          <a:xfrm>
            <a:off x="6673374" y="2087663"/>
            <a:ext cx="639403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" name="Text Box 63"/>
          <p:cNvSpPr txBox="1">
            <a:spLocks noChangeArrowheads="1"/>
          </p:cNvSpPr>
          <p:nvPr/>
        </p:nvSpPr>
        <p:spPr bwMode="auto">
          <a:xfrm>
            <a:off x="4484306" y="2481141"/>
            <a:ext cx="33214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2" name="Text Box 64"/>
          <p:cNvSpPr txBox="1">
            <a:spLocks noChangeArrowheads="1"/>
          </p:cNvSpPr>
          <p:nvPr/>
        </p:nvSpPr>
        <p:spPr bwMode="auto">
          <a:xfrm>
            <a:off x="3158345" y="3202400"/>
            <a:ext cx="102784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3" name="Text Box 65"/>
          <p:cNvSpPr txBox="1">
            <a:spLocks noChangeArrowheads="1"/>
          </p:cNvSpPr>
          <p:nvPr/>
        </p:nvSpPr>
        <p:spPr bwMode="auto">
          <a:xfrm>
            <a:off x="5025934" y="3202400"/>
            <a:ext cx="102784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4" name="Rectangle 80"/>
          <p:cNvSpPr>
            <a:spLocks noChangeArrowheads="1"/>
          </p:cNvSpPr>
          <p:nvPr/>
        </p:nvSpPr>
        <p:spPr bwMode="auto">
          <a:xfrm>
            <a:off x="3197730" y="2186033"/>
            <a:ext cx="905821" cy="104415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5" name="Text Box 81"/>
          <p:cNvSpPr txBox="1">
            <a:spLocks noChangeArrowheads="1"/>
          </p:cNvSpPr>
          <p:nvPr/>
        </p:nvSpPr>
        <p:spPr bwMode="auto">
          <a:xfrm>
            <a:off x="3197729" y="2186033"/>
            <a:ext cx="971314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源地址：</a:t>
            </a:r>
            <a:r>
              <a: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kumimoji="1"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地址：</a:t>
            </a:r>
            <a:r>
              <a: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endParaRPr kumimoji="1"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kumimoji="1"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kumimoji="1"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6" name="Rectangle 82"/>
          <p:cNvSpPr>
            <a:spLocks noChangeArrowheads="1"/>
          </p:cNvSpPr>
          <p:nvPr/>
        </p:nvSpPr>
        <p:spPr bwMode="auto">
          <a:xfrm>
            <a:off x="3274324" y="2623140"/>
            <a:ext cx="745970" cy="5256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" name="Text Box 83"/>
          <p:cNvSpPr txBox="1">
            <a:spLocks noChangeArrowheads="1"/>
          </p:cNvSpPr>
          <p:nvPr/>
        </p:nvSpPr>
        <p:spPr bwMode="auto">
          <a:xfrm>
            <a:off x="3314153" y="2628302"/>
            <a:ext cx="6463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9" name="Text Box 88"/>
          <p:cNvSpPr txBox="1">
            <a:spLocks noChangeArrowheads="1"/>
          </p:cNvSpPr>
          <p:nvPr/>
        </p:nvSpPr>
        <p:spPr bwMode="auto">
          <a:xfrm>
            <a:off x="5823499" y="1128268"/>
            <a:ext cx="92685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协议栈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/IPv4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0" name="Rectangle 90"/>
          <p:cNvSpPr>
            <a:spLocks noChangeArrowheads="1"/>
          </p:cNvSpPr>
          <p:nvPr/>
        </p:nvSpPr>
        <p:spPr bwMode="auto">
          <a:xfrm>
            <a:off x="1652506" y="2186033"/>
            <a:ext cx="905821" cy="1044153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1" name="Text Box 91"/>
          <p:cNvSpPr txBox="1">
            <a:spLocks noChangeArrowheads="1"/>
          </p:cNvSpPr>
          <p:nvPr/>
        </p:nvSpPr>
        <p:spPr bwMode="auto">
          <a:xfrm>
            <a:off x="1652505" y="2212409"/>
            <a:ext cx="1105389" cy="1028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标号：</a:t>
            </a:r>
            <a:r>
              <a: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endParaRPr kumimoji="1" lang="en-US" altLang="zh-CN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地址：</a:t>
            </a:r>
            <a:r>
              <a: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kumimoji="1" lang="en-US" altLang="zh-CN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地址：</a:t>
            </a:r>
            <a:r>
              <a: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endParaRPr kumimoji="1" lang="en-US" altLang="zh-CN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en-US" altLang="zh-CN" sz="1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endParaRPr kumimoji="1" lang="en-US" altLang="zh-CN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700"/>
              </a:spcBef>
            </a:pPr>
            <a:r>
              <a: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kumimoji="1" lang="zh-CN" altLang="en-US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部分</a:t>
            </a:r>
            <a:endParaRPr kumimoji="1" lang="zh-CN" altLang="en-US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" name="Text Box 92"/>
          <p:cNvSpPr txBox="1">
            <a:spLocks noChangeArrowheads="1"/>
          </p:cNvSpPr>
          <p:nvPr/>
        </p:nvSpPr>
        <p:spPr bwMode="auto">
          <a:xfrm>
            <a:off x="1584791" y="3220563"/>
            <a:ext cx="102784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3" name="Line 93"/>
          <p:cNvSpPr>
            <a:spLocks noChangeShapeType="1"/>
          </p:cNvSpPr>
          <p:nvPr/>
        </p:nvSpPr>
        <p:spPr bwMode="auto">
          <a:xfrm>
            <a:off x="1664717" y="2974792"/>
            <a:ext cx="87584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4" name="Line 94"/>
          <p:cNvSpPr>
            <a:spLocks noChangeShapeType="1"/>
          </p:cNvSpPr>
          <p:nvPr/>
        </p:nvSpPr>
        <p:spPr bwMode="auto">
          <a:xfrm>
            <a:off x="2570539" y="2211650"/>
            <a:ext cx="692686" cy="40799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5" name="Line 95"/>
          <p:cNvSpPr>
            <a:spLocks noChangeShapeType="1"/>
          </p:cNvSpPr>
          <p:nvPr/>
        </p:nvSpPr>
        <p:spPr bwMode="auto">
          <a:xfrm flipV="1">
            <a:off x="2570538" y="3148803"/>
            <a:ext cx="703786" cy="103926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6" name="Rectangle 96"/>
          <p:cNvSpPr>
            <a:spLocks noChangeArrowheads="1"/>
          </p:cNvSpPr>
          <p:nvPr/>
        </p:nvSpPr>
        <p:spPr bwMode="auto">
          <a:xfrm>
            <a:off x="6513523" y="2186033"/>
            <a:ext cx="905821" cy="1044153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7" name="Text Box 97"/>
          <p:cNvSpPr txBox="1">
            <a:spLocks noChangeArrowheads="1"/>
          </p:cNvSpPr>
          <p:nvPr/>
        </p:nvSpPr>
        <p:spPr bwMode="auto">
          <a:xfrm>
            <a:off x="6513523" y="2212409"/>
            <a:ext cx="994627" cy="1028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标号：</a:t>
            </a:r>
            <a:r>
              <a: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endParaRPr kumimoji="1" lang="en-US" altLang="zh-CN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地址：</a:t>
            </a:r>
            <a:r>
              <a: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kumimoji="1" lang="en-US" altLang="zh-CN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地址：</a:t>
            </a:r>
            <a:r>
              <a: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endParaRPr kumimoji="1" lang="en-US" altLang="zh-CN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en-US" altLang="zh-CN" sz="1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endParaRPr kumimoji="1" lang="en-US" altLang="zh-CN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700"/>
              </a:spcBef>
            </a:pPr>
            <a:r>
              <a: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kumimoji="1" lang="zh-CN" altLang="en-US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部分</a:t>
            </a:r>
            <a:endParaRPr kumimoji="1" lang="zh-CN" altLang="en-US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8" name="Text Box 98"/>
          <p:cNvSpPr txBox="1">
            <a:spLocks noChangeArrowheads="1"/>
          </p:cNvSpPr>
          <p:nvPr/>
        </p:nvSpPr>
        <p:spPr bwMode="auto">
          <a:xfrm>
            <a:off x="6463393" y="3216106"/>
            <a:ext cx="102784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9" name="Line 99"/>
          <p:cNvSpPr>
            <a:spLocks noChangeShapeType="1"/>
          </p:cNvSpPr>
          <p:nvPr/>
        </p:nvSpPr>
        <p:spPr bwMode="auto">
          <a:xfrm>
            <a:off x="6525734" y="2974792"/>
            <a:ext cx="87584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0" name="Rectangle 100"/>
          <p:cNvSpPr>
            <a:spLocks noChangeArrowheads="1"/>
          </p:cNvSpPr>
          <p:nvPr/>
        </p:nvSpPr>
        <p:spPr bwMode="auto">
          <a:xfrm>
            <a:off x="5062655" y="2186033"/>
            <a:ext cx="905821" cy="104415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1" name="Text Box 101"/>
          <p:cNvSpPr txBox="1">
            <a:spLocks noChangeArrowheads="1"/>
          </p:cNvSpPr>
          <p:nvPr/>
        </p:nvSpPr>
        <p:spPr bwMode="auto">
          <a:xfrm>
            <a:off x="5062655" y="2186033"/>
            <a:ext cx="971314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源地址：</a:t>
            </a:r>
            <a:r>
              <a: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kumimoji="1" lang="en-US" altLang="zh-CN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目的地址：</a:t>
            </a:r>
            <a:r>
              <a: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endParaRPr kumimoji="1" lang="en-US" altLang="zh-CN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kumimoji="1" lang="en-US" altLang="zh-CN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kumimoji="1" lang="en-US" altLang="zh-CN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2" name="Rectangle 102"/>
          <p:cNvSpPr>
            <a:spLocks noChangeArrowheads="1"/>
          </p:cNvSpPr>
          <p:nvPr/>
        </p:nvSpPr>
        <p:spPr bwMode="auto">
          <a:xfrm>
            <a:off x="5139250" y="2623140"/>
            <a:ext cx="745970" cy="5256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3" name="Text Box 103"/>
          <p:cNvSpPr txBox="1">
            <a:spLocks noChangeArrowheads="1"/>
          </p:cNvSpPr>
          <p:nvPr/>
        </p:nvSpPr>
        <p:spPr bwMode="auto">
          <a:xfrm>
            <a:off x="5179080" y="2628302"/>
            <a:ext cx="6463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4" name="Line 104"/>
          <p:cNvSpPr>
            <a:spLocks noChangeShapeType="1"/>
          </p:cNvSpPr>
          <p:nvPr/>
        </p:nvSpPr>
        <p:spPr bwMode="auto">
          <a:xfrm flipV="1">
            <a:off x="5885220" y="2195254"/>
            <a:ext cx="643844" cy="42438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5" name="Line 105"/>
          <p:cNvSpPr>
            <a:spLocks noChangeShapeType="1"/>
          </p:cNvSpPr>
          <p:nvPr/>
        </p:nvSpPr>
        <p:spPr bwMode="auto">
          <a:xfrm>
            <a:off x="5885220" y="3148803"/>
            <a:ext cx="616092" cy="98803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7" name="直接连接符 136"/>
          <p:cNvCxnSpPr/>
          <p:nvPr/>
        </p:nvCxnSpPr>
        <p:spPr bwMode="auto">
          <a:xfrm>
            <a:off x="2945603" y="1745201"/>
            <a:ext cx="3242113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CC00CC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8" name="Text Box 43"/>
          <p:cNvSpPr txBox="1">
            <a:spLocks noChangeArrowheads="1"/>
          </p:cNvSpPr>
          <p:nvPr/>
        </p:nvSpPr>
        <p:spPr bwMode="auto">
          <a:xfrm>
            <a:off x="4246313" y="1253448"/>
            <a:ext cx="87395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endParaRPr kumimoji="1"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9" name="Picture 4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7895" y="1604051"/>
            <a:ext cx="364105" cy="2254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40" name="Picture 47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4791" y="1604051"/>
            <a:ext cx="364105" cy="2254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41" name="Picture 4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3896" y="1604051"/>
            <a:ext cx="364105" cy="2254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42" name="Picture 49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6723" y="1604051"/>
            <a:ext cx="364105" cy="2254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43" name="Text Box 54"/>
          <p:cNvSpPr txBox="1">
            <a:spLocks noChangeArrowheads="1"/>
          </p:cNvSpPr>
          <p:nvPr/>
        </p:nvSpPr>
        <p:spPr bwMode="auto">
          <a:xfrm>
            <a:off x="2531341" y="1520751"/>
            <a:ext cx="2904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kumimoji="1" lang="en-US" altLang="zh-CN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4" name="Text Box 55"/>
          <p:cNvSpPr txBox="1">
            <a:spLocks noChangeArrowheads="1"/>
          </p:cNvSpPr>
          <p:nvPr/>
        </p:nvSpPr>
        <p:spPr bwMode="auto">
          <a:xfrm>
            <a:off x="3995350" y="1376532"/>
            <a:ext cx="28886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5" name="Text Box 56"/>
          <p:cNvSpPr txBox="1">
            <a:spLocks noChangeArrowheads="1"/>
          </p:cNvSpPr>
          <p:nvPr/>
        </p:nvSpPr>
        <p:spPr bwMode="auto">
          <a:xfrm>
            <a:off x="4953403" y="1376532"/>
            <a:ext cx="30649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6" name="Text Box 57"/>
          <p:cNvSpPr txBox="1">
            <a:spLocks noChangeArrowheads="1"/>
          </p:cNvSpPr>
          <p:nvPr/>
        </p:nvSpPr>
        <p:spPr bwMode="auto">
          <a:xfrm>
            <a:off x="6357889" y="1510099"/>
            <a:ext cx="2728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endParaRPr kumimoji="1" lang="en-US" altLang="zh-CN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7" name="Text Box 87"/>
          <p:cNvSpPr txBox="1">
            <a:spLocks noChangeArrowheads="1"/>
          </p:cNvSpPr>
          <p:nvPr/>
        </p:nvSpPr>
        <p:spPr bwMode="auto">
          <a:xfrm>
            <a:off x="2439456" y="1127144"/>
            <a:ext cx="92685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协议栈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/IPv4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8" name="组合 147"/>
          <p:cNvGrpSpPr/>
          <p:nvPr/>
        </p:nvGrpSpPr>
        <p:grpSpPr>
          <a:xfrm>
            <a:off x="2902885" y="1884639"/>
            <a:ext cx="3384042" cy="2045077"/>
            <a:chOff x="2922487" y="2420888"/>
            <a:chExt cx="4622801" cy="2590800"/>
          </a:xfrm>
        </p:grpSpPr>
        <p:sp>
          <p:nvSpPr>
            <p:cNvPr id="149" name="Line 55"/>
            <p:cNvSpPr>
              <a:spLocks noChangeShapeType="1"/>
            </p:cNvSpPr>
            <p:nvPr/>
          </p:nvSpPr>
          <p:spPr bwMode="auto">
            <a:xfrm>
              <a:off x="2922487" y="2420888"/>
              <a:ext cx="0" cy="25908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0" name="Line 56"/>
            <p:cNvSpPr>
              <a:spLocks noChangeShapeType="1"/>
            </p:cNvSpPr>
            <p:nvPr/>
          </p:nvSpPr>
          <p:spPr bwMode="auto">
            <a:xfrm>
              <a:off x="7545288" y="2420888"/>
              <a:ext cx="0" cy="25908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51" name="Line 70"/>
          <p:cNvSpPr>
            <a:spLocks noChangeShapeType="1"/>
          </p:cNvSpPr>
          <p:nvPr/>
        </p:nvSpPr>
        <p:spPr bwMode="auto">
          <a:xfrm>
            <a:off x="2912657" y="3726851"/>
            <a:ext cx="3332255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2" name="Text Box 66"/>
          <p:cNvSpPr txBox="1">
            <a:spLocks noChangeArrowheads="1"/>
          </p:cNvSpPr>
          <p:nvPr/>
        </p:nvSpPr>
        <p:spPr bwMode="auto">
          <a:xfrm>
            <a:off x="4190523" y="3587415"/>
            <a:ext cx="988835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kumimoji="1" lang="zh-CN" altLang="en-US" sz="1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 </a:t>
            </a:r>
            <a:endParaRPr kumimoji="1" lang="zh-CN" altLang="en-US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4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8126" y="1586140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5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8408" y="1586140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8" name="AutoShape 84"/>
          <p:cNvSpPr>
            <a:spLocks noChangeArrowheads="1"/>
          </p:cNvSpPr>
          <p:nvPr/>
        </p:nvSpPr>
        <p:spPr bwMode="auto">
          <a:xfrm>
            <a:off x="2623821" y="2777275"/>
            <a:ext cx="799254" cy="147555"/>
          </a:xfrm>
          <a:prstGeom prst="rightArrow">
            <a:avLst>
              <a:gd name="adj1" fmla="val 50000"/>
              <a:gd name="adj2" fmla="val 125000"/>
            </a:avLst>
          </a:prstGeom>
          <a:solidFill>
            <a:srgbClr val="00990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6" name="AutoShape 106"/>
          <p:cNvSpPr>
            <a:spLocks noChangeArrowheads="1"/>
          </p:cNvSpPr>
          <p:nvPr/>
        </p:nvSpPr>
        <p:spPr bwMode="auto">
          <a:xfrm>
            <a:off x="5826600" y="2777275"/>
            <a:ext cx="702464" cy="147555"/>
          </a:xfrm>
          <a:prstGeom prst="rightArrow">
            <a:avLst>
              <a:gd name="adj1" fmla="val 50000"/>
              <a:gd name="adj2" fmla="val 99132"/>
            </a:avLst>
          </a:prstGeom>
          <a:solidFill>
            <a:srgbClr val="00990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1" name="AutoShape 5"/>
          <p:cNvSpPr>
            <a:spLocks noChangeArrowheads="1"/>
          </p:cNvSpPr>
          <p:nvPr/>
        </p:nvSpPr>
        <p:spPr bwMode="auto">
          <a:xfrm>
            <a:off x="545145" y="628343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" name="Rectangle 6"/>
          <p:cNvSpPr>
            <a:spLocks noChangeArrowheads="1"/>
          </p:cNvSpPr>
          <p:nvPr/>
        </p:nvSpPr>
        <p:spPr bwMode="auto">
          <a:xfrm>
            <a:off x="1941968" y="595132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隧道技术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6822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419281" y="594751"/>
            <a:ext cx="23054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5.4 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v6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24593"/>
            <a:ext cx="8441839" cy="515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也需要使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反馈一些差错信息。新的版本称为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v6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45145" y="1549170"/>
            <a:ext cx="8053710" cy="1895148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425" y="2890390"/>
            <a:ext cx="2081056" cy="33855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本 </a:t>
            </a:r>
            <a:r>
              <a:rPr kumimoji="1"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kumimoji="1"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网络层</a:t>
            </a:r>
            <a:endParaRPr kumimoji="1" lang="zh-CN" altLang="en-US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293090" y="1843114"/>
            <a:ext cx="2481774" cy="105433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zh-CN" sz="16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413812" y="1890499"/>
            <a:ext cx="591870" cy="25977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</a:t>
            </a:r>
            <a:endParaRPr kumimoji="1"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178160" y="2290740"/>
            <a:ext cx="70522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</a:t>
            </a:r>
            <a:endParaRPr kumimoji="1"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3105745" y="2599882"/>
            <a:ext cx="538806" cy="26062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</a:t>
            </a:r>
            <a:endParaRPr kumimoji="1" lang="en-US" altLang="zh-CN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008163" y="1890499"/>
            <a:ext cx="590849" cy="25977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GMP</a:t>
            </a:r>
            <a:endParaRPr kumimoji="1"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4370409" y="2886158"/>
            <a:ext cx="2081056" cy="33855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本 </a:t>
            </a:r>
            <a:r>
              <a:rPr kumimoji="1"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 </a:t>
            </a:r>
            <a:r>
              <a:rPr kumimoji="1"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网络层</a:t>
            </a:r>
            <a:endParaRPr kumimoji="1" lang="zh-CN" altLang="en-US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4091605" y="1843114"/>
            <a:ext cx="2481774" cy="1054335"/>
          </a:xfrm>
          <a:prstGeom prst="rect">
            <a:avLst/>
          </a:prstGeom>
          <a:solidFill>
            <a:srgbClr val="99FFCC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zh-CN" sz="16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4221976" y="1886269"/>
            <a:ext cx="941889" cy="25977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v6</a:t>
            </a:r>
            <a:endParaRPr kumimoji="1"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5038220" y="2286509"/>
            <a:ext cx="70522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endParaRPr kumimoji="1"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285999" y="3451731"/>
            <a:ext cx="398417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旧版本中的网络层的比较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756326" y="1862449"/>
            <a:ext cx="1691367" cy="101566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lnSpc>
                <a:spcPts val="2400"/>
              </a:lnSpc>
              <a:buClr>
                <a:srgbClr val="0070C0"/>
              </a:buClr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CMPv6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包含了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GMP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的功能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3833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90622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v6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的分类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45145" y="1091660"/>
            <a:ext cx="8053710" cy="252899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274619" y="1271070"/>
            <a:ext cx="6660441" cy="2181976"/>
            <a:chOff x="1274619" y="1271070"/>
            <a:chExt cx="6660441" cy="2181976"/>
          </a:xfrm>
        </p:grpSpPr>
        <p:sp>
          <p:nvSpPr>
            <p:cNvPr id="20" name="Rectangle 5"/>
            <p:cNvSpPr>
              <a:spLocks noChangeArrowheads="1"/>
            </p:cNvSpPr>
            <p:nvPr/>
          </p:nvSpPr>
          <p:spPr bwMode="auto">
            <a:xfrm>
              <a:off x="3516598" y="1271070"/>
              <a:ext cx="1448135" cy="34002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CMPv6 </a:t>
              </a:r>
              <a:r>
                <a:rPr kumimoji="1"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报文</a:t>
              </a:r>
              <a:endParaRPr kumimoji="1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Rectangle 6"/>
            <p:cNvSpPr>
              <a:spLocks noChangeArrowheads="1"/>
            </p:cNvSpPr>
            <p:nvPr/>
          </p:nvSpPr>
          <p:spPr bwMode="auto">
            <a:xfrm>
              <a:off x="1274619" y="2002206"/>
              <a:ext cx="1371842" cy="345361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差错报文</a:t>
              </a:r>
              <a:endParaRPr kumimoji="1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Rectangle 7"/>
            <p:cNvSpPr>
              <a:spLocks noChangeArrowheads="1"/>
            </p:cNvSpPr>
            <p:nvPr/>
          </p:nvSpPr>
          <p:spPr bwMode="auto">
            <a:xfrm>
              <a:off x="5995034" y="2002206"/>
              <a:ext cx="1828162" cy="345361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组成员关系报文</a:t>
              </a:r>
              <a:endParaRPr kumimoji="1"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Rectangle 8"/>
            <p:cNvSpPr>
              <a:spLocks noChangeArrowheads="1"/>
            </p:cNvSpPr>
            <p:nvPr/>
          </p:nvSpPr>
          <p:spPr bwMode="auto">
            <a:xfrm>
              <a:off x="4300371" y="2002206"/>
              <a:ext cx="1566173" cy="345361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邻站发现报文</a:t>
              </a:r>
              <a:endParaRPr kumimoji="1"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Rectangle 9"/>
            <p:cNvSpPr>
              <a:spLocks noChangeArrowheads="1"/>
            </p:cNvSpPr>
            <p:nvPr/>
          </p:nvSpPr>
          <p:spPr bwMode="auto">
            <a:xfrm>
              <a:off x="2793376" y="2002206"/>
              <a:ext cx="1371842" cy="345361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信息报文</a:t>
              </a:r>
              <a:endParaRPr kumimoji="1"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Freeform 10"/>
            <p:cNvSpPr/>
            <p:nvPr/>
          </p:nvSpPr>
          <p:spPr bwMode="auto">
            <a:xfrm>
              <a:off x="1958110" y="1806649"/>
              <a:ext cx="4922982" cy="195557"/>
            </a:xfrm>
            <a:custGeom>
              <a:avLst/>
              <a:gdLst>
                <a:gd name="T0" fmla="*/ 0 w 3311"/>
                <a:gd name="T1" fmla="*/ 136 h 136"/>
                <a:gd name="T2" fmla="*/ 0 w 3311"/>
                <a:gd name="T3" fmla="*/ 0 h 136"/>
                <a:gd name="T4" fmla="*/ 3311 w 3311"/>
                <a:gd name="T5" fmla="*/ 0 h 136"/>
                <a:gd name="T6" fmla="*/ 3311 w 3311"/>
                <a:gd name="T7" fmla="*/ 13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11" h="136">
                  <a:moveTo>
                    <a:pt x="0" y="136"/>
                  </a:moveTo>
                  <a:lnTo>
                    <a:pt x="0" y="0"/>
                  </a:lnTo>
                  <a:lnTo>
                    <a:pt x="3311" y="0"/>
                  </a:lnTo>
                  <a:lnTo>
                    <a:pt x="3311" y="136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Line 11"/>
            <p:cNvSpPr>
              <a:spLocks noChangeShapeType="1"/>
            </p:cNvSpPr>
            <p:nvPr/>
          </p:nvSpPr>
          <p:spPr bwMode="auto">
            <a:xfrm>
              <a:off x="3461722" y="1806649"/>
              <a:ext cx="0" cy="19555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Line 12"/>
            <p:cNvSpPr>
              <a:spLocks noChangeShapeType="1"/>
            </p:cNvSpPr>
            <p:nvPr/>
          </p:nvSpPr>
          <p:spPr bwMode="auto">
            <a:xfrm>
              <a:off x="5006400" y="1806649"/>
              <a:ext cx="0" cy="19555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Line 13"/>
            <p:cNvSpPr>
              <a:spLocks noChangeShapeType="1"/>
            </p:cNvSpPr>
            <p:nvPr/>
          </p:nvSpPr>
          <p:spPr bwMode="auto">
            <a:xfrm>
              <a:off x="4231115" y="1611093"/>
              <a:ext cx="0" cy="19555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Text Box 14"/>
            <p:cNvSpPr txBox="1">
              <a:spLocks noChangeArrowheads="1"/>
            </p:cNvSpPr>
            <p:nvPr/>
          </p:nvSpPr>
          <p:spPr bwMode="auto">
            <a:xfrm>
              <a:off x="4440705" y="2350570"/>
              <a:ext cx="1212667" cy="2797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kumimoji="1" lang="en-US" altLang="zh-CN" sz="16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D </a:t>
              </a:r>
              <a:r>
                <a:rPr kumimoji="1" lang="zh-CN" altLang="en-US" sz="16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协议</a:t>
              </a:r>
              <a:endParaRPr kumimoji="1" lang="zh-CN" altLang="en-US" sz="16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Text Box 15"/>
            <p:cNvSpPr txBox="1">
              <a:spLocks noChangeArrowheads="1"/>
            </p:cNvSpPr>
            <p:nvPr/>
          </p:nvSpPr>
          <p:spPr bwMode="auto">
            <a:xfrm>
              <a:off x="6195082" y="2350570"/>
              <a:ext cx="1394802" cy="2797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kumimoji="1" lang="en-US" altLang="zh-CN" sz="16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LD </a:t>
              </a:r>
              <a:r>
                <a:rPr kumimoji="1" lang="zh-CN" altLang="en-US" sz="16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协议</a:t>
              </a:r>
              <a:endParaRPr kumimoji="1" lang="zh-CN" altLang="en-US" sz="16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1723280" y="2745160"/>
              <a:ext cx="6211780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2400"/>
                </a:lnSpc>
              </a:pPr>
              <a:r>
                <a:rPr lang="en-US" altLang="zh-CN" sz="16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D </a:t>
              </a:r>
              <a:r>
                <a:rPr lang="en-US" altLang="zh-CN" sz="16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Neighbor-Discovery</a:t>
              </a:r>
              <a:r>
                <a:rPr lang="en-US" altLang="zh-CN" sz="16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  <a:r>
                <a:rPr lang="zh-CN" altLang="en-US" sz="16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zh-CN" altLang="zh-CN" sz="16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邻站</a:t>
              </a:r>
              <a:r>
                <a:rPr lang="zh-CN" altLang="zh-CN" sz="16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现</a:t>
              </a:r>
              <a:endParaRPr lang="en-US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2400"/>
                </a:lnSpc>
              </a:pPr>
              <a:r>
                <a:rPr lang="en-US" altLang="zh-CN" sz="16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LD </a:t>
              </a:r>
              <a:r>
                <a:rPr lang="en-US" altLang="zh-CN" sz="16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Multicast Listener Delivery</a:t>
              </a:r>
              <a:r>
                <a:rPr lang="en-US" altLang="zh-CN" sz="16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  <a:r>
                <a:rPr lang="zh-CN" altLang="en-US" sz="16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zh-CN" altLang="zh-CN" sz="16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播听众交付</a:t>
              </a:r>
              <a:endPara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545143" y="1014023"/>
            <a:ext cx="4202114" cy="25801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lnSpc>
                <a:spcPts val="2600"/>
              </a:lnSpc>
              <a:buClr>
                <a:srgbClr val="0070C0"/>
              </a:buClr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网际协议 </a:t>
            </a:r>
            <a:r>
              <a:rPr lang="fr-FR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配套的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：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1950" indent="-357505" eaLnBrk="0" hangingPunct="0">
              <a:lnSpc>
                <a:spcPts val="28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解析协议 </a:t>
            </a:r>
            <a:r>
              <a:rPr lang="fr-FR" altLang="zh-CN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</a:t>
            </a:r>
            <a:r>
              <a:rPr lang="fr-FR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fr-FR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Address Resolution Protocol)</a:t>
            </a:r>
            <a:endParaRPr lang="fr-FR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1950" indent="-357505" eaLnBrk="0" hangingPunct="0">
              <a:lnSpc>
                <a:spcPts val="28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际控制报文协议 </a:t>
            </a:r>
            <a:r>
              <a:rPr lang="fr-FR" altLang="zh-CN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fr-FR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Internet </a:t>
            </a:r>
            <a:r>
              <a:rPr lang="fr-FR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rol Message Protocol)</a:t>
            </a:r>
            <a:endParaRPr lang="fr-FR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1950" indent="-357505" eaLnBrk="0" hangingPunct="0">
              <a:lnSpc>
                <a:spcPts val="28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际组管理协议 </a:t>
            </a:r>
            <a:r>
              <a:rPr lang="fr-FR" altLang="zh-CN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GMP </a:t>
            </a:r>
            <a:r>
              <a:rPr lang="fr-FR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Internet </a:t>
            </a:r>
            <a:r>
              <a:rPr lang="fr-FR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roup Management Protocol)</a:t>
            </a:r>
            <a:endParaRPr lang="fr-FR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21225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hangingPunct="0"/>
            <a:endParaRPr lang="zh-CN" altLang="en-US">
              <a:latin typeface="宋体" panose="02010600030101010101" pitchFamily="2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295850" y="578954"/>
            <a:ext cx="25523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 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际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4675517" y="1073959"/>
            <a:ext cx="3962378" cy="3200399"/>
          </a:xfrm>
          <a:prstGeom prst="roundRect">
            <a:avLst>
              <a:gd name="adj" fmla="val 9928"/>
            </a:avLst>
          </a:prstGeom>
          <a:solidFill>
            <a:srgbClr val="C3E3F9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4842456" y="1298537"/>
            <a:ext cx="3416249" cy="2751241"/>
            <a:chOff x="2372076" y="1403136"/>
            <a:chExt cx="4224107" cy="2751241"/>
          </a:xfrm>
        </p:grpSpPr>
        <p:sp>
          <p:nvSpPr>
            <p:cNvPr id="15" name="Text Box 9"/>
            <p:cNvSpPr txBox="1">
              <a:spLocks noChangeArrowheads="1"/>
            </p:cNvSpPr>
            <p:nvPr/>
          </p:nvSpPr>
          <p:spPr bwMode="auto">
            <a:xfrm>
              <a:off x="2372076" y="3355900"/>
              <a:ext cx="1047082" cy="230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75000"/>
                </a:lnSpc>
              </a:pPr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接口层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Text Box 13"/>
            <p:cNvSpPr txBox="1">
              <a:spLocks noChangeArrowheads="1"/>
            </p:cNvSpPr>
            <p:nvPr/>
          </p:nvSpPr>
          <p:spPr bwMode="auto">
            <a:xfrm>
              <a:off x="2714268" y="1977466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运输层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Text Box 15"/>
            <p:cNvSpPr txBox="1">
              <a:spLocks noChangeArrowheads="1"/>
            </p:cNvSpPr>
            <p:nvPr/>
          </p:nvSpPr>
          <p:spPr bwMode="auto">
            <a:xfrm>
              <a:off x="2747925" y="1520750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Line 22"/>
            <p:cNvSpPr>
              <a:spLocks noChangeShapeType="1"/>
            </p:cNvSpPr>
            <p:nvPr/>
          </p:nvSpPr>
          <p:spPr bwMode="auto">
            <a:xfrm>
              <a:off x="2562806" y="1959860"/>
              <a:ext cx="10983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Line 23"/>
            <p:cNvSpPr>
              <a:spLocks noChangeShapeType="1"/>
            </p:cNvSpPr>
            <p:nvPr/>
          </p:nvSpPr>
          <p:spPr bwMode="auto">
            <a:xfrm>
              <a:off x="2562806" y="2313013"/>
              <a:ext cx="10983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Line 24"/>
            <p:cNvSpPr>
              <a:spLocks noChangeShapeType="1"/>
            </p:cNvSpPr>
            <p:nvPr/>
          </p:nvSpPr>
          <p:spPr bwMode="auto">
            <a:xfrm>
              <a:off x="2581879" y="3270978"/>
              <a:ext cx="1079307" cy="207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Line 25"/>
            <p:cNvSpPr>
              <a:spLocks noChangeShapeType="1"/>
            </p:cNvSpPr>
            <p:nvPr/>
          </p:nvSpPr>
          <p:spPr bwMode="auto">
            <a:xfrm>
              <a:off x="3094606" y="2313013"/>
              <a:ext cx="0" cy="9600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Text Box 26"/>
            <p:cNvSpPr txBox="1">
              <a:spLocks noChangeArrowheads="1"/>
            </p:cNvSpPr>
            <p:nvPr/>
          </p:nvSpPr>
          <p:spPr bwMode="auto">
            <a:xfrm>
              <a:off x="2514069" y="2497357"/>
              <a:ext cx="1165222" cy="4616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kumimoji="1" lang="zh-CN" altLang="en-US" sz="12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</a:t>
              </a:r>
              <a:endParaRPr kumimoji="1" lang="en-US" altLang="zh-CN" sz="1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zh-CN" altLang="en-US" sz="1200" b="1" dirty="0" smtClean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网</a:t>
              </a:r>
              <a:r>
                <a: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际</a:t>
              </a:r>
              <a:r>
                <a:rPr kumimoji="1" lang="zh-CN" altLang="en-US" sz="1200" b="1" dirty="0" smtClean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层）</a:t>
              </a:r>
              <a:endParaRPr kumimoji="1" lang="zh-CN" altLang="en-US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3718405" y="1403136"/>
              <a:ext cx="2877778" cy="2751241"/>
              <a:chOff x="3718405" y="1403136"/>
              <a:chExt cx="2877778" cy="2751241"/>
            </a:xfrm>
          </p:grpSpPr>
          <p:sp>
            <p:nvSpPr>
              <p:cNvPr id="8" name="Rectangle 5"/>
              <p:cNvSpPr>
                <a:spLocks noChangeArrowheads="1"/>
              </p:cNvSpPr>
              <p:nvPr/>
            </p:nvSpPr>
            <p:spPr bwMode="auto">
              <a:xfrm>
                <a:off x="3721771" y="1403723"/>
                <a:ext cx="2874412" cy="2223514"/>
              </a:xfrm>
              <a:prstGeom prst="rect">
                <a:avLst/>
              </a:prstGeom>
              <a:solidFill>
                <a:srgbClr val="00FFFF"/>
              </a:solidFill>
              <a:ln w="2857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kumimoji="1" lang="zh-CN" altLang="zh-CN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" name="矩形 8"/>
              <p:cNvSpPr/>
              <p:nvPr/>
            </p:nvSpPr>
            <p:spPr>
              <a:xfrm>
                <a:off x="3721771" y="2313013"/>
                <a:ext cx="2874412" cy="960072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  <p:sp>
            <p:nvSpPr>
              <p:cNvPr id="10" name="Rectangle 4"/>
              <p:cNvSpPr>
                <a:spLocks noChangeArrowheads="1"/>
              </p:cNvSpPr>
              <p:nvPr/>
            </p:nvSpPr>
            <p:spPr bwMode="auto">
              <a:xfrm>
                <a:off x="3721771" y="2313013"/>
                <a:ext cx="2874412" cy="960036"/>
              </a:xfrm>
              <a:prstGeom prst="rect">
                <a:avLst/>
              </a:prstGeom>
              <a:solidFill>
                <a:srgbClr val="FFFF66"/>
              </a:solidFill>
              <a:ln>
                <a:noFill/>
              </a:ln>
              <a:effectLst/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" name="Line 6"/>
              <p:cNvSpPr>
                <a:spLocks noChangeShapeType="1"/>
              </p:cNvSpPr>
              <p:nvPr/>
            </p:nvSpPr>
            <p:spPr bwMode="auto">
              <a:xfrm>
                <a:off x="3721771" y="1959860"/>
                <a:ext cx="287441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Line 7"/>
              <p:cNvSpPr>
                <a:spLocks noChangeShapeType="1"/>
              </p:cNvSpPr>
              <p:nvPr/>
            </p:nvSpPr>
            <p:spPr bwMode="auto">
              <a:xfrm>
                <a:off x="3721771" y="2313013"/>
                <a:ext cx="2874412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Text Box 8"/>
              <p:cNvSpPr txBox="1">
                <a:spLocks noChangeArrowheads="1"/>
              </p:cNvSpPr>
              <p:nvPr/>
            </p:nvSpPr>
            <p:spPr bwMode="auto">
              <a:xfrm>
                <a:off x="4410642" y="1403136"/>
                <a:ext cx="1261884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各种应用层协议</a:t>
                </a:r>
                <a:endPara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Text Box 10"/>
              <p:cNvSpPr txBox="1">
                <a:spLocks noChangeArrowheads="1"/>
              </p:cNvSpPr>
              <p:nvPr/>
            </p:nvSpPr>
            <p:spPr bwMode="auto">
              <a:xfrm>
                <a:off x="4044889" y="1645744"/>
                <a:ext cx="1784335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HTTP, FTP, SMTP </a:t>
                </a:r>
                <a:r>
                  <a:rPr kumimoji="1" lang="zh-CN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等</a:t>
                </a:r>
                <a:r>
                  <a:rPr kumimoji="1" lang="en-US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Rectangle 11"/>
              <p:cNvSpPr>
                <a:spLocks noChangeArrowheads="1"/>
              </p:cNvSpPr>
              <p:nvPr/>
            </p:nvSpPr>
            <p:spPr bwMode="auto">
              <a:xfrm>
                <a:off x="3718405" y="3677984"/>
                <a:ext cx="2877778" cy="476393"/>
              </a:xfrm>
              <a:prstGeom prst="rect">
                <a:avLst/>
              </a:prstGeom>
              <a:solidFill>
                <a:srgbClr val="00B0F0">
                  <a:alpha val="49001"/>
                </a:srgbClr>
              </a:solidFill>
              <a:ln w="19050">
                <a:solidFill>
                  <a:schemeClr val="tx1"/>
                </a:solidFill>
                <a:prstDash val="dash"/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Text Box 12"/>
              <p:cNvSpPr txBox="1">
                <a:spLocks noChangeArrowheads="1"/>
              </p:cNvSpPr>
              <p:nvPr/>
            </p:nvSpPr>
            <p:spPr bwMode="auto">
              <a:xfrm>
                <a:off x="4661957" y="3760589"/>
                <a:ext cx="800219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物理硬件</a:t>
                </a:r>
                <a:endPara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Text Box 14"/>
              <p:cNvSpPr txBox="1">
                <a:spLocks noChangeArrowheads="1"/>
              </p:cNvSpPr>
              <p:nvPr/>
            </p:nvSpPr>
            <p:spPr bwMode="auto">
              <a:xfrm>
                <a:off x="4739371" y="1984375"/>
                <a:ext cx="884538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CP, UDP</a:t>
                </a:r>
                <a:endPara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Rectangle 16"/>
              <p:cNvSpPr>
                <a:spLocks noChangeArrowheads="1"/>
              </p:cNvSpPr>
              <p:nvPr/>
            </p:nvSpPr>
            <p:spPr bwMode="auto">
              <a:xfrm>
                <a:off x="3781234" y="2343046"/>
                <a:ext cx="685505" cy="243375"/>
              </a:xfrm>
              <a:prstGeom prst="rect">
                <a:avLst/>
              </a:prstGeom>
              <a:solidFill>
                <a:srgbClr val="00FF99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CMP</a:t>
                </a:r>
                <a:endPara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Text Box 17"/>
              <p:cNvSpPr txBox="1">
                <a:spLocks noChangeArrowheads="1"/>
              </p:cNvSpPr>
              <p:nvPr/>
            </p:nvSpPr>
            <p:spPr bwMode="auto">
              <a:xfrm>
                <a:off x="4975193" y="2674159"/>
                <a:ext cx="388248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 b="1" dirty="0">
                    <a:solidFill>
                      <a:srgbClr val="0000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endParaRPr kumimoji="1"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Rectangle 19"/>
              <p:cNvSpPr>
                <a:spLocks noChangeArrowheads="1"/>
              </p:cNvSpPr>
              <p:nvPr/>
            </p:nvSpPr>
            <p:spPr bwMode="auto">
              <a:xfrm>
                <a:off x="5910678" y="2970643"/>
                <a:ext cx="624920" cy="243375"/>
              </a:xfrm>
              <a:prstGeom prst="rect">
                <a:avLst/>
              </a:prstGeom>
              <a:solidFill>
                <a:srgbClr val="00FF99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RP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Text Box 20"/>
              <p:cNvSpPr txBox="1">
                <a:spLocks noChangeArrowheads="1"/>
              </p:cNvSpPr>
              <p:nvPr/>
            </p:nvSpPr>
            <p:spPr bwMode="auto">
              <a:xfrm>
                <a:off x="4375862" y="3290337"/>
                <a:ext cx="1261884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与各种网络接口</a:t>
                </a:r>
                <a:endPara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Line 21"/>
              <p:cNvSpPr>
                <a:spLocks noChangeShapeType="1"/>
              </p:cNvSpPr>
              <p:nvPr/>
            </p:nvSpPr>
            <p:spPr bwMode="auto">
              <a:xfrm>
                <a:off x="3721771" y="3273049"/>
                <a:ext cx="2874412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Rectangle 27"/>
              <p:cNvSpPr>
                <a:spLocks noChangeArrowheads="1"/>
              </p:cNvSpPr>
              <p:nvPr/>
            </p:nvSpPr>
            <p:spPr bwMode="auto">
              <a:xfrm>
                <a:off x="4500398" y="2343046"/>
                <a:ext cx="684384" cy="243375"/>
              </a:xfrm>
              <a:prstGeom prst="rect">
                <a:avLst/>
              </a:prstGeom>
              <a:solidFill>
                <a:srgbClr val="00FF99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GMP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3" name="Line 28"/>
            <p:cNvSpPr>
              <a:spLocks noChangeShapeType="1"/>
            </p:cNvSpPr>
            <p:nvPr/>
          </p:nvSpPr>
          <p:spPr bwMode="auto">
            <a:xfrm flipV="1">
              <a:off x="2571782" y="1403723"/>
              <a:ext cx="10894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Line 29"/>
            <p:cNvSpPr>
              <a:spLocks noChangeShapeType="1"/>
            </p:cNvSpPr>
            <p:nvPr/>
          </p:nvSpPr>
          <p:spPr bwMode="auto">
            <a:xfrm>
              <a:off x="2552708" y="3627237"/>
              <a:ext cx="110847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2629135" y="1058909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2629135" y="1665334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6" name="Rectangle 27"/>
          <p:cNvSpPr>
            <a:spLocks noChangeArrowheads="1"/>
          </p:cNvSpPr>
          <p:nvPr/>
        </p:nvSpPr>
        <p:spPr bwMode="auto">
          <a:xfrm>
            <a:off x="639730" y="1058909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panose="02010600030101010101" pitchFamily="2" charset="-122"/>
            </a:endParaRPr>
          </a:p>
        </p:txBody>
      </p:sp>
      <p:sp>
        <p:nvSpPr>
          <p:cNvPr id="7" name="Rectangle 29"/>
          <p:cNvSpPr>
            <a:spLocks noChangeArrowheads="1"/>
          </p:cNvSpPr>
          <p:nvPr/>
        </p:nvSpPr>
        <p:spPr bwMode="auto">
          <a:xfrm>
            <a:off x="648619" y="1153841"/>
            <a:ext cx="162765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en-US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endParaRPr lang="fr-FR" altLang="zh-CN" sz="20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连网的路由选择协议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2629135" y="2278545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2629135" y="2884970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629135" y="3494530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>
            <a:off x="3637198" y="987472"/>
            <a:ext cx="0" cy="2963298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2700573" y="1024365"/>
            <a:ext cx="5574294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.1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关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选择协议的几个基本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念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.2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关协议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IP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.3                               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网关协议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PF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.4                                 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部网关协议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GP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.5   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成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6220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708076" y="585357"/>
            <a:ext cx="57278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.1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关路由选择协议的几个基本概念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45144" y="1095236"/>
            <a:ext cx="8053712" cy="311689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957532" y="1300244"/>
            <a:ext cx="7040366" cy="2667520"/>
            <a:chOff x="957532" y="1263300"/>
            <a:chExt cx="7040366" cy="2667520"/>
          </a:xfrm>
        </p:grpSpPr>
        <p:sp>
          <p:nvSpPr>
            <p:cNvPr id="9" name="Line 151"/>
            <p:cNvSpPr>
              <a:spLocks noChangeShapeType="1"/>
            </p:cNvSpPr>
            <p:nvPr/>
          </p:nvSpPr>
          <p:spPr bwMode="auto">
            <a:xfrm>
              <a:off x="4778385" y="2851395"/>
              <a:ext cx="936104" cy="5040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Line 79"/>
            <p:cNvSpPr>
              <a:spLocks noChangeShapeType="1"/>
            </p:cNvSpPr>
            <p:nvPr/>
          </p:nvSpPr>
          <p:spPr bwMode="auto">
            <a:xfrm>
              <a:off x="2978185" y="3355451"/>
              <a:ext cx="720502" cy="2165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Line 99"/>
            <p:cNvSpPr>
              <a:spLocks noChangeShapeType="1"/>
            </p:cNvSpPr>
            <p:nvPr/>
          </p:nvSpPr>
          <p:spPr bwMode="auto">
            <a:xfrm>
              <a:off x="3914289" y="3643483"/>
              <a:ext cx="1296417" cy="21520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100"/>
            <p:cNvSpPr>
              <a:spLocks noChangeShapeType="1"/>
            </p:cNvSpPr>
            <p:nvPr/>
          </p:nvSpPr>
          <p:spPr bwMode="auto">
            <a:xfrm flipV="1">
              <a:off x="3914587" y="3427458"/>
              <a:ext cx="1799902" cy="1445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101"/>
            <p:cNvSpPr>
              <a:spLocks noChangeShapeType="1"/>
            </p:cNvSpPr>
            <p:nvPr/>
          </p:nvSpPr>
          <p:spPr bwMode="auto">
            <a:xfrm>
              <a:off x="6002521" y="3427459"/>
              <a:ext cx="936253" cy="21597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02"/>
            <p:cNvSpPr>
              <a:spLocks noChangeShapeType="1"/>
            </p:cNvSpPr>
            <p:nvPr/>
          </p:nvSpPr>
          <p:spPr bwMode="auto">
            <a:xfrm flipV="1">
              <a:off x="5498465" y="3716459"/>
              <a:ext cx="1440309" cy="1430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03"/>
            <p:cNvSpPr>
              <a:spLocks noChangeShapeType="1"/>
            </p:cNvSpPr>
            <p:nvPr/>
          </p:nvSpPr>
          <p:spPr bwMode="auto">
            <a:xfrm flipV="1">
              <a:off x="7010211" y="3355451"/>
              <a:ext cx="864517" cy="2879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07"/>
            <p:cNvSpPr>
              <a:spLocks noChangeShapeType="1"/>
            </p:cNvSpPr>
            <p:nvPr/>
          </p:nvSpPr>
          <p:spPr bwMode="auto">
            <a:xfrm flipV="1">
              <a:off x="3914587" y="2851394"/>
              <a:ext cx="647774" cy="64916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08"/>
            <p:cNvSpPr>
              <a:spLocks noChangeShapeType="1"/>
            </p:cNvSpPr>
            <p:nvPr/>
          </p:nvSpPr>
          <p:spPr bwMode="auto">
            <a:xfrm>
              <a:off x="4922401" y="2779387"/>
              <a:ext cx="2087811" cy="7926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8" name="Picture 109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3609787" y="3427534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9" name="Picture 110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5642481" y="3283443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20" name="Picture 111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5066417" y="3643483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21" name="Picture 112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6722874" y="3500559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22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4418345" y="2635371"/>
              <a:ext cx="520700" cy="287338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23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3557370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24" name="矩形 23"/>
            <p:cNvSpPr/>
            <p:nvPr/>
          </p:nvSpPr>
          <p:spPr>
            <a:xfrm>
              <a:off x="3625186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3625186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3625186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3625186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3625186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3733198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椭圆 29"/>
            <p:cNvSpPr/>
            <p:nvPr/>
          </p:nvSpPr>
          <p:spPr>
            <a:xfrm>
              <a:off x="3554249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下箭头 30"/>
            <p:cNvSpPr/>
            <p:nvPr/>
          </p:nvSpPr>
          <p:spPr>
            <a:xfrm>
              <a:off x="3697194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2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4423607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33" name="矩形 32"/>
            <p:cNvSpPr/>
            <p:nvPr/>
          </p:nvSpPr>
          <p:spPr>
            <a:xfrm>
              <a:off x="4491423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4" name="直接连接符 33"/>
            <p:cNvCxnSpPr/>
            <p:nvPr/>
          </p:nvCxnSpPr>
          <p:spPr>
            <a:xfrm>
              <a:off x="4491423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4491423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4491423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>
              <a:off x="4491423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>
              <a:off x="4599435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椭圆 38"/>
            <p:cNvSpPr/>
            <p:nvPr/>
          </p:nvSpPr>
          <p:spPr>
            <a:xfrm>
              <a:off x="4420486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下箭头 39"/>
            <p:cNvSpPr/>
            <p:nvPr/>
          </p:nvSpPr>
          <p:spPr>
            <a:xfrm>
              <a:off x="4563431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1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5143687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42" name="矩形 41"/>
            <p:cNvSpPr/>
            <p:nvPr/>
          </p:nvSpPr>
          <p:spPr>
            <a:xfrm>
              <a:off x="5211503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3" name="直接连接符 42"/>
            <p:cNvCxnSpPr/>
            <p:nvPr/>
          </p:nvCxnSpPr>
          <p:spPr>
            <a:xfrm>
              <a:off x="5211503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>
              <a:off x="5211503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>
              <a:off x="5211503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>
              <a:off x="5211503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>
              <a:off x="5319515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椭圆 47"/>
            <p:cNvSpPr/>
            <p:nvPr/>
          </p:nvSpPr>
          <p:spPr>
            <a:xfrm>
              <a:off x="5140566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下箭头 48"/>
            <p:cNvSpPr/>
            <p:nvPr/>
          </p:nvSpPr>
          <p:spPr>
            <a:xfrm>
              <a:off x="5283511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0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6727863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51" name="矩形 50"/>
            <p:cNvSpPr/>
            <p:nvPr/>
          </p:nvSpPr>
          <p:spPr>
            <a:xfrm>
              <a:off x="6795679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2" name="直接连接符 51"/>
            <p:cNvCxnSpPr/>
            <p:nvPr/>
          </p:nvCxnSpPr>
          <p:spPr>
            <a:xfrm>
              <a:off x="6795679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6795679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6795679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6795679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>
              <a:off x="6903691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椭圆 56"/>
            <p:cNvSpPr/>
            <p:nvPr/>
          </p:nvSpPr>
          <p:spPr>
            <a:xfrm>
              <a:off x="6724742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下箭头 57"/>
            <p:cNvSpPr/>
            <p:nvPr/>
          </p:nvSpPr>
          <p:spPr>
            <a:xfrm>
              <a:off x="6867687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9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5791759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60" name="矩形 59"/>
            <p:cNvSpPr/>
            <p:nvPr/>
          </p:nvSpPr>
          <p:spPr>
            <a:xfrm>
              <a:off x="5859575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1" name="直接连接符 60"/>
            <p:cNvCxnSpPr/>
            <p:nvPr/>
          </p:nvCxnSpPr>
          <p:spPr>
            <a:xfrm>
              <a:off x="5859575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5859575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5859575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5859575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5967587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椭圆 65"/>
            <p:cNvSpPr/>
            <p:nvPr/>
          </p:nvSpPr>
          <p:spPr>
            <a:xfrm>
              <a:off x="5788638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下箭头 66"/>
            <p:cNvSpPr/>
            <p:nvPr/>
          </p:nvSpPr>
          <p:spPr>
            <a:xfrm>
              <a:off x="5931583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TextBox 175"/>
            <p:cNvSpPr txBox="1"/>
            <p:nvPr/>
          </p:nvSpPr>
          <p:spPr>
            <a:xfrm>
              <a:off x="2453417" y="1339227"/>
              <a:ext cx="90281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选择</a:t>
              </a:r>
              <a:endParaRPr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TextBox 176"/>
            <p:cNvSpPr txBox="1"/>
            <p:nvPr/>
          </p:nvSpPr>
          <p:spPr>
            <a:xfrm>
              <a:off x="2549711" y="2103292"/>
              <a:ext cx="7232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表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70" name="直接连接符 69"/>
            <p:cNvCxnSpPr/>
            <p:nvPr/>
          </p:nvCxnSpPr>
          <p:spPr>
            <a:xfrm>
              <a:off x="957532" y="1915291"/>
              <a:ext cx="704036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TextBox 179"/>
            <p:cNvSpPr txBox="1"/>
            <p:nvPr/>
          </p:nvSpPr>
          <p:spPr>
            <a:xfrm>
              <a:off x="1249993" y="1559485"/>
              <a:ext cx="1049536" cy="33855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TextBox 180"/>
            <p:cNvSpPr txBox="1"/>
            <p:nvPr/>
          </p:nvSpPr>
          <p:spPr>
            <a:xfrm>
              <a:off x="1249993" y="1932543"/>
              <a:ext cx="1049536" cy="338554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73" name="直接箭头连接符 72"/>
            <p:cNvCxnSpPr/>
            <p:nvPr/>
          </p:nvCxnSpPr>
          <p:spPr>
            <a:xfrm>
              <a:off x="3728325" y="2439765"/>
              <a:ext cx="113956" cy="987694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箭头连接符 73"/>
            <p:cNvCxnSpPr>
              <a:endCxn id="21" idx="0"/>
            </p:cNvCxnSpPr>
            <p:nvPr/>
          </p:nvCxnSpPr>
          <p:spPr>
            <a:xfrm>
              <a:off x="6904588" y="2444485"/>
              <a:ext cx="78636" cy="1056074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箭头连接符 74"/>
            <p:cNvCxnSpPr/>
            <p:nvPr/>
          </p:nvCxnSpPr>
          <p:spPr>
            <a:xfrm flipH="1">
              <a:off x="5934197" y="2435059"/>
              <a:ext cx="32424" cy="886112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箭头连接符 75"/>
            <p:cNvCxnSpPr/>
            <p:nvPr/>
          </p:nvCxnSpPr>
          <p:spPr>
            <a:xfrm>
              <a:off x="5320885" y="2439772"/>
              <a:ext cx="33564" cy="1258471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箭头连接符 76"/>
            <p:cNvCxnSpPr/>
            <p:nvPr/>
          </p:nvCxnSpPr>
          <p:spPr>
            <a:xfrm>
              <a:off x="4604448" y="2436365"/>
              <a:ext cx="80698" cy="234357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箭头连接符 77"/>
            <p:cNvCxnSpPr/>
            <p:nvPr/>
          </p:nvCxnSpPr>
          <p:spPr>
            <a:xfrm flipV="1">
              <a:off x="3212645" y="2249184"/>
              <a:ext cx="38064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ot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矩形 78"/>
            <p:cNvSpPr/>
            <p:nvPr/>
          </p:nvSpPr>
          <p:spPr>
            <a:xfrm>
              <a:off x="3516221" y="1275104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矩形 79"/>
            <p:cNvSpPr/>
            <p:nvPr/>
          </p:nvSpPr>
          <p:spPr>
            <a:xfrm>
              <a:off x="4374060" y="1272726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>
              <a:off x="6682000" y="1279560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5099924" y="1263300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矩形 82"/>
            <p:cNvSpPr/>
            <p:nvPr/>
          </p:nvSpPr>
          <p:spPr>
            <a:xfrm>
              <a:off x="5742533" y="1267220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4" name="组合 83"/>
            <p:cNvGrpSpPr/>
            <p:nvPr/>
          </p:nvGrpSpPr>
          <p:grpSpPr>
            <a:xfrm>
              <a:off x="1062847" y="1267219"/>
              <a:ext cx="206062" cy="1296144"/>
              <a:chOff x="199861" y="1988840"/>
              <a:chExt cx="288414" cy="1440160"/>
            </a:xfrm>
          </p:grpSpPr>
          <p:sp>
            <p:nvSpPr>
              <p:cNvPr id="88" name="上箭头 87"/>
              <p:cNvSpPr/>
              <p:nvPr/>
            </p:nvSpPr>
            <p:spPr>
              <a:xfrm>
                <a:off x="199861" y="1988840"/>
                <a:ext cx="288032" cy="688444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rgbClr val="33CC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" name="上箭头 88"/>
              <p:cNvSpPr/>
              <p:nvPr/>
            </p:nvSpPr>
            <p:spPr>
              <a:xfrm flipV="1">
                <a:off x="200243" y="2737490"/>
                <a:ext cx="288032" cy="691510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85" name="Picture 239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6604" y="3216269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6" name="Picture 239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55554" y="3216269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87" name="直接箭头连接符 86"/>
            <p:cNvCxnSpPr/>
            <p:nvPr/>
          </p:nvCxnSpPr>
          <p:spPr>
            <a:xfrm flipV="1">
              <a:off x="3212645" y="1688364"/>
              <a:ext cx="38064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ot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0" name="矩形 89"/>
          <p:cNvSpPr/>
          <p:nvPr/>
        </p:nvSpPr>
        <p:spPr>
          <a:xfrm>
            <a:off x="2453417" y="4209242"/>
            <a:ext cx="49652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选择协议属于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层控制层面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容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5" y="630148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41968" y="596937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想的路由算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6" name="图示 15"/>
          <p:cNvGraphicFramePr/>
          <p:nvPr/>
        </p:nvGraphicFramePr>
        <p:xfrm>
          <a:off x="2382983" y="1154546"/>
          <a:ext cx="4819049" cy="28632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图示 1"/>
          <p:cNvGraphicFramePr/>
          <p:nvPr/>
        </p:nvGraphicFramePr>
        <p:xfrm>
          <a:off x="1440873" y="613640"/>
          <a:ext cx="6520872" cy="34780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5" y="620912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41968" y="587701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算法分类（自适应）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图示 1"/>
          <p:cNvGraphicFramePr/>
          <p:nvPr/>
        </p:nvGraphicFramePr>
        <p:xfrm>
          <a:off x="992908" y="1200729"/>
          <a:ext cx="7449128" cy="208741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3" y="977168"/>
            <a:ext cx="8053711" cy="3631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：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适应的（即动态的）、分布式路由选择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整个互联网划分为许多较小的自治系统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采用分层次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路由选择协议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1" indent="-285750">
              <a:lnSpc>
                <a:spcPts val="3300"/>
              </a:lnSpc>
              <a:buClr>
                <a:srgbClr val="0070C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为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次：</a:t>
            </a:r>
            <a:endParaRPr lang="en-US" altLang="zh-CN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治系统之间的路由选择 或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间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选择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erdomain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routing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治系统内部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选择 或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选择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radomain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routing)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082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761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层次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路由选择协议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992200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085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70883"/>
            <a:ext cx="46703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治系统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 (Autonomous System)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8" name="组合 127"/>
          <p:cNvGrpSpPr/>
          <p:nvPr/>
        </p:nvGrpSpPr>
        <p:grpSpPr>
          <a:xfrm>
            <a:off x="862523" y="1086132"/>
            <a:ext cx="4615393" cy="3173300"/>
            <a:chOff x="862523" y="1132312"/>
            <a:chExt cx="4615393" cy="3173300"/>
          </a:xfrm>
        </p:grpSpPr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2183407" y="1644965"/>
              <a:ext cx="419876" cy="3078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1</a:t>
              </a:r>
              <a:endParaRPr lang="en-US" altLang="zh-CN" sz="1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" name="Group 8"/>
            <p:cNvGrpSpPr/>
            <p:nvPr/>
          </p:nvGrpSpPr>
          <p:grpSpPr bwMode="auto">
            <a:xfrm>
              <a:off x="862523" y="2861677"/>
              <a:ext cx="2084903" cy="1443935"/>
              <a:chOff x="672" y="2304"/>
              <a:chExt cx="1872" cy="1290"/>
            </a:xfrm>
          </p:grpSpPr>
          <p:sp>
            <p:nvSpPr>
              <p:cNvPr id="94" name="Rectangle 9"/>
              <p:cNvSpPr>
                <a:spLocks noChangeArrowheads="1"/>
              </p:cNvSpPr>
              <p:nvPr/>
            </p:nvSpPr>
            <p:spPr bwMode="auto">
              <a:xfrm>
                <a:off x="672" y="2304"/>
                <a:ext cx="1872" cy="1008"/>
              </a:xfrm>
              <a:prstGeom prst="rect">
                <a:avLst/>
              </a:prstGeom>
              <a:solidFill>
                <a:srgbClr val="99FFCC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5" name="Oval 10"/>
              <p:cNvSpPr>
                <a:spLocks noChangeArrowheads="1"/>
              </p:cNvSpPr>
              <p:nvPr/>
            </p:nvSpPr>
            <p:spPr bwMode="auto">
              <a:xfrm>
                <a:off x="1008" y="2448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96" name="Group 11"/>
              <p:cNvGrpSpPr/>
              <p:nvPr/>
            </p:nvGrpSpPr>
            <p:grpSpPr bwMode="auto">
              <a:xfrm>
                <a:off x="2064" y="2880"/>
                <a:ext cx="320" cy="184"/>
                <a:chOff x="1000" y="3128"/>
                <a:chExt cx="320" cy="184"/>
              </a:xfrm>
            </p:grpSpPr>
            <p:sp>
              <p:nvSpPr>
                <p:cNvPr id="124" name="AutoShape 12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5" name="Line 13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6" name="Line 14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97" name="Oval 15"/>
              <p:cNvSpPr>
                <a:spLocks noChangeArrowheads="1"/>
              </p:cNvSpPr>
              <p:nvPr/>
            </p:nvSpPr>
            <p:spPr bwMode="auto">
              <a:xfrm>
                <a:off x="960" y="3024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99" name="Group 17"/>
              <p:cNvGrpSpPr/>
              <p:nvPr/>
            </p:nvGrpSpPr>
            <p:grpSpPr bwMode="auto">
              <a:xfrm>
                <a:off x="864" y="2736"/>
                <a:ext cx="240" cy="96"/>
                <a:chOff x="1000" y="3128"/>
                <a:chExt cx="320" cy="184"/>
              </a:xfrm>
            </p:grpSpPr>
            <p:sp>
              <p:nvSpPr>
                <p:cNvPr id="121" name="AutoShape 18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2" name="Line 19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3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00" name="Line 21"/>
              <p:cNvSpPr>
                <a:spLocks noChangeShapeType="1"/>
              </p:cNvSpPr>
              <p:nvPr/>
            </p:nvSpPr>
            <p:spPr bwMode="auto">
              <a:xfrm>
                <a:off x="1200" y="2496"/>
                <a:ext cx="816" cy="0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Line 22"/>
              <p:cNvSpPr>
                <a:spLocks noChangeShapeType="1"/>
              </p:cNvSpPr>
              <p:nvPr/>
            </p:nvSpPr>
            <p:spPr bwMode="auto">
              <a:xfrm flipH="1">
                <a:off x="1008" y="2544"/>
                <a:ext cx="48" cy="192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Line 23"/>
              <p:cNvSpPr>
                <a:spLocks noChangeShapeType="1"/>
              </p:cNvSpPr>
              <p:nvPr/>
            </p:nvSpPr>
            <p:spPr bwMode="auto">
              <a:xfrm>
                <a:off x="1008" y="2832"/>
                <a:ext cx="48" cy="192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Line 24"/>
              <p:cNvSpPr>
                <a:spLocks noChangeShapeType="1"/>
              </p:cNvSpPr>
              <p:nvPr/>
            </p:nvSpPr>
            <p:spPr bwMode="auto">
              <a:xfrm>
                <a:off x="1152" y="3072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4" name="Line 25"/>
              <p:cNvSpPr>
                <a:spLocks noChangeShapeType="1"/>
              </p:cNvSpPr>
              <p:nvPr/>
            </p:nvSpPr>
            <p:spPr bwMode="auto">
              <a:xfrm flipV="1">
                <a:off x="1680" y="2976"/>
                <a:ext cx="384" cy="96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5" name="Oval 26"/>
              <p:cNvSpPr>
                <a:spLocks noChangeArrowheads="1"/>
              </p:cNvSpPr>
              <p:nvPr/>
            </p:nvSpPr>
            <p:spPr bwMode="auto">
              <a:xfrm>
                <a:off x="1296" y="2832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6" name="Oval 27"/>
              <p:cNvSpPr>
                <a:spLocks noChangeArrowheads="1"/>
              </p:cNvSpPr>
              <p:nvPr/>
            </p:nvSpPr>
            <p:spPr bwMode="auto">
              <a:xfrm>
                <a:off x="1488" y="3024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7" name="Line 28"/>
              <p:cNvSpPr>
                <a:spLocks noChangeShapeType="1"/>
              </p:cNvSpPr>
              <p:nvPr/>
            </p:nvSpPr>
            <p:spPr bwMode="auto">
              <a:xfrm>
                <a:off x="1152" y="2544"/>
                <a:ext cx="192" cy="288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08" name="Group 29"/>
              <p:cNvGrpSpPr/>
              <p:nvPr/>
            </p:nvGrpSpPr>
            <p:grpSpPr bwMode="auto">
              <a:xfrm>
                <a:off x="1152" y="2640"/>
                <a:ext cx="240" cy="96"/>
                <a:chOff x="1000" y="3128"/>
                <a:chExt cx="320" cy="184"/>
              </a:xfrm>
            </p:grpSpPr>
            <p:sp>
              <p:nvSpPr>
                <p:cNvPr id="118" name="AutoShape 30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9" name="Line 31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0" name="Line 32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09" name="Line 33"/>
              <p:cNvSpPr>
                <a:spLocks noChangeShapeType="1"/>
              </p:cNvSpPr>
              <p:nvPr/>
            </p:nvSpPr>
            <p:spPr bwMode="auto">
              <a:xfrm flipV="1">
                <a:off x="1488" y="2784"/>
                <a:ext cx="240" cy="96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Line 34"/>
              <p:cNvSpPr>
                <a:spLocks noChangeShapeType="1"/>
              </p:cNvSpPr>
              <p:nvPr/>
            </p:nvSpPr>
            <p:spPr bwMode="auto">
              <a:xfrm flipH="1">
                <a:off x="1632" y="2544"/>
                <a:ext cx="384" cy="480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1" name="Group 35"/>
              <p:cNvGrpSpPr/>
              <p:nvPr/>
            </p:nvGrpSpPr>
            <p:grpSpPr bwMode="auto">
              <a:xfrm>
                <a:off x="1728" y="2736"/>
                <a:ext cx="240" cy="96"/>
                <a:chOff x="1000" y="3128"/>
                <a:chExt cx="320" cy="184"/>
              </a:xfrm>
            </p:grpSpPr>
            <p:sp>
              <p:nvSpPr>
                <p:cNvPr id="115" name="AutoShape 36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6" name="Line 37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7" name="Line 38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12" name="Line 39"/>
              <p:cNvSpPr>
                <a:spLocks noChangeShapeType="1"/>
              </p:cNvSpPr>
              <p:nvPr/>
            </p:nvSpPr>
            <p:spPr bwMode="auto">
              <a:xfrm>
                <a:off x="2064" y="2544"/>
                <a:ext cx="144" cy="336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Text Box 40"/>
              <p:cNvSpPr txBox="1">
                <a:spLocks noChangeArrowheads="1"/>
              </p:cNvSpPr>
              <p:nvPr/>
            </p:nvSpPr>
            <p:spPr bwMode="auto">
              <a:xfrm>
                <a:off x="1920" y="3041"/>
                <a:ext cx="377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4</a:t>
                </a:r>
                <a:endParaRPr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Text Box 41"/>
              <p:cNvSpPr txBox="1">
                <a:spLocks noChangeArrowheads="1"/>
              </p:cNvSpPr>
              <p:nvPr/>
            </p:nvSpPr>
            <p:spPr bwMode="auto">
              <a:xfrm>
                <a:off x="1164" y="3319"/>
                <a:ext cx="811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自治系统</a:t>
                </a:r>
                <a:endParaRPr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Oval 16"/>
              <p:cNvSpPr>
                <a:spLocks noChangeArrowheads="1"/>
              </p:cNvSpPr>
              <p:nvPr/>
            </p:nvSpPr>
            <p:spPr bwMode="auto">
              <a:xfrm>
                <a:off x="1920" y="2448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0" name="Group 126"/>
            <p:cNvGrpSpPr/>
            <p:nvPr/>
          </p:nvGrpSpPr>
          <p:grpSpPr bwMode="auto">
            <a:xfrm>
              <a:off x="3393013" y="2861677"/>
              <a:ext cx="2084903" cy="1443935"/>
              <a:chOff x="3153" y="2625"/>
              <a:chExt cx="1872" cy="1290"/>
            </a:xfrm>
          </p:grpSpPr>
          <p:sp>
            <p:nvSpPr>
              <p:cNvPr id="69" name="Rectangle 43"/>
              <p:cNvSpPr>
                <a:spLocks noChangeArrowheads="1"/>
              </p:cNvSpPr>
              <p:nvPr/>
            </p:nvSpPr>
            <p:spPr bwMode="auto">
              <a:xfrm>
                <a:off x="3153" y="2625"/>
                <a:ext cx="1872" cy="1008"/>
              </a:xfrm>
              <a:prstGeom prst="rect">
                <a:avLst/>
              </a:prstGeom>
              <a:solidFill>
                <a:srgbClr val="99FFCC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Oval 46"/>
              <p:cNvSpPr>
                <a:spLocks noChangeArrowheads="1"/>
              </p:cNvSpPr>
              <p:nvPr/>
            </p:nvSpPr>
            <p:spPr bwMode="auto">
              <a:xfrm>
                <a:off x="4689" y="3057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Line 47"/>
              <p:cNvSpPr>
                <a:spLocks noChangeShapeType="1"/>
              </p:cNvSpPr>
              <p:nvPr/>
            </p:nvSpPr>
            <p:spPr bwMode="auto">
              <a:xfrm>
                <a:off x="3489" y="2865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Line 48"/>
              <p:cNvSpPr>
                <a:spLocks noChangeShapeType="1"/>
              </p:cNvSpPr>
              <p:nvPr/>
            </p:nvSpPr>
            <p:spPr bwMode="auto">
              <a:xfrm>
                <a:off x="3537" y="3441"/>
                <a:ext cx="576" cy="0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Line 49"/>
              <p:cNvSpPr>
                <a:spLocks noChangeShapeType="1"/>
              </p:cNvSpPr>
              <p:nvPr/>
            </p:nvSpPr>
            <p:spPr bwMode="auto">
              <a:xfrm flipV="1">
                <a:off x="4257" y="3345"/>
                <a:ext cx="288" cy="96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Oval 50"/>
              <p:cNvSpPr>
                <a:spLocks noChangeArrowheads="1"/>
              </p:cNvSpPr>
              <p:nvPr/>
            </p:nvSpPr>
            <p:spPr bwMode="auto">
              <a:xfrm>
                <a:off x="4113" y="3393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77" name="Group 51"/>
              <p:cNvGrpSpPr/>
              <p:nvPr/>
            </p:nvGrpSpPr>
            <p:grpSpPr bwMode="auto">
              <a:xfrm>
                <a:off x="3729" y="3393"/>
                <a:ext cx="240" cy="96"/>
                <a:chOff x="1000" y="3128"/>
                <a:chExt cx="320" cy="184"/>
              </a:xfrm>
            </p:grpSpPr>
            <p:sp>
              <p:nvSpPr>
                <p:cNvPr id="91" name="AutoShape 52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2" name="Line 53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3" name="Line 54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78" name="Line 55"/>
              <p:cNvSpPr>
                <a:spLocks noChangeShapeType="1"/>
              </p:cNvSpPr>
              <p:nvPr/>
            </p:nvSpPr>
            <p:spPr bwMode="auto">
              <a:xfrm flipV="1">
                <a:off x="4641" y="3153"/>
                <a:ext cx="144" cy="144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" name="Line 56"/>
              <p:cNvSpPr>
                <a:spLocks noChangeShapeType="1"/>
              </p:cNvSpPr>
              <p:nvPr/>
            </p:nvSpPr>
            <p:spPr bwMode="auto">
              <a:xfrm flipH="1">
                <a:off x="3441" y="2950"/>
                <a:ext cx="553" cy="4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80" name="Group 57"/>
              <p:cNvGrpSpPr/>
              <p:nvPr/>
            </p:nvGrpSpPr>
            <p:grpSpPr bwMode="auto">
              <a:xfrm>
                <a:off x="4449" y="3297"/>
                <a:ext cx="240" cy="96"/>
                <a:chOff x="1000" y="3128"/>
                <a:chExt cx="320" cy="184"/>
              </a:xfrm>
            </p:grpSpPr>
            <p:sp>
              <p:nvSpPr>
                <p:cNvPr id="88" name="AutoShape 58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9" name="Line 59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0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81" name="Line 61"/>
              <p:cNvSpPr>
                <a:spLocks noChangeShapeType="1"/>
              </p:cNvSpPr>
              <p:nvPr/>
            </p:nvSpPr>
            <p:spPr bwMode="auto">
              <a:xfrm>
                <a:off x="4209" y="2913"/>
                <a:ext cx="480" cy="192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82" name="Group 62"/>
              <p:cNvGrpSpPr/>
              <p:nvPr/>
            </p:nvGrpSpPr>
            <p:grpSpPr bwMode="auto">
              <a:xfrm>
                <a:off x="3921" y="2769"/>
                <a:ext cx="320" cy="184"/>
                <a:chOff x="1000" y="3128"/>
                <a:chExt cx="320" cy="184"/>
              </a:xfrm>
            </p:grpSpPr>
            <p:sp>
              <p:nvSpPr>
                <p:cNvPr id="85" name="AutoShape 63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6" name="Line 64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7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83" name="Text Box 66"/>
              <p:cNvSpPr txBox="1">
                <a:spLocks noChangeArrowheads="1"/>
              </p:cNvSpPr>
              <p:nvPr/>
            </p:nvSpPr>
            <p:spPr bwMode="auto">
              <a:xfrm>
                <a:off x="4209" y="2642"/>
                <a:ext cx="377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3</a:t>
                </a:r>
                <a:endParaRPr lang="en-US" altLang="zh-CN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Text Box 67"/>
              <p:cNvSpPr txBox="1">
                <a:spLocks noChangeArrowheads="1"/>
              </p:cNvSpPr>
              <p:nvPr/>
            </p:nvSpPr>
            <p:spPr bwMode="auto">
              <a:xfrm>
                <a:off x="3729" y="3640"/>
                <a:ext cx="811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自治系统</a:t>
                </a:r>
                <a:endParaRPr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0" name="Oval 44"/>
              <p:cNvSpPr>
                <a:spLocks noChangeArrowheads="1"/>
              </p:cNvSpPr>
              <p:nvPr/>
            </p:nvSpPr>
            <p:spPr bwMode="auto">
              <a:xfrm>
                <a:off x="3297" y="2817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" name="Oval 45"/>
              <p:cNvSpPr>
                <a:spLocks noChangeArrowheads="1"/>
              </p:cNvSpPr>
              <p:nvPr/>
            </p:nvSpPr>
            <p:spPr bwMode="auto">
              <a:xfrm>
                <a:off x="3345" y="3393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" name="Group 68"/>
            <p:cNvGrpSpPr/>
            <p:nvPr/>
          </p:nvGrpSpPr>
          <p:grpSpPr bwMode="auto">
            <a:xfrm>
              <a:off x="862523" y="1132312"/>
              <a:ext cx="2084903" cy="1406998"/>
              <a:chOff x="672" y="759"/>
              <a:chExt cx="1872" cy="1257"/>
            </a:xfrm>
          </p:grpSpPr>
          <p:sp>
            <p:nvSpPr>
              <p:cNvPr id="46" name="Rectangle 69"/>
              <p:cNvSpPr>
                <a:spLocks noChangeArrowheads="1"/>
              </p:cNvSpPr>
              <p:nvPr/>
            </p:nvSpPr>
            <p:spPr bwMode="auto">
              <a:xfrm>
                <a:off x="672" y="1008"/>
                <a:ext cx="1872" cy="1008"/>
              </a:xfrm>
              <a:prstGeom prst="rect">
                <a:avLst/>
              </a:prstGeom>
              <a:solidFill>
                <a:srgbClr val="99FFCC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Oval 70"/>
              <p:cNvSpPr>
                <a:spLocks noChangeArrowheads="1"/>
              </p:cNvSpPr>
              <p:nvPr/>
            </p:nvSpPr>
            <p:spPr bwMode="auto">
              <a:xfrm>
                <a:off x="1008" y="1152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48" name="Group 71"/>
              <p:cNvGrpSpPr/>
              <p:nvPr/>
            </p:nvGrpSpPr>
            <p:grpSpPr bwMode="auto">
              <a:xfrm>
                <a:off x="2016" y="1104"/>
                <a:ext cx="320" cy="184"/>
                <a:chOff x="1000" y="3128"/>
                <a:chExt cx="320" cy="184"/>
              </a:xfrm>
            </p:grpSpPr>
            <p:sp>
              <p:nvSpPr>
                <p:cNvPr id="66" name="AutoShape 72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" name="Line 73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8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49" name="Oval 75"/>
              <p:cNvSpPr>
                <a:spLocks noChangeArrowheads="1"/>
              </p:cNvSpPr>
              <p:nvPr/>
            </p:nvSpPr>
            <p:spPr bwMode="auto">
              <a:xfrm>
                <a:off x="960" y="1728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Oval 76"/>
              <p:cNvSpPr>
                <a:spLocks noChangeArrowheads="1"/>
              </p:cNvSpPr>
              <p:nvPr/>
            </p:nvSpPr>
            <p:spPr bwMode="auto">
              <a:xfrm>
                <a:off x="2064" y="1632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1" name="Group 77"/>
              <p:cNvGrpSpPr/>
              <p:nvPr/>
            </p:nvGrpSpPr>
            <p:grpSpPr bwMode="auto">
              <a:xfrm>
                <a:off x="864" y="1440"/>
                <a:ext cx="240" cy="96"/>
                <a:chOff x="1000" y="3128"/>
                <a:chExt cx="320" cy="184"/>
              </a:xfrm>
            </p:grpSpPr>
            <p:sp>
              <p:nvSpPr>
                <p:cNvPr id="63" name="AutoShape 78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4" name="Line 79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5" name="Line 80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52" name="Group 81"/>
              <p:cNvGrpSpPr/>
              <p:nvPr/>
            </p:nvGrpSpPr>
            <p:grpSpPr bwMode="auto">
              <a:xfrm>
                <a:off x="1488" y="1776"/>
                <a:ext cx="240" cy="96"/>
                <a:chOff x="1000" y="3128"/>
                <a:chExt cx="320" cy="184"/>
              </a:xfrm>
            </p:grpSpPr>
            <p:sp>
              <p:nvSpPr>
                <p:cNvPr id="60" name="AutoShape 82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" name="Line 83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" name="Line 84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53" name="Line 85"/>
              <p:cNvSpPr>
                <a:spLocks noChangeShapeType="1"/>
              </p:cNvSpPr>
              <p:nvPr/>
            </p:nvSpPr>
            <p:spPr bwMode="auto">
              <a:xfrm>
                <a:off x="1200" y="1200"/>
                <a:ext cx="816" cy="0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Line 86"/>
              <p:cNvSpPr>
                <a:spLocks noChangeShapeType="1"/>
              </p:cNvSpPr>
              <p:nvPr/>
            </p:nvSpPr>
            <p:spPr bwMode="auto">
              <a:xfrm flipH="1">
                <a:off x="1008" y="1248"/>
                <a:ext cx="48" cy="192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Line 87"/>
              <p:cNvSpPr>
                <a:spLocks noChangeShapeType="1"/>
              </p:cNvSpPr>
              <p:nvPr/>
            </p:nvSpPr>
            <p:spPr bwMode="auto">
              <a:xfrm>
                <a:off x="1008" y="1536"/>
                <a:ext cx="48" cy="192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Line 88"/>
              <p:cNvSpPr>
                <a:spLocks noChangeShapeType="1"/>
              </p:cNvSpPr>
              <p:nvPr/>
            </p:nvSpPr>
            <p:spPr bwMode="auto">
              <a:xfrm>
                <a:off x="1152" y="1776"/>
                <a:ext cx="336" cy="48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Line 89"/>
              <p:cNvSpPr>
                <a:spLocks noChangeShapeType="1"/>
              </p:cNvSpPr>
              <p:nvPr/>
            </p:nvSpPr>
            <p:spPr bwMode="auto">
              <a:xfrm flipV="1">
                <a:off x="1728" y="1680"/>
                <a:ext cx="336" cy="144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Line 90"/>
              <p:cNvSpPr>
                <a:spLocks noChangeShapeType="1"/>
              </p:cNvSpPr>
              <p:nvPr/>
            </p:nvSpPr>
            <p:spPr bwMode="auto">
              <a:xfrm>
                <a:off x="2160" y="1296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Text Box 91"/>
              <p:cNvSpPr txBox="1">
                <a:spLocks noChangeArrowheads="1"/>
              </p:cNvSpPr>
              <p:nvPr/>
            </p:nvSpPr>
            <p:spPr bwMode="auto">
              <a:xfrm>
                <a:off x="1212" y="759"/>
                <a:ext cx="811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自治系统</a:t>
                </a:r>
                <a:endParaRPr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2" name="Group 92"/>
            <p:cNvGrpSpPr/>
            <p:nvPr/>
          </p:nvGrpSpPr>
          <p:grpSpPr bwMode="auto">
            <a:xfrm>
              <a:off x="3393013" y="1132312"/>
              <a:ext cx="2084903" cy="1406998"/>
              <a:chOff x="3168" y="759"/>
              <a:chExt cx="1872" cy="1257"/>
            </a:xfrm>
          </p:grpSpPr>
          <p:sp>
            <p:nvSpPr>
              <p:cNvPr id="16" name="Rectangle 93"/>
              <p:cNvSpPr>
                <a:spLocks noChangeArrowheads="1"/>
              </p:cNvSpPr>
              <p:nvPr/>
            </p:nvSpPr>
            <p:spPr bwMode="auto">
              <a:xfrm>
                <a:off x="3168" y="1008"/>
                <a:ext cx="1872" cy="1008"/>
              </a:xfrm>
              <a:prstGeom prst="rect">
                <a:avLst/>
              </a:prstGeom>
              <a:solidFill>
                <a:srgbClr val="99FFCC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Oval 94"/>
              <p:cNvSpPr>
                <a:spLocks noChangeArrowheads="1"/>
              </p:cNvSpPr>
              <p:nvPr/>
            </p:nvSpPr>
            <p:spPr bwMode="auto">
              <a:xfrm>
                <a:off x="3360" y="1344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Oval 96"/>
              <p:cNvSpPr>
                <a:spLocks noChangeArrowheads="1"/>
              </p:cNvSpPr>
              <p:nvPr/>
            </p:nvSpPr>
            <p:spPr bwMode="auto">
              <a:xfrm>
                <a:off x="4704" y="1776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Line 97"/>
              <p:cNvSpPr>
                <a:spLocks noChangeShapeType="1"/>
              </p:cNvSpPr>
              <p:nvPr/>
            </p:nvSpPr>
            <p:spPr bwMode="auto">
              <a:xfrm>
                <a:off x="4224" y="1200"/>
                <a:ext cx="528" cy="576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Line 98"/>
              <p:cNvSpPr>
                <a:spLocks noChangeShapeType="1"/>
              </p:cNvSpPr>
              <p:nvPr/>
            </p:nvSpPr>
            <p:spPr bwMode="auto">
              <a:xfrm flipH="1">
                <a:off x="3504" y="1152"/>
                <a:ext cx="624" cy="240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Line 99"/>
              <p:cNvSpPr>
                <a:spLocks noChangeShapeType="1"/>
              </p:cNvSpPr>
              <p:nvPr/>
            </p:nvSpPr>
            <p:spPr bwMode="auto">
              <a:xfrm>
                <a:off x="4752" y="1200"/>
                <a:ext cx="48" cy="624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Line 100"/>
              <p:cNvSpPr>
                <a:spLocks noChangeShapeType="1"/>
              </p:cNvSpPr>
              <p:nvPr/>
            </p:nvSpPr>
            <p:spPr bwMode="auto">
              <a:xfrm>
                <a:off x="3648" y="1824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Line 101"/>
              <p:cNvSpPr>
                <a:spLocks noChangeShapeType="1"/>
              </p:cNvSpPr>
              <p:nvPr/>
            </p:nvSpPr>
            <p:spPr bwMode="auto">
              <a:xfrm flipV="1">
                <a:off x="4080" y="1152"/>
                <a:ext cx="624" cy="624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5" name="Group 102"/>
              <p:cNvGrpSpPr/>
              <p:nvPr/>
            </p:nvGrpSpPr>
            <p:grpSpPr bwMode="auto">
              <a:xfrm>
                <a:off x="4304" y="1392"/>
                <a:ext cx="240" cy="96"/>
                <a:chOff x="1000" y="3128"/>
                <a:chExt cx="320" cy="184"/>
              </a:xfrm>
            </p:grpSpPr>
            <p:sp>
              <p:nvSpPr>
                <p:cNvPr id="43" name="AutoShape 103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4" name="Line 104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5" name="Line 105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6" name="Line 106"/>
              <p:cNvSpPr>
                <a:spLocks noChangeShapeType="1"/>
              </p:cNvSpPr>
              <p:nvPr/>
            </p:nvSpPr>
            <p:spPr bwMode="auto">
              <a:xfrm flipH="1">
                <a:off x="3456" y="1440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Oval 107"/>
              <p:cNvSpPr>
                <a:spLocks noChangeArrowheads="1"/>
              </p:cNvSpPr>
              <p:nvPr/>
            </p:nvSpPr>
            <p:spPr bwMode="auto">
              <a:xfrm>
                <a:off x="4080" y="1104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Oval 108"/>
              <p:cNvSpPr>
                <a:spLocks noChangeArrowheads="1"/>
              </p:cNvSpPr>
              <p:nvPr/>
            </p:nvSpPr>
            <p:spPr bwMode="auto">
              <a:xfrm>
                <a:off x="4656" y="1104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9" name="Group 109"/>
              <p:cNvGrpSpPr/>
              <p:nvPr/>
            </p:nvGrpSpPr>
            <p:grpSpPr bwMode="auto">
              <a:xfrm>
                <a:off x="3696" y="1200"/>
                <a:ext cx="240" cy="96"/>
                <a:chOff x="1000" y="3128"/>
                <a:chExt cx="320" cy="184"/>
              </a:xfrm>
            </p:grpSpPr>
            <p:sp>
              <p:nvSpPr>
                <p:cNvPr id="40" name="AutoShape 110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1" name="Line 111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" name="Line 112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30" name="Group 113"/>
              <p:cNvGrpSpPr/>
              <p:nvPr/>
            </p:nvGrpSpPr>
            <p:grpSpPr bwMode="auto">
              <a:xfrm>
                <a:off x="4656" y="1392"/>
                <a:ext cx="240" cy="96"/>
                <a:chOff x="1000" y="3128"/>
                <a:chExt cx="320" cy="184"/>
              </a:xfrm>
            </p:grpSpPr>
            <p:sp>
              <p:nvSpPr>
                <p:cNvPr id="37" name="AutoShape 114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8" name="Line 115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" name="Line 116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31" name="Group 117"/>
              <p:cNvGrpSpPr/>
              <p:nvPr/>
            </p:nvGrpSpPr>
            <p:grpSpPr bwMode="auto">
              <a:xfrm>
                <a:off x="3328" y="1688"/>
                <a:ext cx="320" cy="184"/>
                <a:chOff x="1000" y="3128"/>
                <a:chExt cx="320" cy="184"/>
              </a:xfrm>
            </p:grpSpPr>
            <p:sp>
              <p:nvSpPr>
                <p:cNvPr id="34" name="AutoShape 118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5" name="Line 119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6" name="Line 120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2" name="Text Box 121"/>
              <p:cNvSpPr txBox="1">
                <a:spLocks noChangeArrowheads="1"/>
              </p:cNvSpPr>
              <p:nvPr/>
            </p:nvSpPr>
            <p:spPr bwMode="auto">
              <a:xfrm>
                <a:off x="3586" y="1505"/>
                <a:ext cx="377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2</a:t>
                </a:r>
                <a:endParaRPr lang="en-US" altLang="zh-CN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Text Box 122"/>
              <p:cNvSpPr txBox="1">
                <a:spLocks noChangeArrowheads="1"/>
              </p:cNvSpPr>
              <p:nvPr/>
            </p:nvSpPr>
            <p:spPr bwMode="auto">
              <a:xfrm>
                <a:off x="3704" y="759"/>
                <a:ext cx="811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自治系统</a:t>
                </a:r>
                <a:endParaRPr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Oval 95"/>
              <p:cNvSpPr>
                <a:spLocks noChangeArrowheads="1"/>
              </p:cNvSpPr>
              <p:nvPr/>
            </p:nvSpPr>
            <p:spPr bwMode="auto">
              <a:xfrm>
                <a:off x="3936" y="1776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3" name="Line 123"/>
            <p:cNvSpPr>
              <a:spLocks noChangeShapeType="1"/>
            </p:cNvSpPr>
            <p:nvPr/>
          </p:nvSpPr>
          <p:spPr bwMode="auto">
            <a:xfrm>
              <a:off x="2656741" y="1663314"/>
              <a:ext cx="938971" cy="55362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24"/>
            <p:cNvSpPr>
              <a:spLocks noChangeShapeType="1"/>
            </p:cNvSpPr>
            <p:nvPr/>
          </p:nvSpPr>
          <p:spPr bwMode="auto">
            <a:xfrm>
              <a:off x="3838505" y="2349705"/>
              <a:ext cx="481132" cy="6984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25"/>
            <p:cNvSpPr>
              <a:spLocks noChangeShapeType="1"/>
            </p:cNvSpPr>
            <p:nvPr/>
          </p:nvSpPr>
          <p:spPr bwMode="auto">
            <a:xfrm flipH="1">
              <a:off x="2787049" y="3191879"/>
              <a:ext cx="1488772" cy="42198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Rectangle 249"/>
          <p:cNvSpPr>
            <a:spLocks noChangeArrowheads="1"/>
          </p:cNvSpPr>
          <p:nvPr/>
        </p:nvSpPr>
        <p:spPr bwMode="auto">
          <a:xfrm>
            <a:off x="2055328" y="1650274"/>
            <a:ext cx="419876" cy="307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1</a:t>
            </a:r>
            <a:endParaRPr lang="en-US" altLang="zh-CN" sz="14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7" name="矩形 126"/>
          <p:cNvSpPr/>
          <p:nvPr/>
        </p:nvSpPr>
        <p:spPr>
          <a:xfrm>
            <a:off x="5703920" y="1250108"/>
            <a:ext cx="2570739" cy="286232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治系统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在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一技术管理下的许多网络、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以及路由器，而这些路由器使用一种自治系统内部的路由选择协议和共同的度量。每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其他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现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的是一个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一的和一致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选择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策略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954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69568"/>
            <a:ext cx="247215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路由选择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图示 5"/>
          <p:cNvGraphicFramePr/>
          <p:nvPr/>
        </p:nvGraphicFramePr>
        <p:xfrm>
          <a:off x="992908" y="1191492"/>
          <a:ext cx="7449128" cy="28540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19908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085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79675"/>
            <a:ext cx="48782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治系统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内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关协议、外部网关协议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Group 136"/>
          <p:cNvGrpSpPr/>
          <p:nvPr/>
        </p:nvGrpSpPr>
        <p:grpSpPr bwMode="auto">
          <a:xfrm>
            <a:off x="1026144" y="1753094"/>
            <a:ext cx="2192014" cy="1263027"/>
            <a:chOff x="912" y="768"/>
            <a:chExt cx="2400" cy="1584"/>
          </a:xfrm>
          <a:solidFill>
            <a:srgbClr val="009900"/>
          </a:solidFill>
          <a:effectLst/>
        </p:grpSpPr>
        <p:sp>
          <p:nvSpPr>
            <p:cNvPr id="39" name="Oval 13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Oval 13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Oval 13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Oval 14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Oval 14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Oval 14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Oval 14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Oval 14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Oval 14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8" name="Group 146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49" name="Oval 14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Oval 14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" name="Oval 14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Oval 15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" name="Oval 15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Oval 15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Oval 15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Oval 15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Oval 15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9" name="Group 156"/>
          <p:cNvGrpSpPr/>
          <p:nvPr/>
        </p:nvGrpSpPr>
        <p:grpSpPr bwMode="auto">
          <a:xfrm>
            <a:off x="5581205" y="1659064"/>
            <a:ext cx="2404550" cy="1453410"/>
            <a:chOff x="912" y="768"/>
            <a:chExt cx="2400" cy="1584"/>
          </a:xfrm>
          <a:solidFill>
            <a:srgbClr val="009900"/>
          </a:solidFill>
          <a:effectLst/>
        </p:grpSpPr>
        <p:sp>
          <p:nvSpPr>
            <p:cNvPr id="20" name="Oval 15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Oval 15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Oval 15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Oval 16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Oval 16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Oval 16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Oval 16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Oval 16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Oval 16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9" name="Group 166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30" name="Oval 16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Oval 16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Oval 16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Oval 17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Oval 17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Oval 17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Oval 17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" name="Oval 17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" name="Oval 17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0" name="Text Box 176"/>
          <p:cNvSpPr txBox="1">
            <a:spLocks noChangeArrowheads="1"/>
          </p:cNvSpPr>
          <p:nvPr/>
        </p:nvSpPr>
        <p:spPr bwMode="auto">
          <a:xfrm>
            <a:off x="1373103" y="2158383"/>
            <a:ext cx="149431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内部网关协议</a:t>
            </a:r>
            <a:endParaRPr kumimoji="1"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例如，</a:t>
            </a:r>
            <a:r>
              <a:rPr kumimoji="1"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IP</a:t>
            </a:r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 Box 177"/>
          <p:cNvSpPr txBox="1">
            <a:spLocks noChangeArrowheads="1"/>
          </p:cNvSpPr>
          <p:nvPr/>
        </p:nvSpPr>
        <p:spPr bwMode="auto">
          <a:xfrm>
            <a:off x="6293188" y="1359251"/>
            <a:ext cx="107914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治系统 </a:t>
            </a:r>
            <a:r>
              <a:rPr kumimoji="1" lang="en-US" altLang="zh-CN" sz="1400" b="1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kumimoji="1" lang="en-US" altLang="zh-CN" sz="1400" b="1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178"/>
          <p:cNvSpPr txBox="1">
            <a:spLocks noChangeArrowheads="1"/>
          </p:cNvSpPr>
          <p:nvPr/>
        </p:nvSpPr>
        <p:spPr bwMode="auto">
          <a:xfrm>
            <a:off x="1553257" y="1453282"/>
            <a:ext cx="109036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治系统 </a:t>
            </a:r>
            <a:r>
              <a:rPr kumimoji="1" lang="en-US" altLang="zh-CN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kumimoji="1" lang="en-US" altLang="zh-CN" sz="14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Picture 179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5621" y="2044474"/>
            <a:ext cx="523165" cy="3273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4" name="Picture 180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8670" y="2044473"/>
            <a:ext cx="523165" cy="329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5" name="Text Box 181"/>
          <p:cNvSpPr txBox="1">
            <a:spLocks noChangeArrowheads="1"/>
          </p:cNvSpPr>
          <p:nvPr/>
        </p:nvSpPr>
        <p:spPr bwMode="auto">
          <a:xfrm>
            <a:off x="3733221" y="1734368"/>
            <a:ext cx="143981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外部网关协议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例如，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GP-4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182"/>
          <p:cNvSpPr txBox="1">
            <a:spLocks noChangeArrowheads="1"/>
          </p:cNvSpPr>
          <p:nvPr/>
        </p:nvSpPr>
        <p:spPr bwMode="auto">
          <a:xfrm>
            <a:off x="3040789" y="1748452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400" b="1" baseline="-250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 Box 183"/>
          <p:cNvSpPr txBox="1">
            <a:spLocks noChangeArrowheads="1"/>
          </p:cNvSpPr>
          <p:nvPr/>
        </p:nvSpPr>
        <p:spPr bwMode="auto">
          <a:xfrm>
            <a:off x="5518370" y="1768187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400" b="1" baseline="-250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 Box 184"/>
          <p:cNvSpPr txBox="1">
            <a:spLocks noChangeArrowheads="1"/>
          </p:cNvSpPr>
          <p:nvPr/>
        </p:nvSpPr>
        <p:spPr bwMode="auto">
          <a:xfrm>
            <a:off x="6111959" y="2149096"/>
            <a:ext cx="155683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内部网关协议</a:t>
            </a:r>
            <a:endParaRPr kumimoji="1"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例如，</a:t>
            </a:r>
            <a:r>
              <a:rPr kumimoji="1"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PF</a:t>
            </a:r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185"/>
          <p:cNvSpPr>
            <a:spLocks noChangeShapeType="1"/>
          </p:cNvSpPr>
          <p:nvPr/>
        </p:nvSpPr>
        <p:spPr bwMode="auto">
          <a:xfrm>
            <a:off x="3493574" y="2213961"/>
            <a:ext cx="1925401" cy="2322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847676" y="3297868"/>
            <a:ext cx="7448648" cy="757130"/>
          </a:xfrm>
          <a:prstGeom prst="rect">
            <a:avLst/>
          </a:prstGeom>
          <a:solidFill>
            <a:srgbClr val="99FFCC"/>
          </a:solidFill>
          <a:ln>
            <a:solidFill>
              <a:srgbClr val="000099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治系统之间的路由选择也叫做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间路由选择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erdomain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routing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治系统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部的路由选择叫做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内路由选择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radomain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routing)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</p:bld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2224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787698" y="572569"/>
            <a:ext cx="356860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.2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网关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IP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1442748" y="1258813"/>
            <a:ext cx="6258503" cy="2809692"/>
            <a:chOff x="1113847" y="1369650"/>
            <a:chExt cx="6258503" cy="2809692"/>
          </a:xfrm>
        </p:grpSpPr>
        <p:sp>
          <p:nvSpPr>
            <p:cNvPr id="8" name="矩形 7"/>
            <p:cNvSpPr/>
            <p:nvPr/>
          </p:nvSpPr>
          <p:spPr>
            <a:xfrm>
              <a:off x="3408795" y="1369650"/>
              <a:ext cx="2540000" cy="424873"/>
            </a:xfrm>
            <a:prstGeom prst="rect">
              <a:avLst/>
            </a:prstGeom>
            <a:solidFill>
              <a:srgbClr val="0099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选择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协议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2156303" y="2239529"/>
              <a:ext cx="1802444" cy="424873"/>
            </a:xfrm>
            <a:prstGeom prst="rect">
              <a:avLst/>
            </a:prstGeom>
            <a:solidFill>
              <a:srgbClr val="0099CC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内路由选择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5569906" y="2239530"/>
              <a:ext cx="1802444" cy="424873"/>
            </a:xfrm>
            <a:prstGeom prst="rect">
              <a:avLst/>
            </a:prstGeom>
            <a:solidFill>
              <a:srgbClr val="0099CC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间路由选择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113847" y="3109407"/>
              <a:ext cx="1802444" cy="670653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距离向量</a:t>
              </a:r>
              <a:endParaRPr lang="en-US" altLang="zh-CN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sz="14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Distance Vector)</a:t>
              </a:r>
              <a:endPara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3220430" y="3109408"/>
              <a:ext cx="1802444" cy="670653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链路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状态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Link State)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5569907" y="3109408"/>
              <a:ext cx="1802443" cy="671608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径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向量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ath vector)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5" name="直接连接符 14"/>
            <p:cNvCxnSpPr>
              <a:endCxn id="10" idx="0"/>
            </p:cNvCxnSpPr>
            <p:nvPr/>
          </p:nvCxnSpPr>
          <p:spPr>
            <a:xfrm flipH="1">
              <a:off x="3057525" y="1794523"/>
              <a:ext cx="1009650" cy="44500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>
              <a:endCxn id="11" idx="0"/>
            </p:cNvCxnSpPr>
            <p:nvPr/>
          </p:nvCxnSpPr>
          <p:spPr>
            <a:xfrm>
              <a:off x="5461478" y="1794523"/>
              <a:ext cx="1009650" cy="44500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>
              <a:stCxn id="10" idx="2"/>
              <a:endCxn id="12" idx="0"/>
            </p:cNvCxnSpPr>
            <p:nvPr/>
          </p:nvCxnSpPr>
          <p:spPr>
            <a:xfrm flipH="1">
              <a:off x="2015069" y="2664402"/>
              <a:ext cx="1042456" cy="4450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>
              <a:stCxn id="10" idx="2"/>
              <a:endCxn id="13" idx="0"/>
            </p:cNvCxnSpPr>
            <p:nvPr/>
          </p:nvCxnSpPr>
          <p:spPr>
            <a:xfrm>
              <a:off x="3057525" y="2664402"/>
              <a:ext cx="1064127" cy="44500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>
              <a:stCxn id="11" idx="2"/>
              <a:endCxn id="14" idx="0"/>
            </p:cNvCxnSpPr>
            <p:nvPr/>
          </p:nvCxnSpPr>
          <p:spPr>
            <a:xfrm>
              <a:off x="6471128" y="2664403"/>
              <a:ext cx="1" cy="4450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矩形 26"/>
            <p:cNvSpPr/>
            <p:nvPr/>
          </p:nvSpPr>
          <p:spPr>
            <a:xfrm>
              <a:off x="1727169" y="3779232"/>
              <a:ext cx="61908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IP</a:t>
              </a:r>
              <a:endParaRPr lang="zh-CN" altLang="en-US" sz="2000" dirty="0">
                <a:solidFill>
                  <a:srgbClr val="000099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3691886" y="3779232"/>
              <a:ext cx="85953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OSPF</a:t>
              </a:r>
              <a:endParaRPr lang="zh-CN" altLang="en-US" sz="2000" dirty="0"/>
            </a:p>
          </p:txBody>
        </p:sp>
        <p:sp>
          <p:nvSpPr>
            <p:cNvPr id="30" name="矩形 29"/>
            <p:cNvSpPr/>
            <p:nvPr/>
          </p:nvSpPr>
          <p:spPr>
            <a:xfrm>
              <a:off x="5974036" y="3779232"/>
              <a:ext cx="99418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GP-4</a:t>
              </a:r>
              <a:endParaRPr lang="zh-CN" altLang="en-US" sz="2000" dirty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545144" y="631937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3093071" y="599866"/>
            <a:ext cx="29578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连网络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213295" y="4239127"/>
            <a:ext cx="4678347" cy="369332"/>
          </a:xfrm>
          <a:prstGeom prst="rect">
            <a:avLst/>
          </a:prstGeom>
          <a:solidFill>
            <a:srgbClr val="000066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</a:t>
            </a:r>
            <a:r>
              <a:rPr lang="zh-CN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构的</a:t>
            </a:r>
            <a:r>
              <a:rPr lang="zh-CN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互相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起来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图示 3"/>
          <p:cNvGraphicFramePr/>
          <p:nvPr/>
        </p:nvGraphicFramePr>
        <p:xfrm>
          <a:off x="1522320" y="1438286"/>
          <a:ext cx="6155189" cy="26937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5" name="矩形 4"/>
          <p:cNvSpPr/>
          <p:nvPr/>
        </p:nvSpPr>
        <p:spPr>
          <a:xfrm>
            <a:off x="545144" y="1020658"/>
            <a:ext cx="805371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网络互连、互通时需要解决许多问题，如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以下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不同”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01699"/>
            <a:ext cx="8053711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协议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(Routing Information Protocol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种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的、基于距离向量的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选择协议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的标准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大优点：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要求网络中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个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都要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维护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它自己到其他每一个目的网络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距离记录。 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467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41968" y="58146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原理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圆角矩形 164"/>
          <p:cNvSpPr/>
          <p:nvPr/>
        </p:nvSpPr>
        <p:spPr>
          <a:xfrm>
            <a:off x="545144" y="2417498"/>
            <a:ext cx="8053712" cy="1796707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7573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58805"/>
            <a:ext cx="2492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IP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距离”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32661"/>
            <a:ext cx="8053712" cy="1528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连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网络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距离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 1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直接连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网络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距离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经过的路由器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中的“距离”也称为“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跳数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hop count)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每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经过一个路由器，跳数就加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301733" y="3563697"/>
            <a:ext cx="1244484" cy="489218"/>
            <a:chOff x="6276334" y="3615919"/>
            <a:chExt cx="1298933" cy="503769"/>
          </a:xfrm>
        </p:grpSpPr>
        <p:sp>
          <p:nvSpPr>
            <p:cNvPr id="6" name="矩形 476"/>
            <p:cNvSpPr>
              <a:spLocks noChangeArrowheads="1"/>
            </p:cNvSpPr>
            <p:nvPr/>
          </p:nvSpPr>
          <p:spPr bwMode="auto">
            <a:xfrm>
              <a:off x="6276334" y="3615919"/>
              <a:ext cx="1298933" cy="503769"/>
            </a:xfrm>
            <a:prstGeom prst="rect">
              <a:avLst/>
            </a:prstGeom>
            <a:noFill/>
            <a:ln w="9525" cmpd="dbl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Rectangle 27"/>
            <p:cNvSpPr>
              <a:spLocks noChangeArrowheads="1"/>
            </p:cNvSpPr>
            <p:nvPr/>
          </p:nvSpPr>
          <p:spPr bwMode="auto">
            <a:xfrm>
              <a:off x="6664261" y="3891525"/>
              <a:ext cx="807913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05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以太网交换机</a:t>
              </a:r>
              <a:endParaRPr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" name="Group 344"/>
            <p:cNvGrpSpPr/>
            <p:nvPr/>
          </p:nvGrpSpPr>
          <p:grpSpPr bwMode="auto">
            <a:xfrm>
              <a:off x="6390871" y="3689338"/>
              <a:ext cx="242049" cy="128766"/>
              <a:chOff x="1304" y="2569"/>
              <a:chExt cx="439" cy="262"/>
            </a:xfrm>
          </p:grpSpPr>
          <p:sp>
            <p:nvSpPr>
              <p:cNvPr id="11" name="Oval 345"/>
              <p:cNvSpPr>
                <a:spLocks noChangeArrowheads="1"/>
              </p:cNvSpPr>
              <p:nvPr/>
            </p:nvSpPr>
            <p:spPr bwMode="auto">
              <a:xfrm>
                <a:off x="1305" y="2678"/>
                <a:ext cx="438" cy="153"/>
              </a:xfrm>
              <a:prstGeom prst="ellipse">
                <a:avLst/>
              </a:prstGeom>
              <a:solidFill>
                <a:srgbClr val="0078AA"/>
              </a:solidFill>
              <a:ln w="4763">
                <a:solidFill>
                  <a:srgbClr val="AAE6FF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Rectangle 346"/>
              <p:cNvSpPr>
                <a:spLocks noChangeArrowheads="1"/>
              </p:cNvSpPr>
              <p:nvPr/>
            </p:nvSpPr>
            <p:spPr bwMode="auto">
              <a:xfrm>
                <a:off x="1304" y="2647"/>
                <a:ext cx="437" cy="109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Rectangle 347"/>
              <p:cNvSpPr>
                <a:spLocks noChangeArrowheads="1"/>
              </p:cNvSpPr>
              <p:nvPr/>
            </p:nvSpPr>
            <p:spPr bwMode="auto">
              <a:xfrm>
                <a:off x="1304" y="2647"/>
                <a:ext cx="437" cy="109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Oval 348"/>
              <p:cNvSpPr>
                <a:spLocks noChangeArrowheads="1"/>
              </p:cNvSpPr>
              <p:nvPr/>
            </p:nvSpPr>
            <p:spPr bwMode="auto">
              <a:xfrm>
                <a:off x="1305" y="2569"/>
                <a:ext cx="438" cy="153"/>
              </a:xfrm>
              <a:prstGeom prst="ellipse">
                <a:avLst/>
              </a:prstGeom>
              <a:solidFill>
                <a:srgbClr val="00B4FF"/>
              </a:solidFill>
              <a:ln w="4763">
                <a:solidFill>
                  <a:srgbClr val="AAE6FF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5" name="Group 349"/>
              <p:cNvGrpSpPr/>
              <p:nvPr/>
            </p:nvGrpSpPr>
            <p:grpSpPr bwMode="auto">
              <a:xfrm>
                <a:off x="1371" y="2587"/>
                <a:ext cx="304" cy="117"/>
                <a:chOff x="1371" y="2587"/>
                <a:chExt cx="304" cy="117"/>
              </a:xfrm>
            </p:grpSpPr>
            <p:grpSp>
              <p:nvGrpSpPr>
                <p:cNvPr id="18" name="Group 350"/>
                <p:cNvGrpSpPr/>
                <p:nvPr/>
              </p:nvGrpSpPr>
              <p:grpSpPr bwMode="auto">
                <a:xfrm>
                  <a:off x="1371" y="2587"/>
                  <a:ext cx="301" cy="115"/>
                  <a:chOff x="1371" y="2587"/>
                  <a:chExt cx="301" cy="115"/>
                </a:xfrm>
              </p:grpSpPr>
              <p:sp>
                <p:nvSpPr>
                  <p:cNvPr id="28" name="Freeform 351"/>
                  <p:cNvSpPr/>
                  <p:nvPr/>
                </p:nvSpPr>
                <p:spPr bwMode="auto">
                  <a:xfrm>
                    <a:off x="1528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5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5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9" name="Freeform 352"/>
                  <p:cNvSpPr/>
                  <p:nvPr/>
                </p:nvSpPr>
                <p:spPr bwMode="auto">
                  <a:xfrm>
                    <a:off x="1528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5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5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0" name="Freeform 353"/>
                  <p:cNvSpPr/>
                  <p:nvPr/>
                </p:nvSpPr>
                <p:spPr bwMode="auto">
                  <a:xfrm>
                    <a:off x="1371" y="2647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7 w 144"/>
                      <a:gd name="T5" fmla="*/ 33 h 52"/>
                      <a:gd name="T6" fmla="*/ 0 w 144"/>
                      <a:gd name="T7" fmla="*/ 22 h 52"/>
                      <a:gd name="T8" fmla="*/ 18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7" y="33"/>
                        </a:lnTo>
                        <a:lnTo>
                          <a:pt x="0" y="22"/>
                        </a:lnTo>
                        <a:lnTo>
                          <a:pt x="18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1" name="Freeform 354"/>
                  <p:cNvSpPr/>
                  <p:nvPr/>
                </p:nvSpPr>
                <p:spPr bwMode="auto">
                  <a:xfrm>
                    <a:off x="1371" y="2647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7 w 144"/>
                      <a:gd name="T5" fmla="*/ 33 h 52"/>
                      <a:gd name="T6" fmla="*/ 0 w 144"/>
                      <a:gd name="T7" fmla="*/ 22 h 52"/>
                      <a:gd name="T8" fmla="*/ 18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7" y="33"/>
                        </a:lnTo>
                        <a:lnTo>
                          <a:pt x="0" y="22"/>
                        </a:lnTo>
                        <a:lnTo>
                          <a:pt x="18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2" name="Freeform 355"/>
                  <p:cNvSpPr/>
                  <p:nvPr/>
                </p:nvSpPr>
                <p:spPr bwMode="auto">
                  <a:xfrm>
                    <a:off x="1379" y="2587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09 w 144"/>
                      <a:gd name="T5" fmla="*/ 30 h 49"/>
                      <a:gd name="T6" fmla="*/ 144 w 144"/>
                      <a:gd name="T7" fmla="*/ 22 h 49"/>
                      <a:gd name="T8" fmla="*/ 125 w 144"/>
                      <a:gd name="T9" fmla="*/ 49 h 49"/>
                      <a:gd name="T10" fmla="*/ 34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09" y="30"/>
                        </a:lnTo>
                        <a:lnTo>
                          <a:pt x="144" y="22"/>
                        </a:lnTo>
                        <a:lnTo>
                          <a:pt x="125" y="49"/>
                        </a:lnTo>
                        <a:lnTo>
                          <a:pt x="34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3" name="Freeform 356"/>
                  <p:cNvSpPr/>
                  <p:nvPr/>
                </p:nvSpPr>
                <p:spPr bwMode="auto">
                  <a:xfrm>
                    <a:off x="1379" y="2587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09 w 144"/>
                      <a:gd name="T5" fmla="*/ 30 h 49"/>
                      <a:gd name="T6" fmla="*/ 144 w 144"/>
                      <a:gd name="T7" fmla="*/ 22 h 49"/>
                      <a:gd name="T8" fmla="*/ 125 w 144"/>
                      <a:gd name="T9" fmla="*/ 49 h 49"/>
                      <a:gd name="T10" fmla="*/ 34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09" y="30"/>
                        </a:lnTo>
                        <a:lnTo>
                          <a:pt x="144" y="22"/>
                        </a:lnTo>
                        <a:lnTo>
                          <a:pt x="125" y="49"/>
                        </a:lnTo>
                        <a:lnTo>
                          <a:pt x="34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4" name="Freeform 357"/>
                  <p:cNvSpPr/>
                  <p:nvPr/>
                </p:nvSpPr>
                <p:spPr bwMode="auto">
                  <a:xfrm>
                    <a:off x="1523" y="2653"/>
                    <a:ext cx="144" cy="49"/>
                  </a:xfrm>
                  <a:custGeom>
                    <a:avLst/>
                    <a:gdLst>
                      <a:gd name="T0" fmla="*/ 144 w 144"/>
                      <a:gd name="T1" fmla="*/ 38 h 49"/>
                      <a:gd name="T2" fmla="*/ 112 w 144"/>
                      <a:gd name="T3" fmla="*/ 49 h 49"/>
                      <a:gd name="T4" fmla="*/ 37 w 144"/>
                      <a:gd name="T5" fmla="*/ 16 h 49"/>
                      <a:gd name="T6" fmla="*/ 0 w 144"/>
                      <a:gd name="T7" fmla="*/ 27 h 49"/>
                      <a:gd name="T8" fmla="*/ 18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8 h 49"/>
                      <a:gd name="T14" fmla="*/ 144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8"/>
                        </a:moveTo>
                        <a:lnTo>
                          <a:pt x="112" y="49"/>
                        </a:lnTo>
                        <a:lnTo>
                          <a:pt x="37" y="16"/>
                        </a:lnTo>
                        <a:lnTo>
                          <a:pt x="0" y="27"/>
                        </a:lnTo>
                        <a:lnTo>
                          <a:pt x="18" y="0"/>
                        </a:lnTo>
                        <a:lnTo>
                          <a:pt x="112" y="0"/>
                        </a:lnTo>
                        <a:lnTo>
                          <a:pt x="72" y="8"/>
                        </a:lnTo>
                        <a:lnTo>
                          <a:pt x="144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5" name="Freeform 358"/>
                  <p:cNvSpPr/>
                  <p:nvPr/>
                </p:nvSpPr>
                <p:spPr bwMode="auto">
                  <a:xfrm>
                    <a:off x="1523" y="2653"/>
                    <a:ext cx="144" cy="49"/>
                  </a:xfrm>
                  <a:custGeom>
                    <a:avLst/>
                    <a:gdLst>
                      <a:gd name="T0" fmla="*/ 144 w 144"/>
                      <a:gd name="T1" fmla="*/ 38 h 49"/>
                      <a:gd name="T2" fmla="*/ 112 w 144"/>
                      <a:gd name="T3" fmla="*/ 49 h 49"/>
                      <a:gd name="T4" fmla="*/ 37 w 144"/>
                      <a:gd name="T5" fmla="*/ 16 h 49"/>
                      <a:gd name="T6" fmla="*/ 0 w 144"/>
                      <a:gd name="T7" fmla="*/ 27 h 49"/>
                      <a:gd name="T8" fmla="*/ 18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8 h 49"/>
                      <a:gd name="T14" fmla="*/ 144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8"/>
                        </a:moveTo>
                        <a:lnTo>
                          <a:pt x="112" y="49"/>
                        </a:lnTo>
                        <a:lnTo>
                          <a:pt x="37" y="16"/>
                        </a:lnTo>
                        <a:lnTo>
                          <a:pt x="0" y="27"/>
                        </a:lnTo>
                        <a:lnTo>
                          <a:pt x="18" y="0"/>
                        </a:lnTo>
                        <a:lnTo>
                          <a:pt x="112" y="0"/>
                        </a:lnTo>
                        <a:lnTo>
                          <a:pt x="72" y="8"/>
                        </a:lnTo>
                        <a:lnTo>
                          <a:pt x="144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19" name="Group 359"/>
                <p:cNvGrpSpPr/>
                <p:nvPr/>
              </p:nvGrpSpPr>
              <p:grpSpPr bwMode="auto">
                <a:xfrm>
                  <a:off x="1373" y="2590"/>
                  <a:ext cx="302" cy="114"/>
                  <a:chOff x="1373" y="2590"/>
                  <a:chExt cx="302" cy="114"/>
                </a:xfrm>
              </p:grpSpPr>
              <p:sp>
                <p:nvSpPr>
                  <p:cNvPr id="20" name="Freeform 360"/>
                  <p:cNvSpPr/>
                  <p:nvPr/>
                </p:nvSpPr>
                <p:spPr bwMode="auto">
                  <a:xfrm>
                    <a:off x="1531" y="2593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4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4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1" name="Freeform 361"/>
                  <p:cNvSpPr/>
                  <p:nvPr/>
                </p:nvSpPr>
                <p:spPr bwMode="auto">
                  <a:xfrm>
                    <a:off x="1531" y="2593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4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4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2" name="Freeform 362"/>
                  <p:cNvSpPr/>
                  <p:nvPr/>
                </p:nvSpPr>
                <p:spPr bwMode="auto">
                  <a:xfrm>
                    <a:off x="1373" y="2650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8 w 144"/>
                      <a:gd name="T5" fmla="*/ 33 h 52"/>
                      <a:gd name="T6" fmla="*/ 0 w 144"/>
                      <a:gd name="T7" fmla="*/ 22 h 52"/>
                      <a:gd name="T8" fmla="*/ 19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8" y="33"/>
                        </a:lnTo>
                        <a:lnTo>
                          <a:pt x="0" y="22"/>
                        </a:lnTo>
                        <a:lnTo>
                          <a:pt x="19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3" name="Freeform 363"/>
                  <p:cNvSpPr/>
                  <p:nvPr/>
                </p:nvSpPr>
                <p:spPr bwMode="auto">
                  <a:xfrm>
                    <a:off x="1373" y="2650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8 w 144"/>
                      <a:gd name="T5" fmla="*/ 33 h 52"/>
                      <a:gd name="T6" fmla="*/ 0 w 144"/>
                      <a:gd name="T7" fmla="*/ 22 h 52"/>
                      <a:gd name="T8" fmla="*/ 19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8" y="33"/>
                        </a:lnTo>
                        <a:lnTo>
                          <a:pt x="0" y="22"/>
                        </a:lnTo>
                        <a:lnTo>
                          <a:pt x="19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4" name="Freeform 364"/>
                  <p:cNvSpPr/>
                  <p:nvPr/>
                </p:nvSpPr>
                <p:spPr bwMode="auto">
                  <a:xfrm>
                    <a:off x="1381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10 w 144"/>
                      <a:gd name="T5" fmla="*/ 30 h 49"/>
                      <a:gd name="T6" fmla="*/ 144 w 144"/>
                      <a:gd name="T7" fmla="*/ 22 h 49"/>
                      <a:gd name="T8" fmla="*/ 126 w 144"/>
                      <a:gd name="T9" fmla="*/ 49 h 49"/>
                      <a:gd name="T10" fmla="*/ 35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10" y="30"/>
                        </a:lnTo>
                        <a:lnTo>
                          <a:pt x="144" y="22"/>
                        </a:lnTo>
                        <a:lnTo>
                          <a:pt x="126" y="49"/>
                        </a:lnTo>
                        <a:lnTo>
                          <a:pt x="35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5" name="Freeform 365"/>
                  <p:cNvSpPr/>
                  <p:nvPr/>
                </p:nvSpPr>
                <p:spPr bwMode="auto">
                  <a:xfrm>
                    <a:off x="1381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10 w 144"/>
                      <a:gd name="T5" fmla="*/ 30 h 49"/>
                      <a:gd name="T6" fmla="*/ 144 w 144"/>
                      <a:gd name="T7" fmla="*/ 22 h 49"/>
                      <a:gd name="T8" fmla="*/ 126 w 144"/>
                      <a:gd name="T9" fmla="*/ 49 h 49"/>
                      <a:gd name="T10" fmla="*/ 35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10" y="30"/>
                        </a:lnTo>
                        <a:lnTo>
                          <a:pt x="144" y="22"/>
                        </a:lnTo>
                        <a:lnTo>
                          <a:pt x="126" y="49"/>
                        </a:lnTo>
                        <a:lnTo>
                          <a:pt x="35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6" name="Freeform 366"/>
                  <p:cNvSpPr/>
                  <p:nvPr/>
                </p:nvSpPr>
                <p:spPr bwMode="auto">
                  <a:xfrm>
                    <a:off x="1525" y="2655"/>
                    <a:ext cx="144" cy="49"/>
                  </a:xfrm>
                  <a:custGeom>
                    <a:avLst/>
                    <a:gdLst>
                      <a:gd name="T0" fmla="*/ 144 w 144"/>
                      <a:gd name="T1" fmla="*/ 39 h 49"/>
                      <a:gd name="T2" fmla="*/ 112 w 144"/>
                      <a:gd name="T3" fmla="*/ 49 h 49"/>
                      <a:gd name="T4" fmla="*/ 38 w 144"/>
                      <a:gd name="T5" fmla="*/ 17 h 49"/>
                      <a:gd name="T6" fmla="*/ 0 w 144"/>
                      <a:gd name="T7" fmla="*/ 28 h 49"/>
                      <a:gd name="T8" fmla="*/ 19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9 h 49"/>
                      <a:gd name="T14" fmla="*/ 144 w 144"/>
                      <a:gd name="T15" fmla="*/ 39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9"/>
                        </a:moveTo>
                        <a:lnTo>
                          <a:pt x="112" y="49"/>
                        </a:lnTo>
                        <a:lnTo>
                          <a:pt x="38" y="17"/>
                        </a:lnTo>
                        <a:lnTo>
                          <a:pt x="0" y="28"/>
                        </a:lnTo>
                        <a:lnTo>
                          <a:pt x="19" y="0"/>
                        </a:lnTo>
                        <a:lnTo>
                          <a:pt x="112" y="0"/>
                        </a:lnTo>
                        <a:lnTo>
                          <a:pt x="72" y="9"/>
                        </a:lnTo>
                        <a:lnTo>
                          <a:pt x="144" y="3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7" name="Freeform 367"/>
                  <p:cNvSpPr/>
                  <p:nvPr/>
                </p:nvSpPr>
                <p:spPr bwMode="auto">
                  <a:xfrm>
                    <a:off x="1525" y="2655"/>
                    <a:ext cx="144" cy="49"/>
                  </a:xfrm>
                  <a:custGeom>
                    <a:avLst/>
                    <a:gdLst>
                      <a:gd name="T0" fmla="*/ 144 w 144"/>
                      <a:gd name="T1" fmla="*/ 39 h 49"/>
                      <a:gd name="T2" fmla="*/ 112 w 144"/>
                      <a:gd name="T3" fmla="*/ 49 h 49"/>
                      <a:gd name="T4" fmla="*/ 38 w 144"/>
                      <a:gd name="T5" fmla="*/ 17 h 49"/>
                      <a:gd name="T6" fmla="*/ 0 w 144"/>
                      <a:gd name="T7" fmla="*/ 28 h 49"/>
                      <a:gd name="T8" fmla="*/ 19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9 h 49"/>
                      <a:gd name="T14" fmla="*/ 144 w 144"/>
                      <a:gd name="T15" fmla="*/ 39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9"/>
                        </a:moveTo>
                        <a:lnTo>
                          <a:pt x="112" y="49"/>
                        </a:lnTo>
                        <a:lnTo>
                          <a:pt x="38" y="17"/>
                        </a:lnTo>
                        <a:lnTo>
                          <a:pt x="0" y="28"/>
                        </a:lnTo>
                        <a:lnTo>
                          <a:pt x="19" y="0"/>
                        </a:lnTo>
                        <a:lnTo>
                          <a:pt x="112" y="0"/>
                        </a:lnTo>
                        <a:lnTo>
                          <a:pt x="72" y="9"/>
                        </a:lnTo>
                        <a:lnTo>
                          <a:pt x="144" y="3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</p:grpSp>
          <p:sp>
            <p:nvSpPr>
              <p:cNvPr id="16" name="Line 368"/>
              <p:cNvSpPr>
                <a:spLocks noChangeShapeType="1"/>
              </p:cNvSpPr>
              <p:nvPr/>
            </p:nvSpPr>
            <p:spPr bwMode="auto">
              <a:xfrm>
                <a:off x="1304" y="2645"/>
                <a:ext cx="1" cy="108"/>
              </a:xfrm>
              <a:prstGeom prst="line">
                <a:avLst/>
              </a:prstGeom>
              <a:noFill/>
              <a:ln w="4763">
                <a:solidFill>
                  <a:srgbClr val="AAE6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Line 369"/>
              <p:cNvSpPr>
                <a:spLocks noChangeShapeType="1"/>
              </p:cNvSpPr>
              <p:nvPr/>
            </p:nvSpPr>
            <p:spPr bwMode="auto">
              <a:xfrm>
                <a:off x="1741" y="2645"/>
                <a:ext cx="1" cy="108"/>
              </a:xfrm>
              <a:prstGeom prst="line">
                <a:avLst/>
              </a:prstGeom>
              <a:noFill/>
              <a:ln w="4763">
                <a:solidFill>
                  <a:srgbClr val="AAE6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Rectangle 27"/>
            <p:cNvSpPr>
              <a:spLocks noChangeArrowheads="1"/>
            </p:cNvSpPr>
            <p:nvPr/>
          </p:nvSpPr>
          <p:spPr bwMode="auto">
            <a:xfrm>
              <a:off x="6664261" y="3687079"/>
              <a:ext cx="403957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05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lang="en-US" altLang="zh-CN" sz="105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0" name="Picture 58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63163" y="3899167"/>
              <a:ext cx="292813" cy="1618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6" name="组合 35"/>
          <p:cNvGrpSpPr/>
          <p:nvPr/>
        </p:nvGrpSpPr>
        <p:grpSpPr>
          <a:xfrm>
            <a:off x="775857" y="2481642"/>
            <a:ext cx="6375229" cy="1571272"/>
            <a:chOff x="845544" y="1680812"/>
            <a:chExt cx="7304675" cy="1865024"/>
          </a:xfrm>
        </p:grpSpPr>
        <p:sp>
          <p:nvSpPr>
            <p:cNvPr id="37" name="Line 1480"/>
            <p:cNvSpPr>
              <a:spLocks noChangeShapeType="1"/>
            </p:cNvSpPr>
            <p:nvPr/>
          </p:nvSpPr>
          <p:spPr bwMode="auto">
            <a:xfrm flipH="1" flipV="1">
              <a:off x="2622849" y="2912384"/>
              <a:ext cx="971677" cy="30632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38" name="Line 1440"/>
            <p:cNvSpPr>
              <a:spLocks noChangeShapeType="1"/>
            </p:cNvSpPr>
            <p:nvPr/>
          </p:nvSpPr>
          <p:spPr bwMode="auto">
            <a:xfrm flipH="1">
              <a:off x="2730276" y="2283880"/>
              <a:ext cx="1787622" cy="5043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39" name="Line 1453"/>
            <p:cNvSpPr>
              <a:spLocks noChangeShapeType="1"/>
            </p:cNvSpPr>
            <p:nvPr/>
          </p:nvSpPr>
          <p:spPr bwMode="auto">
            <a:xfrm flipH="1" flipV="1">
              <a:off x="3709561" y="3230776"/>
              <a:ext cx="136186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40" name="Group 1356"/>
            <p:cNvGrpSpPr/>
            <p:nvPr/>
          </p:nvGrpSpPr>
          <p:grpSpPr bwMode="auto">
            <a:xfrm rot="20527939">
              <a:off x="3245534" y="2330323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153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4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5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6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7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8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9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60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61" name="Freeform 13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62" name="Freeform 13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63" name="Freeform 13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41" name="Text Box 1524"/>
            <p:cNvSpPr txBox="1">
              <a:spLocks noChangeArrowheads="1"/>
            </p:cNvSpPr>
            <p:nvPr/>
          </p:nvSpPr>
          <p:spPr bwMode="auto">
            <a:xfrm>
              <a:off x="3307423" y="2364960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anose="02020603050405020304" pitchFamily="18" charset="0"/>
                  <a:ea typeface="微软雅黑" panose="020B0503020204020204" pitchFamily="34" charset="-122"/>
                </a:rPr>
                <a:t>网络</a:t>
              </a:r>
              <a:endParaRPr kumimoji="1" lang="zh-CN" altLang="en-US" sz="1100" b="1"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42" name="组合 41"/>
            <p:cNvGrpSpPr/>
            <p:nvPr/>
          </p:nvGrpSpPr>
          <p:grpSpPr>
            <a:xfrm>
              <a:off x="845544" y="1887389"/>
              <a:ext cx="1816110" cy="1658447"/>
              <a:chOff x="845544" y="1923633"/>
              <a:chExt cx="1816110" cy="1658447"/>
            </a:xfrm>
          </p:grpSpPr>
          <p:sp>
            <p:nvSpPr>
              <p:cNvPr id="135" name="Line 1453"/>
              <p:cNvSpPr>
                <a:spLocks noChangeShapeType="1"/>
              </p:cNvSpPr>
              <p:nvPr/>
            </p:nvSpPr>
            <p:spPr bwMode="auto">
              <a:xfrm flipH="1" flipV="1">
                <a:off x="1078336" y="2552461"/>
                <a:ext cx="771926" cy="29832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6" name="Line 1448"/>
              <p:cNvSpPr>
                <a:spLocks noChangeShapeType="1"/>
              </p:cNvSpPr>
              <p:nvPr/>
            </p:nvSpPr>
            <p:spPr bwMode="auto">
              <a:xfrm>
                <a:off x="1911384" y="2850218"/>
                <a:ext cx="75027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7" name="Line 1453"/>
              <p:cNvSpPr>
                <a:spLocks noChangeShapeType="1"/>
              </p:cNvSpPr>
              <p:nvPr/>
            </p:nvSpPr>
            <p:spPr bwMode="auto">
              <a:xfrm flipH="1" flipV="1">
                <a:off x="1007843" y="2071704"/>
                <a:ext cx="848145" cy="72284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8" name="Line 1453"/>
              <p:cNvSpPr>
                <a:spLocks noChangeShapeType="1"/>
              </p:cNvSpPr>
              <p:nvPr/>
            </p:nvSpPr>
            <p:spPr bwMode="auto">
              <a:xfrm flipH="1">
                <a:off x="1048919" y="2865763"/>
                <a:ext cx="828791" cy="12659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9" name="Line 1453"/>
              <p:cNvSpPr>
                <a:spLocks noChangeShapeType="1"/>
              </p:cNvSpPr>
              <p:nvPr/>
            </p:nvSpPr>
            <p:spPr bwMode="auto">
              <a:xfrm flipH="1">
                <a:off x="1030887" y="2889815"/>
                <a:ext cx="870738" cy="5349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pic>
            <p:nvPicPr>
              <p:cNvPr id="140" name="Picture 58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8777" y="2662388"/>
                <a:ext cx="647170" cy="3546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41" name="Group 198"/>
              <p:cNvGrpSpPr/>
              <p:nvPr/>
            </p:nvGrpSpPr>
            <p:grpSpPr bwMode="auto">
              <a:xfrm>
                <a:off x="845544" y="2789099"/>
                <a:ext cx="370687" cy="360247"/>
                <a:chOff x="975" y="2584"/>
                <a:chExt cx="407" cy="438"/>
              </a:xfrm>
            </p:grpSpPr>
            <p:sp>
              <p:nvSpPr>
                <p:cNvPr id="151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52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42" name="Group 198"/>
              <p:cNvGrpSpPr/>
              <p:nvPr/>
            </p:nvGrpSpPr>
            <p:grpSpPr bwMode="auto">
              <a:xfrm>
                <a:off x="848794" y="2356366"/>
                <a:ext cx="370687" cy="360247"/>
                <a:chOff x="975" y="2584"/>
                <a:chExt cx="407" cy="438"/>
              </a:xfrm>
            </p:grpSpPr>
            <p:sp>
              <p:nvSpPr>
                <p:cNvPr id="149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50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43" name="Group 198"/>
              <p:cNvGrpSpPr/>
              <p:nvPr/>
            </p:nvGrpSpPr>
            <p:grpSpPr bwMode="auto">
              <a:xfrm>
                <a:off x="863576" y="1923633"/>
                <a:ext cx="370687" cy="360247"/>
                <a:chOff x="975" y="2584"/>
                <a:chExt cx="407" cy="438"/>
              </a:xfrm>
            </p:grpSpPr>
            <p:sp>
              <p:nvSpPr>
                <p:cNvPr id="147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48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44" name="Group 198"/>
              <p:cNvGrpSpPr/>
              <p:nvPr/>
            </p:nvGrpSpPr>
            <p:grpSpPr bwMode="auto">
              <a:xfrm>
                <a:off x="845544" y="3221833"/>
                <a:ext cx="370687" cy="360247"/>
                <a:chOff x="975" y="2584"/>
                <a:chExt cx="407" cy="438"/>
              </a:xfrm>
            </p:grpSpPr>
            <p:sp>
              <p:nvSpPr>
                <p:cNvPr id="145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46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43" name="Picture 146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3966" y="3068755"/>
              <a:ext cx="477837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4" name="Group 1356"/>
            <p:cNvGrpSpPr/>
            <p:nvPr/>
          </p:nvGrpSpPr>
          <p:grpSpPr bwMode="auto">
            <a:xfrm rot="20527939">
              <a:off x="2802169" y="2930521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124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5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6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7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8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9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30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31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32" name="Freeform 13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33" name="Freeform 13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34" name="Freeform 13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45" name="Text Box 1524"/>
            <p:cNvSpPr txBox="1">
              <a:spLocks noChangeArrowheads="1"/>
            </p:cNvSpPr>
            <p:nvPr/>
          </p:nvSpPr>
          <p:spPr bwMode="auto">
            <a:xfrm>
              <a:off x="2864059" y="2965158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100" b="1" dirty="0">
                  <a:latin typeface="Times New Roman" panose="02020603050405020304" pitchFamily="18" charset="0"/>
                  <a:ea typeface="微软雅黑" panose="020B0503020204020204" pitchFamily="34" charset="-122"/>
                </a:rPr>
                <a:t>网络</a:t>
              </a:r>
              <a:endParaRPr kumimoji="1" lang="zh-CN" altLang="en-US" sz="1100" b="1" dirty="0"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46" name="Group 1356"/>
            <p:cNvGrpSpPr/>
            <p:nvPr/>
          </p:nvGrpSpPr>
          <p:grpSpPr bwMode="auto">
            <a:xfrm rot="20527939">
              <a:off x="4076210" y="3031866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113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4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5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6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7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8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9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0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1" name="Freeform 13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22" name="Freeform 13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23" name="Freeform 13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47" name="Text Box 1524"/>
            <p:cNvSpPr txBox="1">
              <a:spLocks noChangeArrowheads="1"/>
            </p:cNvSpPr>
            <p:nvPr/>
          </p:nvSpPr>
          <p:spPr bwMode="auto">
            <a:xfrm>
              <a:off x="4138099" y="3066503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anose="02020603050405020304" pitchFamily="18" charset="0"/>
                  <a:ea typeface="微软雅黑" panose="020B0503020204020204" pitchFamily="34" charset="-122"/>
                </a:rPr>
                <a:t>网络</a:t>
              </a:r>
              <a:endParaRPr kumimoji="1" lang="zh-CN" altLang="en-US" sz="1100" b="1"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48" name="组合 47"/>
            <p:cNvGrpSpPr/>
            <p:nvPr/>
          </p:nvGrpSpPr>
          <p:grpSpPr>
            <a:xfrm flipH="1">
              <a:off x="6334109" y="1887389"/>
              <a:ext cx="1816110" cy="1658447"/>
              <a:chOff x="7402793" y="1449868"/>
              <a:chExt cx="1816110" cy="1658447"/>
            </a:xfrm>
          </p:grpSpPr>
          <p:sp>
            <p:nvSpPr>
              <p:cNvPr id="95" name="Line 1453"/>
              <p:cNvSpPr>
                <a:spLocks noChangeShapeType="1"/>
              </p:cNvSpPr>
              <p:nvPr/>
            </p:nvSpPr>
            <p:spPr bwMode="auto">
              <a:xfrm flipH="1" flipV="1">
                <a:off x="7635585" y="2078696"/>
                <a:ext cx="771926" cy="29832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6" name="Line 1448"/>
              <p:cNvSpPr>
                <a:spLocks noChangeShapeType="1"/>
              </p:cNvSpPr>
              <p:nvPr/>
            </p:nvSpPr>
            <p:spPr bwMode="auto">
              <a:xfrm>
                <a:off x="8468633" y="2376453"/>
                <a:ext cx="75027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7" name="Line 1453"/>
              <p:cNvSpPr>
                <a:spLocks noChangeShapeType="1"/>
              </p:cNvSpPr>
              <p:nvPr/>
            </p:nvSpPr>
            <p:spPr bwMode="auto">
              <a:xfrm flipH="1" flipV="1">
                <a:off x="7565092" y="1597939"/>
                <a:ext cx="848145" cy="72284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8" name="Line 1453"/>
              <p:cNvSpPr>
                <a:spLocks noChangeShapeType="1"/>
              </p:cNvSpPr>
              <p:nvPr/>
            </p:nvSpPr>
            <p:spPr bwMode="auto">
              <a:xfrm flipH="1">
                <a:off x="7606168" y="2391998"/>
                <a:ext cx="828791" cy="12659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9" name="Line 1453"/>
              <p:cNvSpPr>
                <a:spLocks noChangeShapeType="1"/>
              </p:cNvSpPr>
              <p:nvPr/>
            </p:nvSpPr>
            <p:spPr bwMode="auto">
              <a:xfrm flipH="1">
                <a:off x="7588136" y="2416050"/>
                <a:ext cx="870738" cy="5349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pic>
            <p:nvPicPr>
              <p:cNvPr id="100" name="Picture 58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46026" y="2188623"/>
                <a:ext cx="647170" cy="3546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01" name="Group 198"/>
              <p:cNvGrpSpPr/>
              <p:nvPr/>
            </p:nvGrpSpPr>
            <p:grpSpPr bwMode="auto">
              <a:xfrm>
                <a:off x="7402793" y="2315334"/>
                <a:ext cx="370687" cy="360247"/>
                <a:chOff x="975" y="2584"/>
                <a:chExt cx="407" cy="438"/>
              </a:xfrm>
            </p:grpSpPr>
            <p:sp>
              <p:nvSpPr>
                <p:cNvPr id="111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12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02" name="Group 198"/>
              <p:cNvGrpSpPr/>
              <p:nvPr/>
            </p:nvGrpSpPr>
            <p:grpSpPr bwMode="auto">
              <a:xfrm>
                <a:off x="7406043" y="1882601"/>
                <a:ext cx="370687" cy="360247"/>
                <a:chOff x="975" y="2584"/>
                <a:chExt cx="407" cy="438"/>
              </a:xfrm>
            </p:grpSpPr>
            <p:sp>
              <p:nvSpPr>
                <p:cNvPr id="109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10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03" name="Group 198"/>
              <p:cNvGrpSpPr/>
              <p:nvPr/>
            </p:nvGrpSpPr>
            <p:grpSpPr bwMode="auto">
              <a:xfrm>
                <a:off x="7420825" y="1449868"/>
                <a:ext cx="370687" cy="360247"/>
                <a:chOff x="975" y="2584"/>
                <a:chExt cx="407" cy="438"/>
              </a:xfrm>
            </p:grpSpPr>
            <p:sp>
              <p:nvSpPr>
                <p:cNvPr id="107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08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04" name="Group 198"/>
              <p:cNvGrpSpPr/>
              <p:nvPr/>
            </p:nvGrpSpPr>
            <p:grpSpPr bwMode="auto">
              <a:xfrm>
                <a:off x="7402793" y="2748068"/>
                <a:ext cx="370687" cy="360247"/>
                <a:chOff x="975" y="2584"/>
                <a:chExt cx="407" cy="438"/>
              </a:xfrm>
            </p:grpSpPr>
            <p:sp>
              <p:nvSpPr>
                <p:cNvPr id="105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06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sp>
          <p:nvSpPr>
            <p:cNvPr id="49" name="Line 1440"/>
            <p:cNvSpPr>
              <a:spLocks noChangeShapeType="1"/>
            </p:cNvSpPr>
            <p:nvPr/>
          </p:nvSpPr>
          <p:spPr bwMode="auto">
            <a:xfrm flipH="1" flipV="1">
              <a:off x="4767840" y="2331160"/>
              <a:ext cx="1699237" cy="4146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50" name="Group 1356"/>
            <p:cNvGrpSpPr/>
            <p:nvPr/>
          </p:nvGrpSpPr>
          <p:grpSpPr bwMode="auto">
            <a:xfrm rot="20527939">
              <a:off x="5111738" y="2271586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84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5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6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7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8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9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90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91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92" name="Freeform 13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93" name="Freeform 13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94" name="Freeform 13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51" name="Text Box 1524"/>
            <p:cNvSpPr txBox="1">
              <a:spLocks noChangeArrowheads="1"/>
            </p:cNvSpPr>
            <p:nvPr/>
          </p:nvSpPr>
          <p:spPr bwMode="auto">
            <a:xfrm>
              <a:off x="5173628" y="2306223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anose="02020603050405020304" pitchFamily="18" charset="0"/>
                  <a:ea typeface="微软雅黑" panose="020B0503020204020204" pitchFamily="34" charset="-122"/>
                </a:rPr>
                <a:t>网络</a:t>
              </a:r>
              <a:endParaRPr kumimoji="1" lang="zh-CN" altLang="en-US" sz="1100" b="1"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sp>
          <p:nvSpPr>
            <p:cNvPr id="52" name="Line 1480"/>
            <p:cNvSpPr>
              <a:spLocks noChangeShapeType="1"/>
            </p:cNvSpPr>
            <p:nvPr/>
          </p:nvSpPr>
          <p:spPr bwMode="auto">
            <a:xfrm flipH="1">
              <a:off x="5264823" y="2836209"/>
              <a:ext cx="1011511" cy="3891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pic>
          <p:nvPicPr>
            <p:cNvPr id="53" name="Picture 146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07997" y="3078094"/>
              <a:ext cx="477837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4" name="Group 1356"/>
            <p:cNvGrpSpPr/>
            <p:nvPr/>
          </p:nvGrpSpPr>
          <p:grpSpPr bwMode="auto">
            <a:xfrm rot="20527939">
              <a:off x="5424528" y="2830940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73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4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5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6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7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8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9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0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1" name="Freeform 13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82" name="Freeform 13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83" name="Freeform 13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55" name="Text Box 1524"/>
            <p:cNvSpPr txBox="1">
              <a:spLocks noChangeArrowheads="1"/>
            </p:cNvSpPr>
            <p:nvPr/>
          </p:nvSpPr>
          <p:spPr bwMode="auto">
            <a:xfrm>
              <a:off x="5486418" y="2865577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anose="02020603050405020304" pitchFamily="18" charset="0"/>
                  <a:ea typeface="微软雅黑" panose="020B0503020204020204" pitchFamily="34" charset="-122"/>
                </a:rPr>
                <a:t>网络</a:t>
              </a:r>
              <a:endParaRPr kumimoji="1" lang="zh-CN" altLang="en-US" sz="1100" b="1"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pic>
          <p:nvPicPr>
            <p:cNvPr id="56" name="Picture 146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9063" y="2690391"/>
              <a:ext cx="477837" cy="323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" name="Text Box 178"/>
            <p:cNvSpPr txBox="1">
              <a:spLocks noChangeArrowheads="1"/>
            </p:cNvSpPr>
            <p:nvPr/>
          </p:nvSpPr>
          <p:spPr bwMode="auto">
            <a:xfrm>
              <a:off x="2329938" y="2503502"/>
              <a:ext cx="30008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Text Box 178"/>
            <p:cNvSpPr txBox="1">
              <a:spLocks noChangeArrowheads="1"/>
            </p:cNvSpPr>
            <p:nvPr/>
          </p:nvSpPr>
          <p:spPr bwMode="auto">
            <a:xfrm>
              <a:off x="4410798" y="2420607"/>
              <a:ext cx="30008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Text Box 178"/>
            <p:cNvSpPr txBox="1">
              <a:spLocks noChangeArrowheads="1"/>
            </p:cNvSpPr>
            <p:nvPr/>
          </p:nvSpPr>
          <p:spPr bwMode="auto">
            <a:xfrm>
              <a:off x="3578563" y="2864869"/>
              <a:ext cx="30008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Text Box 178"/>
            <p:cNvSpPr txBox="1">
              <a:spLocks noChangeArrowheads="1"/>
            </p:cNvSpPr>
            <p:nvPr/>
          </p:nvSpPr>
          <p:spPr bwMode="auto">
            <a:xfrm>
              <a:off x="4976249" y="2872273"/>
              <a:ext cx="30649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2" name="直接连接符 61"/>
            <p:cNvCxnSpPr>
              <a:stCxn id="56" idx="0"/>
            </p:cNvCxnSpPr>
            <p:nvPr/>
          </p:nvCxnSpPr>
          <p:spPr>
            <a:xfrm flipH="1" flipV="1">
              <a:off x="2422461" y="2276855"/>
              <a:ext cx="195521" cy="41353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>
              <a:stCxn id="68" idx="0"/>
            </p:cNvCxnSpPr>
            <p:nvPr/>
          </p:nvCxnSpPr>
          <p:spPr>
            <a:xfrm flipH="1" flipV="1">
              <a:off x="4370339" y="1720658"/>
              <a:ext cx="191893" cy="43401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/>
            <p:nvPr/>
          </p:nvCxnSpPr>
          <p:spPr>
            <a:xfrm flipV="1">
              <a:off x="2507687" y="1868917"/>
              <a:ext cx="1924638" cy="616113"/>
            </a:xfrm>
            <a:prstGeom prst="straightConnector1">
              <a:avLst/>
            </a:prstGeom>
            <a:ln w="952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5" name="Text Box 178"/>
            <p:cNvSpPr txBox="1">
              <a:spLocks noChangeArrowheads="1"/>
            </p:cNvSpPr>
            <p:nvPr/>
          </p:nvSpPr>
          <p:spPr bwMode="auto">
            <a:xfrm rot="20617256">
              <a:off x="2955477" y="1837177"/>
              <a:ext cx="1027085" cy="365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跳</a:t>
              </a:r>
              <a:r>
                <a:rPr kumimoji="1"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 </a:t>
              </a:r>
              <a:r>
                <a:rPr kumimoji="1" lang="en-US" altLang="zh-CN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 1</a:t>
              </a:r>
              <a:endParaRPr kumimoji="1"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6" name="组合 65"/>
            <p:cNvGrpSpPr/>
            <p:nvPr/>
          </p:nvGrpSpPr>
          <p:grpSpPr>
            <a:xfrm rot="21386230" flipH="1">
              <a:off x="4615031" y="1680812"/>
              <a:ext cx="1982724" cy="1151238"/>
              <a:chOff x="5293476" y="872107"/>
              <a:chExt cx="1982724" cy="1151238"/>
            </a:xfrm>
          </p:grpSpPr>
          <p:cxnSp>
            <p:nvCxnSpPr>
              <p:cNvPr id="69" name="直接连接符 68"/>
              <p:cNvCxnSpPr/>
              <p:nvPr/>
            </p:nvCxnSpPr>
            <p:spPr>
              <a:xfrm rot="21386230" flipH="1" flipV="1">
                <a:off x="5293476" y="1411915"/>
                <a:ext cx="231465" cy="61143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0" name="直接连接符 69"/>
              <p:cNvCxnSpPr/>
              <p:nvPr/>
            </p:nvCxnSpPr>
            <p:spPr>
              <a:xfrm flipH="1" flipV="1">
                <a:off x="7084307" y="872107"/>
                <a:ext cx="191893" cy="43401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1" name="直接箭头连接符 70"/>
              <p:cNvCxnSpPr/>
              <p:nvPr/>
            </p:nvCxnSpPr>
            <p:spPr>
              <a:xfrm rot="21386230" flipV="1">
                <a:off x="5346994" y="1076328"/>
                <a:ext cx="1815356" cy="460323"/>
              </a:xfrm>
              <a:prstGeom prst="straightConnector1">
                <a:avLst/>
              </a:prstGeom>
              <a:ln w="9525"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2" name="Text Box 178"/>
              <p:cNvSpPr txBox="1">
                <a:spLocks noChangeArrowheads="1"/>
              </p:cNvSpPr>
              <p:nvPr/>
            </p:nvSpPr>
            <p:spPr bwMode="auto">
              <a:xfrm rot="20617256">
                <a:off x="5657135" y="985903"/>
                <a:ext cx="1027085" cy="365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4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r>
                  <a:rPr kumimoji="1" lang="zh-CN" altLang="en-US" sz="14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 </a:t>
                </a:r>
                <a:r>
                  <a:rPr kumimoji="1" lang="en-US" altLang="zh-CN" sz="14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 1</a:t>
                </a:r>
                <a:endParaRPr kumimoji="1"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67" name="Picture 146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82547" y="2652108"/>
              <a:ext cx="477837" cy="323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8" name="Picture 1466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4107" y="2154675"/>
              <a:ext cx="476250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" name="Text Box 178"/>
            <p:cNvSpPr txBox="1">
              <a:spLocks noChangeArrowheads="1"/>
            </p:cNvSpPr>
            <p:nvPr/>
          </p:nvSpPr>
          <p:spPr bwMode="auto">
            <a:xfrm>
              <a:off x="6398986" y="2466197"/>
              <a:ext cx="27283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64" name="Text Box 178"/>
          <p:cNvSpPr txBox="1">
            <a:spLocks noChangeArrowheads="1"/>
          </p:cNvSpPr>
          <p:nvPr/>
        </p:nvSpPr>
        <p:spPr bwMode="auto">
          <a:xfrm>
            <a:off x="1887135" y="4206537"/>
            <a:ext cx="5753498" cy="3744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ts val="2200"/>
              </a:lnSpc>
            </a:pPr>
            <a:r>
              <a:rPr kumimoji="1"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 </a:t>
            </a:r>
            <a:r>
              <a:rPr kumimoji="1"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-B-E </a:t>
            </a:r>
            <a:r>
              <a:rPr kumimoji="1"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距离 </a:t>
            </a:r>
            <a:r>
              <a:rPr kumimoji="1"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 2</a:t>
            </a:r>
            <a:r>
              <a:rPr kumimoji="1"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路由 </a:t>
            </a:r>
            <a:r>
              <a:rPr kumimoji="1"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-C-D-E </a:t>
            </a:r>
            <a:r>
              <a:rPr kumimoji="1"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1"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距离 </a:t>
            </a:r>
            <a:r>
              <a:rPr kumimoji="1"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kumimoji="1"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圆角矩形 164"/>
          <p:cNvSpPr/>
          <p:nvPr/>
        </p:nvSpPr>
        <p:spPr>
          <a:xfrm>
            <a:off x="545144" y="2417498"/>
            <a:ext cx="8053712" cy="1796707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7573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58805"/>
            <a:ext cx="2492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IP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距离”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32661"/>
            <a:ext cx="8053712" cy="1528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好路由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距离短”的路由。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佳路由 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距离最短”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路由。</a:t>
            </a:r>
            <a:endParaRPr lang="en-US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条路径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多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能包含 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路由器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距离”的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值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即相当于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可达。</a:t>
            </a:r>
            <a:endParaRPr lang="en-US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能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两个网络之间同时使用多条路由，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选择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距离最短”的路由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301733" y="3563697"/>
            <a:ext cx="1244484" cy="489218"/>
            <a:chOff x="6276334" y="3615919"/>
            <a:chExt cx="1298933" cy="503769"/>
          </a:xfrm>
        </p:grpSpPr>
        <p:sp>
          <p:nvSpPr>
            <p:cNvPr id="6" name="矩形 476"/>
            <p:cNvSpPr>
              <a:spLocks noChangeArrowheads="1"/>
            </p:cNvSpPr>
            <p:nvPr/>
          </p:nvSpPr>
          <p:spPr bwMode="auto">
            <a:xfrm>
              <a:off x="6276334" y="3615919"/>
              <a:ext cx="1298933" cy="503769"/>
            </a:xfrm>
            <a:prstGeom prst="rect">
              <a:avLst/>
            </a:prstGeom>
            <a:noFill/>
            <a:ln w="9525" cmpd="dbl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Rectangle 27"/>
            <p:cNvSpPr>
              <a:spLocks noChangeArrowheads="1"/>
            </p:cNvSpPr>
            <p:nvPr/>
          </p:nvSpPr>
          <p:spPr bwMode="auto">
            <a:xfrm>
              <a:off x="6664261" y="3891525"/>
              <a:ext cx="807913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05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以太网交换机</a:t>
              </a:r>
              <a:endParaRPr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" name="Group 344"/>
            <p:cNvGrpSpPr/>
            <p:nvPr/>
          </p:nvGrpSpPr>
          <p:grpSpPr bwMode="auto">
            <a:xfrm>
              <a:off x="6390871" y="3689338"/>
              <a:ext cx="242049" cy="128766"/>
              <a:chOff x="1304" y="2569"/>
              <a:chExt cx="439" cy="262"/>
            </a:xfrm>
          </p:grpSpPr>
          <p:sp>
            <p:nvSpPr>
              <p:cNvPr id="11" name="Oval 345"/>
              <p:cNvSpPr>
                <a:spLocks noChangeArrowheads="1"/>
              </p:cNvSpPr>
              <p:nvPr/>
            </p:nvSpPr>
            <p:spPr bwMode="auto">
              <a:xfrm>
                <a:off x="1305" y="2678"/>
                <a:ext cx="438" cy="153"/>
              </a:xfrm>
              <a:prstGeom prst="ellipse">
                <a:avLst/>
              </a:prstGeom>
              <a:solidFill>
                <a:srgbClr val="0078AA"/>
              </a:solidFill>
              <a:ln w="4763">
                <a:solidFill>
                  <a:srgbClr val="AAE6FF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Rectangle 346"/>
              <p:cNvSpPr>
                <a:spLocks noChangeArrowheads="1"/>
              </p:cNvSpPr>
              <p:nvPr/>
            </p:nvSpPr>
            <p:spPr bwMode="auto">
              <a:xfrm>
                <a:off x="1304" y="2647"/>
                <a:ext cx="437" cy="109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Rectangle 347"/>
              <p:cNvSpPr>
                <a:spLocks noChangeArrowheads="1"/>
              </p:cNvSpPr>
              <p:nvPr/>
            </p:nvSpPr>
            <p:spPr bwMode="auto">
              <a:xfrm>
                <a:off x="1304" y="2647"/>
                <a:ext cx="437" cy="109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Oval 348"/>
              <p:cNvSpPr>
                <a:spLocks noChangeArrowheads="1"/>
              </p:cNvSpPr>
              <p:nvPr/>
            </p:nvSpPr>
            <p:spPr bwMode="auto">
              <a:xfrm>
                <a:off x="1305" y="2569"/>
                <a:ext cx="438" cy="153"/>
              </a:xfrm>
              <a:prstGeom prst="ellipse">
                <a:avLst/>
              </a:prstGeom>
              <a:solidFill>
                <a:srgbClr val="00B4FF"/>
              </a:solidFill>
              <a:ln w="4763">
                <a:solidFill>
                  <a:srgbClr val="AAE6FF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5" name="Group 349"/>
              <p:cNvGrpSpPr/>
              <p:nvPr/>
            </p:nvGrpSpPr>
            <p:grpSpPr bwMode="auto">
              <a:xfrm>
                <a:off x="1371" y="2587"/>
                <a:ext cx="304" cy="117"/>
                <a:chOff x="1371" y="2587"/>
                <a:chExt cx="304" cy="117"/>
              </a:xfrm>
            </p:grpSpPr>
            <p:grpSp>
              <p:nvGrpSpPr>
                <p:cNvPr id="18" name="Group 350"/>
                <p:cNvGrpSpPr/>
                <p:nvPr/>
              </p:nvGrpSpPr>
              <p:grpSpPr bwMode="auto">
                <a:xfrm>
                  <a:off x="1371" y="2587"/>
                  <a:ext cx="301" cy="115"/>
                  <a:chOff x="1371" y="2587"/>
                  <a:chExt cx="301" cy="115"/>
                </a:xfrm>
              </p:grpSpPr>
              <p:sp>
                <p:nvSpPr>
                  <p:cNvPr id="28" name="Freeform 351"/>
                  <p:cNvSpPr/>
                  <p:nvPr/>
                </p:nvSpPr>
                <p:spPr bwMode="auto">
                  <a:xfrm>
                    <a:off x="1528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5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5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9" name="Freeform 352"/>
                  <p:cNvSpPr/>
                  <p:nvPr/>
                </p:nvSpPr>
                <p:spPr bwMode="auto">
                  <a:xfrm>
                    <a:off x="1528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5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5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0" name="Freeform 353"/>
                  <p:cNvSpPr/>
                  <p:nvPr/>
                </p:nvSpPr>
                <p:spPr bwMode="auto">
                  <a:xfrm>
                    <a:off x="1371" y="2647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7 w 144"/>
                      <a:gd name="T5" fmla="*/ 33 h 52"/>
                      <a:gd name="T6" fmla="*/ 0 w 144"/>
                      <a:gd name="T7" fmla="*/ 22 h 52"/>
                      <a:gd name="T8" fmla="*/ 18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7" y="33"/>
                        </a:lnTo>
                        <a:lnTo>
                          <a:pt x="0" y="22"/>
                        </a:lnTo>
                        <a:lnTo>
                          <a:pt x="18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1" name="Freeform 354"/>
                  <p:cNvSpPr/>
                  <p:nvPr/>
                </p:nvSpPr>
                <p:spPr bwMode="auto">
                  <a:xfrm>
                    <a:off x="1371" y="2647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7 w 144"/>
                      <a:gd name="T5" fmla="*/ 33 h 52"/>
                      <a:gd name="T6" fmla="*/ 0 w 144"/>
                      <a:gd name="T7" fmla="*/ 22 h 52"/>
                      <a:gd name="T8" fmla="*/ 18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7" y="33"/>
                        </a:lnTo>
                        <a:lnTo>
                          <a:pt x="0" y="22"/>
                        </a:lnTo>
                        <a:lnTo>
                          <a:pt x="18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2" name="Freeform 355"/>
                  <p:cNvSpPr/>
                  <p:nvPr/>
                </p:nvSpPr>
                <p:spPr bwMode="auto">
                  <a:xfrm>
                    <a:off x="1379" y="2587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09 w 144"/>
                      <a:gd name="T5" fmla="*/ 30 h 49"/>
                      <a:gd name="T6" fmla="*/ 144 w 144"/>
                      <a:gd name="T7" fmla="*/ 22 h 49"/>
                      <a:gd name="T8" fmla="*/ 125 w 144"/>
                      <a:gd name="T9" fmla="*/ 49 h 49"/>
                      <a:gd name="T10" fmla="*/ 34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09" y="30"/>
                        </a:lnTo>
                        <a:lnTo>
                          <a:pt x="144" y="22"/>
                        </a:lnTo>
                        <a:lnTo>
                          <a:pt x="125" y="49"/>
                        </a:lnTo>
                        <a:lnTo>
                          <a:pt x="34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3" name="Freeform 356"/>
                  <p:cNvSpPr/>
                  <p:nvPr/>
                </p:nvSpPr>
                <p:spPr bwMode="auto">
                  <a:xfrm>
                    <a:off x="1379" y="2587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09 w 144"/>
                      <a:gd name="T5" fmla="*/ 30 h 49"/>
                      <a:gd name="T6" fmla="*/ 144 w 144"/>
                      <a:gd name="T7" fmla="*/ 22 h 49"/>
                      <a:gd name="T8" fmla="*/ 125 w 144"/>
                      <a:gd name="T9" fmla="*/ 49 h 49"/>
                      <a:gd name="T10" fmla="*/ 34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09" y="30"/>
                        </a:lnTo>
                        <a:lnTo>
                          <a:pt x="144" y="22"/>
                        </a:lnTo>
                        <a:lnTo>
                          <a:pt x="125" y="49"/>
                        </a:lnTo>
                        <a:lnTo>
                          <a:pt x="34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4" name="Freeform 357"/>
                  <p:cNvSpPr/>
                  <p:nvPr/>
                </p:nvSpPr>
                <p:spPr bwMode="auto">
                  <a:xfrm>
                    <a:off x="1523" y="2653"/>
                    <a:ext cx="144" cy="49"/>
                  </a:xfrm>
                  <a:custGeom>
                    <a:avLst/>
                    <a:gdLst>
                      <a:gd name="T0" fmla="*/ 144 w 144"/>
                      <a:gd name="T1" fmla="*/ 38 h 49"/>
                      <a:gd name="T2" fmla="*/ 112 w 144"/>
                      <a:gd name="T3" fmla="*/ 49 h 49"/>
                      <a:gd name="T4" fmla="*/ 37 w 144"/>
                      <a:gd name="T5" fmla="*/ 16 h 49"/>
                      <a:gd name="T6" fmla="*/ 0 w 144"/>
                      <a:gd name="T7" fmla="*/ 27 h 49"/>
                      <a:gd name="T8" fmla="*/ 18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8 h 49"/>
                      <a:gd name="T14" fmla="*/ 144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8"/>
                        </a:moveTo>
                        <a:lnTo>
                          <a:pt x="112" y="49"/>
                        </a:lnTo>
                        <a:lnTo>
                          <a:pt x="37" y="16"/>
                        </a:lnTo>
                        <a:lnTo>
                          <a:pt x="0" y="27"/>
                        </a:lnTo>
                        <a:lnTo>
                          <a:pt x="18" y="0"/>
                        </a:lnTo>
                        <a:lnTo>
                          <a:pt x="112" y="0"/>
                        </a:lnTo>
                        <a:lnTo>
                          <a:pt x="72" y="8"/>
                        </a:lnTo>
                        <a:lnTo>
                          <a:pt x="144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5" name="Freeform 358"/>
                  <p:cNvSpPr/>
                  <p:nvPr/>
                </p:nvSpPr>
                <p:spPr bwMode="auto">
                  <a:xfrm>
                    <a:off x="1523" y="2653"/>
                    <a:ext cx="144" cy="49"/>
                  </a:xfrm>
                  <a:custGeom>
                    <a:avLst/>
                    <a:gdLst>
                      <a:gd name="T0" fmla="*/ 144 w 144"/>
                      <a:gd name="T1" fmla="*/ 38 h 49"/>
                      <a:gd name="T2" fmla="*/ 112 w 144"/>
                      <a:gd name="T3" fmla="*/ 49 h 49"/>
                      <a:gd name="T4" fmla="*/ 37 w 144"/>
                      <a:gd name="T5" fmla="*/ 16 h 49"/>
                      <a:gd name="T6" fmla="*/ 0 w 144"/>
                      <a:gd name="T7" fmla="*/ 27 h 49"/>
                      <a:gd name="T8" fmla="*/ 18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8 h 49"/>
                      <a:gd name="T14" fmla="*/ 144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8"/>
                        </a:moveTo>
                        <a:lnTo>
                          <a:pt x="112" y="49"/>
                        </a:lnTo>
                        <a:lnTo>
                          <a:pt x="37" y="16"/>
                        </a:lnTo>
                        <a:lnTo>
                          <a:pt x="0" y="27"/>
                        </a:lnTo>
                        <a:lnTo>
                          <a:pt x="18" y="0"/>
                        </a:lnTo>
                        <a:lnTo>
                          <a:pt x="112" y="0"/>
                        </a:lnTo>
                        <a:lnTo>
                          <a:pt x="72" y="8"/>
                        </a:lnTo>
                        <a:lnTo>
                          <a:pt x="144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19" name="Group 359"/>
                <p:cNvGrpSpPr/>
                <p:nvPr/>
              </p:nvGrpSpPr>
              <p:grpSpPr bwMode="auto">
                <a:xfrm>
                  <a:off x="1373" y="2590"/>
                  <a:ext cx="302" cy="114"/>
                  <a:chOff x="1373" y="2590"/>
                  <a:chExt cx="302" cy="114"/>
                </a:xfrm>
              </p:grpSpPr>
              <p:sp>
                <p:nvSpPr>
                  <p:cNvPr id="20" name="Freeform 360"/>
                  <p:cNvSpPr/>
                  <p:nvPr/>
                </p:nvSpPr>
                <p:spPr bwMode="auto">
                  <a:xfrm>
                    <a:off x="1531" y="2593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4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4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1" name="Freeform 361"/>
                  <p:cNvSpPr/>
                  <p:nvPr/>
                </p:nvSpPr>
                <p:spPr bwMode="auto">
                  <a:xfrm>
                    <a:off x="1531" y="2593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4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4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2" name="Freeform 362"/>
                  <p:cNvSpPr/>
                  <p:nvPr/>
                </p:nvSpPr>
                <p:spPr bwMode="auto">
                  <a:xfrm>
                    <a:off x="1373" y="2650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8 w 144"/>
                      <a:gd name="T5" fmla="*/ 33 h 52"/>
                      <a:gd name="T6" fmla="*/ 0 w 144"/>
                      <a:gd name="T7" fmla="*/ 22 h 52"/>
                      <a:gd name="T8" fmla="*/ 19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8" y="33"/>
                        </a:lnTo>
                        <a:lnTo>
                          <a:pt x="0" y="22"/>
                        </a:lnTo>
                        <a:lnTo>
                          <a:pt x="19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3" name="Freeform 363"/>
                  <p:cNvSpPr/>
                  <p:nvPr/>
                </p:nvSpPr>
                <p:spPr bwMode="auto">
                  <a:xfrm>
                    <a:off x="1373" y="2650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8 w 144"/>
                      <a:gd name="T5" fmla="*/ 33 h 52"/>
                      <a:gd name="T6" fmla="*/ 0 w 144"/>
                      <a:gd name="T7" fmla="*/ 22 h 52"/>
                      <a:gd name="T8" fmla="*/ 19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8" y="33"/>
                        </a:lnTo>
                        <a:lnTo>
                          <a:pt x="0" y="22"/>
                        </a:lnTo>
                        <a:lnTo>
                          <a:pt x="19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4" name="Freeform 364"/>
                  <p:cNvSpPr/>
                  <p:nvPr/>
                </p:nvSpPr>
                <p:spPr bwMode="auto">
                  <a:xfrm>
                    <a:off x="1381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10 w 144"/>
                      <a:gd name="T5" fmla="*/ 30 h 49"/>
                      <a:gd name="T6" fmla="*/ 144 w 144"/>
                      <a:gd name="T7" fmla="*/ 22 h 49"/>
                      <a:gd name="T8" fmla="*/ 126 w 144"/>
                      <a:gd name="T9" fmla="*/ 49 h 49"/>
                      <a:gd name="T10" fmla="*/ 35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10" y="30"/>
                        </a:lnTo>
                        <a:lnTo>
                          <a:pt x="144" y="22"/>
                        </a:lnTo>
                        <a:lnTo>
                          <a:pt x="126" y="49"/>
                        </a:lnTo>
                        <a:lnTo>
                          <a:pt x="35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5" name="Freeform 365"/>
                  <p:cNvSpPr/>
                  <p:nvPr/>
                </p:nvSpPr>
                <p:spPr bwMode="auto">
                  <a:xfrm>
                    <a:off x="1381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10 w 144"/>
                      <a:gd name="T5" fmla="*/ 30 h 49"/>
                      <a:gd name="T6" fmla="*/ 144 w 144"/>
                      <a:gd name="T7" fmla="*/ 22 h 49"/>
                      <a:gd name="T8" fmla="*/ 126 w 144"/>
                      <a:gd name="T9" fmla="*/ 49 h 49"/>
                      <a:gd name="T10" fmla="*/ 35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10" y="30"/>
                        </a:lnTo>
                        <a:lnTo>
                          <a:pt x="144" y="22"/>
                        </a:lnTo>
                        <a:lnTo>
                          <a:pt x="126" y="49"/>
                        </a:lnTo>
                        <a:lnTo>
                          <a:pt x="35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6" name="Freeform 366"/>
                  <p:cNvSpPr/>
                  <p:nvPr/>
                </p:nvSpPr>
                <p:spPr bwMode="auto">
                  <a:xfrm>
                    <a:off x="1525" y="2655"/>
                    <a:ext cx="144" cy="49"/>
                  </a:xfrm>
                  <a:custGeom>
                    <a:avLst/>
                    <a:gdLst>
                      <a:gd name="T0" fmla="*/ 144 w 144"/>
                      <a:gd name="T1" fmla="*/ 39 h 49"/>
                      <a:gd name="T2" fmla="*/ 112 w 144"/>
                      <a:gd name="T3" fmla="*/ 49 h 49"/>
                      <a:gd name="T4" fmla="*/ 38 w 144"/>
                      <a:gd name="T5" fmla="*/ 17 h 49"/>
                      <a:gd name="T6" fmla="*/ 0 w 144"/>
                      <a:gd name="T7" fmla="*/ 28 h 49"/>
                      <a:gd name="T8" fmla="*/ 19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9 h 49"/>
                      <a:gd name="T14" fmla="*/ 144 w 144"/>
                      <a:gd name="T15" fmla="*/ 39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9"/>
                        </a:moveTo>
                        <a:lnTo>
                          <a:pt x="112" y="49"/>
                        </a:lnTo>
                        <a:lnTo>
                          <a:pt x="38" y="17"/>
                        </a:lnTo>
                        <a:lnTo>
                          <a:pt x="0" y="28"/>
                        </a:lnTo>
                        <a:lnTo>
                          <a:pt x="19" y="0"/>
                        </a:lnTo>
                        <a:lnTo>
                          <a:pt x="112" y="0"/>
                        </a:lnTo>
                        <a:lnTo>
                          <a:pt x="72" y="9"/>
                        </a:lnTo>
                        <a:lnTo>
                          <a:pt x="144" y="3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7" name="Freeform 367"/>
                  <p:cNvSpPr/>
                  <p:nvPr/>
                </p:nvSpPr>
                <p:spPr bwMode="auto">
                  <a:xfrm>
                    <a:off x="1525" y="2655"/>
                    <a:ext cx="144" cy="49"/>
                  </a:xfrm>
                  <a:custGeom>
                    <a:avLst/>
                    <a:gdLst>
                      <a:gd name="T0" fmla="*/ 144 w 144"/>
                      <a:gd name="T1" fmla="*/ 39 h 49"/>
                      <a:gd name="T2" fmla="*/ 112 w 144"/>
                      <a:gd name="T3" fmla="*/ 49 h 49"/>
                      <a:gd name="T4" fmla="*/ 38 w 144"/>
                      <a:gd name="T5" fmla="*/ 17 h 49"/>
                      <a:gd name="T6" fmla="*/ 0 w 144"/>
                      <a:gd name="T7" fmla="*/ 28 h 49"/>
                      <a:gd name="T8" fmla="*/ 19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9 h 49"/>
                      <a:gd name="T14" fmla="*/ 144 w 144"/>
                      <a:gd name="T15" fmla="*/ 39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9"/>
                        </a:moveTo>
                        <a:lnTo>
                          <a:pt x="112" y="49"/>
                        </a:lnTo>
                        <a:lnTo>
                          <a:pt x="38" y="17"/>
                        </a:lnTo>
                        <a:lnTo>
                          <a:pt x="0" y="28"/>
                        </a:lnTo>
                        <a:lnTo>
                          <a:pt x="19" y="0"/>
                        </a:lnTo>
                        <a:lnTo>
                          <a:pt x="112" y="0"/>
                        </a:lnTo>
                        <a:lnTo>
                          <a:pt x="72" y="9"/>
                        </a:lnTo>
                        <a:lnTo>
                          <a:pt x="144" y="3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</p:grpSp>
          <p:sp>
            <p:nvSpPr>
              <p:cNvPr id="16" name="Line 368"/>
              <p:cNvSpPr>
                <a:spLocks noChangeShapeType="1"/>
              </p:cNvSpPr>
              <p:nvPr/>
            </p:nvSpPr>
            <p:spPr bwMode="auto">
              <a:xfrm>
                <a:off x="1304" y="2645"/>
                <a:ext cx="1" cy="108"/>
              </a:xfrm>
              <a:prstGeom prst="line">
                <a:avLst/>
              </a:prstGeom>
              <a:noFill/>
              <a:ln w="4763">
                <a:solidFill>
                  <a:srgbClr val="AAE6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Line 369"/>
              <p:cNvSpPr>
                <a:spLocks noChangeShapeType="1"/>
              </p:cNvSpPr>
              <p:nvPr/>
            </p:nvSpPr>
            <p:spPr bwMode="auto">
              <a:xfrm>
                <a:off x="1741" y="2645"/>
                <a:ext cx="1" cy="108"/>
              </a:xfrm>
              <a:prstGeom prst="line">
                <a:avLst/>
              </a:prstGeom>
              <a:noFill/>
              <a:ln w="4763">
                <a:solidFill>
                  <a:srgbClr val="AAE6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Rectangle 27"/>
            <p:cNvSpPr>
              <a:spLocks noChangeArrowheads="1"/>
            </p:cNvSpPr>
            <p:nvPr/>
          </p:nvSpPr>
          <p:spPr bwMode="auto">
            <a:xfrm>
              <a:off x="6664261" y="3687079"/>
              <a:ext cx="403957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05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lang="en-US" altLang="zh-CN" sz="105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0" name="Picture 58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63163" y="3899167"/>
              <a:ext cx="292813" cy="1618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6" name="组合 35"/>
          <p:cNvGrpSpPr/>
          <p:nvPr/>
        </p:nvGrpSpPr>
        <p:grpSpPr>
          <a:xfrm>
            <a:off x="775857" y="2481642"/>
            <a:ext cx="6375229" cy="1571272"/>
            <a:chOff x="845544" y="1680812"/>
            <a:chExt cx="7304675" cy="1865024"/>
          </a:xfrm>
        </p:grpSpPr>
        <p:sp>
          <p:nvSpPr>
            <p:cNvPr id="37" name="Line 1480"/>
            <p:cNvSpPr>
              <a:spLocks noChangeShapeType="1"/>
            </p:cNvSpPr>
            <p:nvPr/>
          </p:nvSpPr>
          <p:spPr bwMode="auto">
            <a:xfrm flipH="1" flipV="1">
              <a:off x="2622849" y="2912384"/>
              <a:ext cx="971677" cy="30632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38" name="Line 1440"/>
            <p:cNvSpPr>
              <a:spLocks noChangeShapeType="1"/>
            </p:cNvSpPr>
            <p:nvPr/>
          </p:nvSpPr>
          <p:spPr bwMode="auto">
            <a:xfrm flipH="1">
              <a:off x="2730276" y="2283880"/>
              <a:ext cx="1787622" cy="5043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39" name="Line 1453"/>
            <p:cNvSpPr>
              <a:spLocks noChangeShapeType="1"/>
            </p:cNvSpPr>
            <p:nvPr/>
          </p:nvSpPr>
          <p:spPr bwMode="auto">
            <a:xfrm flipH="1" flipV="1">
              <a:off x="3709561" y="3230776"/>
              <a:ext cx="136186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40" name="Group 1356"/>
            <p:cNvGrpSpPr/>
            <p:nvPr/>
          </p:nvGrpSpPr>
          <p:grpSpPr bwMode="auto">
            <a:xfrm rot="20527939">
              <a:off x="3245534" y="2330323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153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4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5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6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7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8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9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60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61" name="Freeform 13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62" name="Freeform 13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63" name="Freeform 13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41" name="Text Box 1524"/>
            <p:cNvSpPr txBox="1">
              <a:spLocks noChangeArrowheads="1"/>
            </p:cNvSpPr>
            <p:nvPr/>
          </p:nvSpPr>
          <p:spPr bwMode="auto">
            <a:xfrm>
              <a:off x="3307423" y="2364960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anose="02020603050405020304" pitchFamily="18" charset="0"/>
                  <a:ea typeface="微软雅黑" panose="020B0503020204020204" pitchFamily="34" charset="-122"/>
                </a:rPr>
                <a:t>网络</a:t>
              </a:r>
              <a:endParaRPr kumimoji="1" lang="zh-CN" altLang="en-US" sz="1100" b="1"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42" name="组合 41"/>
            <p:cNvGrpSpPr/>
            <p:nvPr/>
          </p:nvGrpSpPr>
          <p:grpSpPr>
            <a:xfrm>
              <a:off x="845544" y="1887389"/>
              <a:ext cx="1816110" cy="1658447"/>
              <a:chOff x="845544" y="1923633"/>
              <a:chExt cx="1816110" cy="1658447"/>
            </a:xfrm>
          </p:grpSpPr>
          <p:sp>
            <p:nvSpPr>
              <p:cNvPr id="135" name="Line 1453"/>
              <p:cNvSpPr>
                <a:spLocks noChangeShapeType="1"/>
              </p:cNvSpPr>
              <p:nvPr/>
            </p:nvSpPr>
            <p:spPr bwMode="auto">
              <a:xfrm flipH="1" flipV="1">
                <a:off x="1078336" y="2552461"/>
                <a:ext cx="771926" cy="29832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6" name="Line 1448"/>
              <p:cNvSpPr>
                <a:spLocks noChangeShapeType="1"/>
              </p:cNvSpPr>
              <p:nvPr/>
            </p:nvSpPr>
            <p:spPr bwMode="auto">
              <a:xfrm>
                <a:off x="1911384" y="2850218"/>
                <a:ext cx="75027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7" name="Line 1453"/>
              <p:cNvSpPr>
                <a:spLocks noChangeShapeType="1"/>
              </p:cNvSpPr>
              <p:nvPr/>
            </p:nvSpPr>
            <p:spPr bwMode="auto">
              <a:xfrm flipH="1" flipV="1">
                <a:off x="1007843" y="2071704"/>
                <a:ext cx="848145" cy="72284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8" name="Line 1453"/>
              <p:cNvSpPr>
                <a:spLocks noChangeShapeType="1"/>
              </p:cNvSpPr>
              <p:nvPr/>
            </p:nvSpPr>
            <p:spPr bwMode="auto">
              <a:xfrm flipH="1">
                <a:off x="1048919" y="2865763"/>
                <a:ext cx="828791" cy="12659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9" name="Line 1453"/>
              <p:cNvSpPr>
                <a:spLocks noChangeShapeType="1"/>
              </p:cNvSpPr>
              <p:nvPr/>
            </p:nvSpPr>
            <p:spPr bwMode="auto">
              <a:xfrm flipH="1">
                <a:off x="1030887" y="2889815"/>
                <a:ext cx="870738" cy="5349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pic>
            <p:nvPicPr>
              <p:cNvPr id="140" name="Picture 58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8777" y="2662388"/>
                <a:ext cx="647170" cy="3546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41" name="Group 198"/>
              <p:cNvGrpSpPr/>
              <p:nvPr/>
            </p:nvGrpSpPr>
            <p:grpSpPr bwMode="auto">
              <a:xfrm>
                <a:off x="845544" y="2789099"/>
                <a:ext cx="370687" cy="360247"/>
                <a:chOff x="975" y="2584"/>
                <a:chExt cx="407" cy="438"/>
              </a:xfrm>
            </p:grpSpPr>
            <p:sp>
              <p:nvSpPr>
                <p:cNvPr id="151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52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42" name="Group 198"/>
              <p:cNvGrpSpPr/>
              <p:nvPr/>
            </p:nvGrpSpPr>
            <p:grpSpPr bwMode="auto">
              <a:xfrm>
                <a:off x="848794" y="2356366"/>
                <a:ext cx="370687" cy="360247"/>
                <a:chOff x="975" y="2584"/>
                <a:chExt cx="407" cy="438"/>
              </a:xfrm>
            </p:grpSpPr>
            <p:sp>
              <p:nvSpPr>
                <p:cNvPr id="149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50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43" name="Group 198"/>
              <p:cNvGrpSpPr/>
              <p:nvPr/>
            </p:nvGrpSpPr>
            <p:grpSpPr bwMode="auto">
              <a:xfrm>
                <a:off x="863576" y="1923633"/>
                <a:ext cx="370687" cy="360247"/>
                <a:chOff x="975" y="2584"/>
                <a:chExt cx="407" cy="438"/>
              </a:xfrm>
            </p:grpSpPr>
            <p:sp>
              <p:nvSpPr>
                <p:cNvPr id="147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48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44" name="Group 198"/>
              <p:cNvGrpSpPr/>
              <p:nvPr/>
            </p:nvGrpSpPr>
            <p:grpSpPr bwMode="auto">
              <a:xfrm>
                <a:off x="845544" y="3221833"/>
                <a:ext cx="370687" cy="360247"/>
                <a:chOff x="975" y="2584"/>
                <a:chExt cx="407" cy="438"/>
              </a:xfrm>
            </p:grpSpPr>
            <p:sp>
              <p:nvSpPr>
                <p:cNvPr id="145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46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43" name="Picture 146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3966" y="3068755"/>
              <a:ext cx="477837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4" name="Group 1356"/>
            <p:cNvGrpSpPr/>
            <p:nvPr/>
          </p:nvGrpSpPr>
          <p:grpSpPr bwMode="auto">
            <a:xfrm rot="20527939">
              <a:off x="2802169" y="2930521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124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5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6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7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8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9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30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31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32" name="Freeform 13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33" name="Freeform 13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34" name="Freeform 13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45" name="Text Box 1524"/>
            <p:cNvSpPr txBox="1">
              <a:spLocks noChangeArrowheads="1"/>
            </p:cNvSpPr>
            <p:nvPr/>
          </p:nvSpPr>
          <p:spPr bwMode="auto">
            <a:xfrm>
              <a:off x="2864059" y="2965158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100" b="1" dirty="0">
                  <a:latin typeface="Times New Roman" panose="02020603050405020304" pitchFamily="18" charset="0"/>
                  <a:ea typeface="微软雅黑" panose="020B0503020204020204" pitchFamily="34" charset="-122"/>
                </a:rPr>
                <a:t>网络</a:t>
              </a:r>
              <a:endParaRPr kumimoji="1" lang="zh-CN" altLang="en-US" sz="1100" b="1" dirty="0"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46" name="Group 1356"/>
            <p:cNvGrpSpPr/>
            <p:nvPr/>
          </p:nvGrpSpPr>
          <p:grpSpPr bwMode="auto">
            <a:xfrm rot="20527939">
              <a:off x="4076210" y="3031866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113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4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5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6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7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8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9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0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1" name="Freeform 13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22" name="Freeform 13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23" name="Freeform 13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47" name="Text Box 1524"/>
            <p:cNvSpPr txBox="1">
              <a:spLocks noChangeArrowheads="1"/>
            </p:cNvSpPr>
            <p:nvPr/>
          </p:nvSpPr>
          <p:spPr bwMode="auto">
            <a:xfrm>
              <a:off x="4138099" y="3066503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anose="02020603050405020304" pitchFamily="18" charset="0"/>
                  <a:ea typeface="微软雅黑" panose="020B0503020204020204" pitchFamily="34" charset="-122"/>
                </a:rPr>
                <a:t>网络</a:t>
              </a:r>
              <a:endParaRPr kumimoji="1" lang="zh-CN" altLang="en-US" sz="1100" b="1"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48" name="组合 47"/>
            <p:cNvGrpSpPr/>
            <p:nvPr/>
          </p:nvGrpSpPr>
          <p:grpSpPr>
            <a:xfrm flipH="1">
              <a:off x="6334109" y="1887389"/>
              <a:ext cx="1816110" cy="1658447"/>
              <a:chOff x="7402793" y="1449868"/>
              <a:chExt cx="1816110" cy="1658447"/>
            </a:xfrm>
          </p:grpSpPr>
          <p:sp>
            <p:nvSpPr>
              <p:cNvPr id="95" name="Line 1453"/>
              <p:cNvSpPr>
                <a:spLocks noChangeShapeType="1"/>
              </p:cNvSpPr>
              <p:nvPr/>
            </p:nvSpPr>
            <p:spPr bwMode="auto">
              <a:xfrm flipH="1" flipV="1">
                <a:off x="7635585" y="2078696"/>
                <a:ext cx="771926" cy="29832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6" name="Line 1448"/>
              <p:cNvSpPr>
                <a:spLocks noChangeShapeType="1"/>
              </p:cNvSpPr>
              <p:nvPr/>
            </p:nvSpPr>
            <p:spPr bwMode="auto">
              <a:xfrm>
                <a:off x="8468633" y="2376453"/>
                <a:ext cx="75027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7" name="Line 1453"/>
              <p:cNvSpPr>
                <a:spLocks noChangeShapeType="1"/>
              </p:cNvSpPr>
              <p:nvPr/>
            </p:nvSpPr>
            <p:spPr bwMode="auto">
              <a:xfrm flipH="1" flipV="1">
                <a:off x="7565092" y="1597939"/>
                <a:ext cx="848145" cy="72284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8" name="Line 1453"/>
              <p:cNvSpPr>
                <a:spLocks noChangeShapeType="1"/>
              </p:cNvSpPr>
              <p:nvPr/>
            </p:nvSpPr>
            <p:spPr bwMode="auto">
              <a:xfrm flipH="1">
                <a:off x="7606168" y="2391998"/>
                <a:ext cx="828791" cy="12659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9" name="Line 1453"/>
              <p:cNvSpPr>
                <a:spLocks noChangeShapeType="1"/>
              </p:cNvSpPr>
              <p:nvPr/>
            </p:nvSpPr>
            <p:spPr bwMode="auto">
              <a:xfrm flipH="1">
                <a:off x="7588136" y="2416050"/>
                <a:ext cx="870738" cy="5349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pic>
            <p:nvPicPr>
              <p:cNvPr id="100" name="Picture 58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46026" y="2188623"/>
                <a:ext cx="647170" cy="3546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01" name="Group 198"/>
              <p:cNvGrpSpPr/>
              <p:nvPr/>
            </p:nvGrpSpPr>
            <p:grpSpPr bwMode="auto">
              <a:xfrm>
                <a:off x="7402793" y="2315334"/>
                <a:ext cx="370687" cy="360247"/>
                <a:chOff x="975" y="2584"/>
                <a:chExt cx="407" cy="438"/>
              </a:xfrm>
            </p:grpSpPr>
            <p:sp>
              <p:nvSpPr>
                <p:cNvPr id="111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12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02" name="Group 198"/>
              <p:cNvGrpSpPr/>
              <p:nvPr/>
            </p:nvGrpSpPr>
            <p:grpSpPr bwMode="auto">
              <a:xfrm>
                <a:off x="7406043" y="1882601"/>
                <a:ext cx="370687" cy="360247"/>
                <a:chOff x="975" y="2584"/>
                <a:chExt cx="407" cy="438"/>
              </a:xfrm>
            </p:grpSpPr>
            <p:sp>
              <p:nvSpPr>
                <p:cNvPr id="109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10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03" name="Group 198"/>
              <p:cNvGrpSpPr/>
              <p:nvPr/>
            </p:nvGrpSpPr>
            <p:grpSpPr bwMode="auto">
              <a:xfrm>
                <a:off x="7420825" y="1449868"/>
                <a:ext cx="370687" cy="360247"/>
                <a:chOff x="975" y="2584"/>
                <a:chExt cx="407" cy="438"/>
              </a:xfrm>
            </p:grpSpPr>
            <p:sp>
              <p:nvSpPr>
                <p:cNvPr id="107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08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04" name="Group 198"/>
              <p:cNvGrpSpPr/>
              <p:nvPr/>
            </p:nvGrpSpPr>
            <p:grpSpPr bwMode="auto">
              <a:xfrm>
                <a:off x="7402793" y="2748068"/>
                <a:ext cx="370687" cy="360247"/>
                <a:chOff x="975" y="2584"/>
                <a:chExt cx="407" cy="438"/>
              </a:xfrm>
            </p:grpSpPr>
            <p:sp>
              <p:nvSpPr>
                <p:cNvPr id="105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06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sp>
          <p:nvSpPr>
            <p:cNvPr id="49" name="Line 1440"/>
            <p:cNvSpPr>
              <a:spLocks noChangeShapeType="1"/>
            </p:cNvSpPr>
            <p:nvPr/>
          </p:nvSpPr>
          <p:spPr bwMode="auto">
            <a:xfrm flipH="1" flipV="1">
              <a:off x="4767840" y="2331160"/>
              <a:ext cx="1699237" cy="4146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50" name="Group 1356"/>
            <p:cNvGrpSpPr/>
            <p:nvPr/>
          </p:nvGrpSpPr>
          <p:grpSpPr bwMode="auto">
            <a:xfrm rot="20527939">
              <a:off x="5111738" y="2271586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84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5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6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7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8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9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90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91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92" name="Freeform 13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93" name="Freeform 13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94" name="Freeform 13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51" name="Text Box 1524"/>
            <p:cNvSpPr txBox="1">
              <a:spLocks noChangeArrowheads="1"/>
            </p:cNvSpPr>
            <p:nvPr/>
          </p:nvSpPr>
          <p:spPr bwMode="auto">
            <a:xfrm>
              <a:off x="5173628" y="2306223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anose="02020603050405020304" pitchFamily="18" charset="0"/>
                  <a:ea typeface="微软雅黑" panose="020B0503020204020204" pitchFamily="34" charset="-122"/>
                </a:rPr>
                <a:t>网络</a:t>
              </a:r>
              <a:endParaRPr kumimoji="1" lang="zh-CN" altLang="en-US" sz="1100" b="1"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sp>
          <p:nvSpPr>
            <p:cNvPr id="52" name="Line 1480"/>
            <p:cNvSpPr>
              <a:spLocks noChangeShapeType="1"/>
            </p:cNvSpPr>
            <p:nvPr/>
          </p:nvSpPr>
          <p:spPr bwMode="auto">
            <a:xfrm flipH="1">
              <a:off x="5264823" y="2836209"/>
              <a:ext cx="1011511" cy="3891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pic>
          <p:nvPicPr>
            <p:cNvPr id="53" name="Picture 146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07997" y="3078094"/>
              <a:ext cx="477837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4" name="Group 1356"/>
            <p:cNvGrpSpPr/>
            <p:nvPr/>
          </p:nvGrpSpPr>
          <p:grpSpPr bwMode="auto">
            <a:xfrm rot="20527939">
              <a:off x="5424528" y="2830940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73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4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5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6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7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8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9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0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1" name="Freeform 13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82" name="Freeform 13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83" name="Freeform 13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55" name="Text Box 1524"/>
            <p:cNvSpPr txBox="1">
              <a:spLocks noChangeArrowheads="1"/>
            </p:cNvSpPr>
            <p:nvPr/>
          </p:nvSpPr>
          <p:spPr bwMode="auto">
            <a:xfrm>
              <a:off x="5486418" y="2865577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anose="02020603050405020304" pitchFamily="18" charset="0"/>
                  <a:ea typeface="微软雅黑" panose="020B0503020204020204" pitchFamily="34" charset="-122"/>
                </a:rPr>
                <a:t>网络</a:t>
              </a:r>
              <a:endParaRPr kumimoji="1" lang="zh-CN" altLang="en-US" sz="1100" b="1"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pic>
          <p:nvPicPr>
            <p:cNvPr id="56" name="Picture 146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9063" y="2690391"/>
              <a:ext cx="477837" cy="323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" name="Text Box 178"/>
            <p:cNvSpPr txBox="1">
              <a:spLocks noChangeArrowheads="1"/>
            </p:cNvSpPr>
            <p:nvPr/>
          </p:nvSpPr>
          <p:spPr bwMode="auto">
            <a:xfrm>
              <a:off x="2329938" y="2503502"/>
              <a:ext cx="30008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Text Box 178"/>
            <p:cNvSpPr txBox="1">
              <a:spLocks noChangeArrowheads="1"/>
            </p:cNvSpPr>
            <p:nvPr/>
          </p:nvSpPr>
          <p:spPr bwMode="auto">
            <a:xfrm>
              <a:off x="4410798" y="2420607"/>
              <a:ext cx="30008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Text Box 178"/>
            <p:cNvSpPr txBox="1">
              <a:spLocks noChangeArrowheads="1"/>
            </p:cNvSpPr>
            <p:nvPr/>
          </p:nvSpPr>
          <p:spPr bwMode="auto">
            <a:xfrm>
              <a:off x="3578563" y="2864869"/>
              <a:ext cx="30008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Text Box 178"/>
            <p:cNvSpPr txBox="1">
              <a:spLocks noChangeArrowheads="1"/>
            </p:cNvSpPr>
            <p:nvPr/>
          </p:nvSpPr>
          <p:spPr bwMode="auto">
            <a:xfrm>
              <a:off x="4976249" y="2872273"/>
              <a:ext cx="30649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2" name="直接连接符 61"/>
            <p:cNvCxnSpPr>
              <a:stCxn id="56" idx="0"/>
            </p:cNvCxnSpPr>
            <p:nvPr/>
          </p:nvCxnSpPr>
          <p:spPr>
            <a:xfrm flipH="1" flipV="1">
              <a:off x="2422461" y="2276855"/>
              <a:ext cx="195521" cy="41353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>
              <a:stCxn id="68" idx="0"/>
            </p:cNvCxnSpPr>
            <p:nvPr/>
          </p:nvCxnSpPr>
          <p:spPr>
            <a:xfrm flipH="1" flipV="1">
              <a:off x="4370339" y="1720658"/>
              <a:ext cx="191893" cy="43401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/>
            <p:nvPr/>
          </p:nvCxnSpPr>
          <p:spPr>
            <a:xfrm flipV="1">
              <a:off x="2507687" y="1868917"/>
              <a:ext cx="1924638" cy="616113"/>
            </a:xfrm>
            <a:prstGeom prst="straightConnector1">
              <a:avLst/>
            </a:prstGeom>
            <a:ln w="952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5" name="Text Box 178"/>
            <p:cNvSpPr txBox="1">
              <a:spLocks noChangeArrowheads="1"/>
            </p:cNvSpPr>
            <p:nvPr/>
          </p:nvSpPr>
          <p:spPr bwMode="auto">
            <a:xfrm rot="20617256">
              <a:off x="2955477" y="1837177"/>
              <a:ext cx="1027085" cy="365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跳</a:t>
              </a:r>
              <a:r>
                <a:rPr kumimoji="1"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 </a:t>
              </a:r>
              <a:r>
                <a:rPr kumimoji="1" lang="en-US" altLang="zh-CN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 1</a:t>
              </a:r>
              <a:endParaRPr kumimoji="1"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6" name="组合 65"/>
            <p:cNvGrpSpPr/>
            <p:nvPr/>
          </p:nvGrpSpPr>
          <p:grpSpPr>
            <a:xfrm rot="21386230" flipH="1">
              <a:off x="4615031" y="1680812"/>
              <a:ext cx="1982724" cy="1151238"/>
              <a:chOff x="5293476" y="872107"/>
              <a:chExt cx="1982724" cy="1151238"/>
            </a:xfrm>
          </p:grpSpPr>
          <p:cxnSp>
            <p:nvCxnSpPr>
              <p:cNvPr id="69" name="直接连接符 68"/>
              <p:cNvCxnSpPr/>
              <p:nvPr/>
            </p:nvCxnSpPr>
            <p:spPr>
              <a:xfrm rot="21386230" flipH="1" flipV="1">
                <a:off x="5293476" y="1411915"/>
                <a:ext cx="231465" cy="61143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0" name="直接连接符 69"/>
              <p:cNvCxnSpPr/>
              <p:nvPr/>
            </p:nvCxnSpPr>
            <p:spPr>
              <a:xfrm flipH="1" flipV="1">
                <a:off x="7084307" y="872107"/>
                <a:ext cx="191893" cy="43401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1" name="直接箭头连接符 70"/>
              <p:cNvCxnSpPr/>
              <p:nvPr/>
            </p:nvCxnSpPr>
            <p:spPr>
              <a:xfrm rot="21386230" flipV="1">
                <a:off x="5346994" y="1076328"/>
                <a:ext cx="1815356" cy="460323"/>
              </a:xfrm>
              <a:prstGeom prst="straightConnector1">
                <a:avLst/>
              </a:prstGeom>
              <a:ln w="9525"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2" name="Text Box 178"/>
              <p:cNvSpPr txBox="1">
                <a:spLocks noChangeArrowheads="1"/>
              </p:cNvSpPr>
              <p:nvPr/>
            </p:nvSpPr>
            <p:spPr bwMode="auto">
              <a:xfrm rot="20617256">
                <a:off x="5657135" y="985903"/>
                <a:ext cx="1027085" cy="365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4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r>
                  <a:rPr kumimoji="1" lang="zh-CN" altLang="en-US" sz="14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 </a:t>
                </a:r>
                <a:r>
                  <a:rPr kumimoji="1" lang="en-US" altLang="zh-CN" sz="14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 1</a:t>
                </a:r>
                <a:endParaRPr kumimoji="1"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67" name="Picture 146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82547" y="2652108"/>
              <a:ext cx="477837" cy="323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8" name="Picture 1466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4107" y="2154675"/>
              <a:ext cx="476250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" name="Text Box 178"/>
            <p:cNvSpPr txBox="1">
              <a:spLocks noChangeArrowheads="1"/>
            </p:cNvSpPr>
            <p:nvPr/>
          </p:nvSpPr>
          <p:spPr bwMode="auto">
            <a:xfrm>
              <a:off x="6398986" y="2466197"/>
              <a:ext cx="27283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64" name="Text Box 178"/>
          <p:cNvSpPr txBox="1">
            <a:spLocks noChangeArrowheads="1"/>
          </p:cNvSpPr>
          <p:nvPr/>
        </p:nvSpPr>
        <p:spPr bwMode="auto">
          <a:xfrm>
            <a:off x="1887135" y="4206537"/>
            <a:ext cx="5753498" cy="656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ts val="2200"/>
              </a:lnSpc>
            </a:pPr>
            <a:r>
              <a:rPr kumimoji="1"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 </a:t>
            </a:r>
            <a:r>
              <a:rPr kumimoji="1"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-B-E </a:t>
            </a:r>
            <a:r>
              <a:rPr kumimoji="1"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距离 </a:t>
            </a:r>
            <a:r>
              <a:rPr kumimoji="1"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 2</a:t>
            </a:r>
            <a:r>
              <a:rPr kumimoji="1"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路由 </a:t>
            </a:r>
            <a:r>
              <a:rPr kumimoji="1"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-C-D-E </a:t>
            </a:r>
            <a:r>
              <a:rPr kumimoji="1"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1"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距离 </a:t>
            </a:r>
            <a:r>
              <a:rPr kumimoji="1"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kumimoji="1"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200"/>
              </a:lnSpc>
            </a:pPr>
            <a:r>
              <a:rPr kumimoji="1"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佳</a:t>
            </a:r>
            <a:r>
              <a:rPr kumimoji="1"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为 </a:t>
            </a:r>
            <a:r>
              <a:rPr kumimoji="1"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-B-E</a:t>
            </a:r>
            <a:r>
              <a:rPr kumimoji="1"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616085" y="616488"/>
            <a:ext cx="7853464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57720"/>
            <a:ext cx="24913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的三个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特点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6084" y="950048"/>
            <a:ext cx="7957547" cy="16922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0680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仅和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邻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交换信息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0680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换的信息是当前本路由器所知道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，即自己的路由表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0680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定时间间隔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换路由信息，例如，每隔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秒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当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拓扑发生变化时，路由器也及时向相邻路由器通告拓扑变化后的路由信息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6870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16085" y="558102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表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建立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45144" y="950430"/>
            <a:ext cx="8053712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在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刚刚开始工作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表是空的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然后，得到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网络的距离（此距离定义为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之后，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一个路由器也只和数目非常有限的相邻路由器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换并更新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信息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经过若干次更新后，所有的路由器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终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都会知道到达本自治系统中任何一个网络的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短距离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下一跳路由器的地址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的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收敛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convergence)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程较快。“收敛”就是在自治系统中所有的结点都得到正确的路由选择信息的过程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6870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16085" y="558102"/>
            <a:ext cx="32624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主要信息和更新规则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45144" y="950430"/>
            <a:ext cx="8053712" cy="30546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主要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：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表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更新规则：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300"/>
              </a:lnSpc>
              <a:buClr>
                <a:srgbClr val="0070C0"/>
              </a:buClr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距离向量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找出到达每个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网络的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短距离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413164" y="1518804"/>
          <a:ext cx="6096000" cy="1341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28300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网络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距离（最短）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地址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283008"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283008"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283008"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3" y="622831"/>
            <a:ext cx="8053713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96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距离向量算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45143" y="1328084"/>
            <a:ext cx="8053713" cy="3114607"/>
          </a:xfrm>
          <a:prstGeom prst="roundRect">
            <a:avLst>
              <a:gd name="adj" fmla="val 10626"/>
            </a:avLst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96617" y="1343256"/>
            <a:ext cx="7763892" cy="304185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2300"/>
              </a:lnSpc>
            </a:pPr>
            <a:r>
              <a:rPr kumimoji="0" lang="en-US" altLang="zh-CN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0"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) </a:t>
            </a:r>
            <a:r>
              <a:rPr kumimoji="0" lang="zh-CN" altLang="en-US" sz="15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</a:t>
            </a:r>
            <a:r>
              <a:rPr kumimoji="0"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中的所有</a:t>
            </a:r>
            <a:r>
              <a:rPr kumimoji="0"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（即路由）：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“下一跳”字段中的地址都改为 </a:t>
            </a:r>
            <a:r>
              <a:rPr kumimoji="0"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把所有的“距离”字段的值加 </a:t>
            </a:r>
            <a:r>
              <a:rPr kumimoji="0"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0" lang="zh-CN" altLang="en-US" sz="15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300"/>
              </a:lnSpc>
            </a:pPr>
            <a:r>
              <a:rPr kumimoji="0"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修改后的 </a:t>
            </a:r>
            <a:r>
              <a:rPr kumimoji="0"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中的每一个项目，</a:t>
            </a:r>
            <a:r>
              <a:rPr kumimoji="0" lang="zh-CN" altLang="en-US" sz="15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复以下步骤</a:t>
            </a:r>
            <a:r>
              <a:rPr kumimoji="0" lang="zh-CN" altLang="en-US" sz="15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kumimoji="0" lang="en-US" altLang="zh-CN" sz="15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300"/>
              </a:lnSpc>
            </a:pPr>
            <a:r>
              <a:rPr lang="en-US" altLang="zh-CN" sz="15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路由表中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网络</a:t>
            </a:r>
            <a:r>
              <a:rPr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</a:t>
            </a:r>
            <a:r>
              <a:rPr kumimoji="0"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把该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kumimoji="0"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表中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否则</a:t>
            </a:r>
            <a:endParaRPr lang="en-US" altLang="zh-CN" sz="1400" b="1" dirty="0" smtClea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300"/>
              </a:lnSpc>
            </a:pPr>
            <a:r>
              <a:rPr kumimoji="0" lang="en-US" altLang="zh-CN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表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网络 </a:t>
            </a:r>
            <a:r>
              <a:rPr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0"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</a:t>
            </a:r>
            <a:r>
              <a:rPr kumimoji="0"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kumimoji="0"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跳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kumimoji="0"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用收到</a:t>
            </a:r>
            <a:r>
              <a:rPr kumimoji="0"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kumimoji="0"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替换</a:t>
            </a:r>
            <a:r>
              <a:rPr kumimoji="0"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路由表中的项目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否则</a:t>
            </a:r>
            <a:endParaRPr lang="en-US" altLang="zh-CN" sz="1400" b="1" dirty="0" smtClea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300"/>
              </a:lnSpc>
            </a:pPr>
            <a:r>
              <a:rPr kumimoji="0" lang="en-US" altLang="zh-CN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kumimoji="0"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收到项目中的距离</a:t>
            </a:r>
            <a:r>
              <a:rPr kumimoji="0"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于</a:t>
            </a:r>
            <a:r>
              <a:rPr kumimoji="0"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表中的距离，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用收到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路由表中的项目。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否则</a:t>
            </a:r>
            <a:endParaRPr kumimoji="0" lang="en-US" altLang="zh-CN" sz="1400" b="1" dirty="0" smtClea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300"/>
              </a:lnSpc>
            </a:pPr>
            <a:r>
              <a:rPr kumimoji="0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什么</a:t>
            </a:r>
            <a:r>
              <a:rPr kumimoji="0"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不做。</a:t>
            </a:r>
            <a:endParaRPr kumimoji="0" lang="zh-CN" altLang="en-US" sz="14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300"/>
              </a:lnSpc>
            </a:pPr>
            <a:r>
              <a:rPr kumimoji="0"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3) 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 </a:t>
            </a:r>
            <a:r>
              <a:rPr kumimoji="0"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钟</a:t>
            </a:r>
            <a:r>
              <a:rPr kumimoji="0"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还未收到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邻路由器的更新路由表，则把此相邻路由器记为</a:t>
            </a:r>
            <a:r>
              <a:rPr kumimoji="0" lang="zh-CN" altLang="en-US" sz="15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可达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，即将距离置</a:t>
            </a:r>
            <a:r>
              <a:rPr kumimoji="0"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kumimoji="0" lang="en-US" altLang="zh-CN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表示不可达）。</a:t>
            </a:r>
            <a:endParaRPr kumimoji="0" lang="zh-CN" altLang="en-US" sz="15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300"/>
              </a:lnSpc>
            </a:pPr>
            <a:r>
              <a:rPr kumimoji="0"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4) 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。</a:t>
            </a:r>
            <a:endParaRPr kumimoji="0" lang="zh-CN" altLang="en-US" sz="15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45142" y="983146"/>
            <a:ext cx="805371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每个相邻路由器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假设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其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为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发送过来的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，路由器：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3" y="974269"/>
            <a:ext cx="8053711" cy="21026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基础：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ellman-Ford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（或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rd-Fulkerson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）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要点：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3050">
              <a:lnSpc>
                <a:spcPts val="3200"/>
              </a:lnSpc>
              <a:buClr>
                <a:srgbClr val="0070C0"/>
              </a:buClr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点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最短路径上的一个结点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3050">
              <a:lnSpc>
                <a:spcPts val="3200"/>
              </a:lnSpc>
              <a:buClr>
                <a:srgbClr val="0070C0"/>
              </a:buClr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把路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→B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拆成两段路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→X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→B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每一段路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→X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→B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也都分别是结点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结点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最短路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14952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90977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距离向量算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2488044" y="3332202"/>
            <a:ext cx="3480976" cy="670591"/>
            <a:chOff x="2488044" y="3332202"/>
            <a:chExt cx="3480976" cy="670591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2530761" y="4002793"/>
              <a:ext cx="3438259" cy="0"/>
            </a:xfrm>
            <a:prstGeom prst="line">
              <a:avLst/>
            </a:prstGeom>
            <a:ln w="38100">
              <a:solidFill>
                <a:srgbClr val="CC0099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" name="右大括号 9"/>
            <p:cNvSpPr/>
            <p:nvPr/>
          </p:nvSpPr>
          <p:spPr>
            <a:xfrm rot="16200000" flipV="1">
              <a:off x="4106156" y="2032715"/>
              <a:ext cx="202035" cy="3438259"/>
            </a:xfrm>
            <a:prstGeom prst="rightBrace">
              <a:avLst>
                <a:gd name="adj1" fmla="val 23718"/>
                <a:gd name="adj2" fmla="val 50000"/>
              </a:avLst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3701007" y="3332202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最短路径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7" name="椭圆 16"/>
          <p:cNvSpPr/>
          <p:nvPr/>
        </p:nvSpPr>
        <p:spPr>
          <a:xfrm>
            <a:off x="2623146" y="3179095"/>
            <a:ext cx="404068" cy="404068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19050"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endParaRPr lang="zh-CN" altLang="en-US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连接符 17"/>
          <p:cNvCxnSpPr>
            <a:stCxn id="5" idx="0"/>
            <a:endCxn id="17" idx="3"/>
          </p:cNvCxnSpPr>
          <p:nvPr/>
        </p:nvCxnSpPr>
        <p:spPr>
          <a:xfrm flipV="1">
            <a:off x="2268691" y="3523989"/>
            <a:ext cx="413629" cy="253677"/>
          </a:xfrm>
          <a:prstGeom prst="line">
            <a:avLst/>
          </a:prstGeom>
          <a:ln w="19050">
            <a:solidFill>
              <a:srgbClr val="0000FF"/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9" name="组合 28"/>
          <p:cNvGrpSpPr/>
          <p:nvPr/>
        </p:nvGrpSpPr>
        <p:grpSpPr>
          <a:xfrm>
            <a:off x="2468067" y="4079010"/>
            <a:ext cx="1379246" cy="608079"/>
            <a:chOff x="2468067" y="4079010"/>
            <a:chExt cx="1379246" cy="608079"/>
          </a:xfrm>
        </p:grpSpPr>
        <p:cxnSp>
          <p:nvCxnSpPr>
            <p:cNvPr id="12" name="直接连接符 11"/>
            <p:cNvCxnSpPr/>
            <p:nvPr/>
          </p:nvCxnSpPr>
          <p:spPr>
            <a:xfrm>
              <a:off x="2468067" y="4079010"/>
              <a:ext cx="1379246" cy="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4" name="右大括号 23"/>
            <p:cNvSpPr/>
            <p:nvPr/>
          </p:nvSpPr>
          <p:spPr>
            <a:xfrm rot="5400000">
              <a:off x="3066283" y="3621244"/>
              <a:ext cx="158583" cy="1315062"/>
            </a:xfrm>
            <a:prstGeom prst="rightBrace">
              <a:avLst>
                <a:gd name="adj1" fmla="val 23718"/>
                <a:gd name="adj2" fmla="val 50000"/>
              </a:avLst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2654988" y="4348535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最短路径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4078118" y="4079010"/>
            <a:ext cx="1971268" cy="608079"/>
            <a:chOff x="4078118" y="4079010"/>
            <a:chExt cx="1971268" cy="608079"/>
          </a:xfrm>
        </p:grpSpPr>
        <p:cxnSp>
          <p:nvCxnSpPr>
            <p:cNvPr id="15" name="直接连接符 14"/>
            <p:cNvCxnSpPr/>
            <p:nvPr/>
          </p:nvCxnSpPr>
          <p:spPr>
            <a:xfrm>
              <a:off x="4078118" y="4079010"/>
              <a:ext cx="1971268" cy="0"/>
            </a:xfrm>
            <a:prstGeom prst="line">
              <a:avLst/>
            </a:prstGeom>
            <a:ln w="38100">
              <a:solidFill>
                <a:srgbClr val="9933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6" name="右大括号 25"/>
            <p:cNvSpPr/>
            <p:nvPr/>
          </p:nvSpPr>
          <p:spPr>
            <a:xfrm rot="5400000">
              <a:off x="5002603" y="3382121"/>
              <a:ext cx="149052" cy="1783781"/>
            </a:xfrm>
            <a:prstGeom prst="rightBrace">
              <a:avLst>
                <a:gd name="adj1" fmla="val 23718"/>
                <a:gd name="adj2" fmla="val 50000"/>
              </a:avLst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4536910" y="4348535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最短路径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" name="椭圆 4"/>
          <p:cNvSpPr/>
          <p:nvPr/>
        </p:nvSpPr>
        <p:spPr>
          <a:xfrm>
            <a:off x="2006620" y="3777666"/>
            <a:ext cx="524141" cy="524141"/>
          </a:xfrm>
          <a:prstGeom prst="ellipse">
            <a:avLst/>
          </a:prstGeom>
          <a:solidFill>
            <a:srgbClr val="00B050"/>
          </a:solidFill>
          <a:ln w="19050"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5969020" y="3777666"/>
            <a:ext cx="524141" cy="524141"/>
          </a:xfrm>
          <a:prstGeom prst="ellipse">
            <a:avLst/>
          </a:prstGeom>
          <a:solidFill>
            <a:srgbClr val="00B050"/>
          </a:solidFill>
          <a:ln w="19050"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3803106" y="3837702"/>
            <a:ext cx="404068" cy="404068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endParaRPr lang="zh-CN" altLang="en-US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1081454" y="723313"/>
            <a:ext cx="6980782" cy="63402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知路由器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表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-8(a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的路由表。现在收到相邻路由器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来的路由更新信息，如表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-8(b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。试更新路由器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路由表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1" name="表格 50"/>
          <p:cNvGraphicFramePr>
            <a:graphicFrameLocks noGrp="1"/>
          </p:cNvGraphicFramePr>
          <p:nvPr/>
        </p:nvGraphicFramePr>
        <p:xfrm>
          <a:off x="980316" y="1654923"/>
          <a:ext cx="2948791" cy="94245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982930"/>
                <a:gridCol w="657750"/>
                <a:gridCol w="1308111"/>
              </a:tblGrid>
              <a:tr h="30214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网络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距离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路由器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089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t2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sz="12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2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t3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2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…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…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…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5" name="矩形 64"/>
          <p:cNvSpPr/>
          <p:nvPr/>
        </p:nvSpPr>
        <p:spPr>
          <a:xfrm>
            <a:off x="1322029" y="1373208"/>
            <a:ext cx="226536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-8(a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 </a:t>
            </a:r>
            <a:r>
              <a:rPr lang="zh-CN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lang="en-US" altLang="zh-CN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 </a:t>
            </a:r>
            <a:r>
              <a:rPr lang="zh-CN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路由表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6" name="表格 65"/>
          <p:cNvGraphicFramePr>
            <a:graphicFrameLocks noGrp="1"/>
          </p:cNvGraphicFramePr>
          <p:nvPr/>
        </p:nvGraphicFramePr>
        <p:xfrm>
          <a:off x="5258087" y="1654923"/>
          <a:ext cx="2948791" cy="94245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982930"/>
                <a:gridCol w="657750"/>
                <a:gridCol w="1308111"/>
              </a:tblGrid>
              <a:tr h="30214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网络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距离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路由器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089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t1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200" b="1" baseline="-250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t2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2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t3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交付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7" name="矩形 66"/>
          <p:cNvSpPr/>
          <p:nvPr/>
        </p:nvSpPr>
        <p:spPr>
          <a:xfrm>
            <a:off x="5437897" y="1373208"/>
            <a:ext cx="258917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-8(b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 R4 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来的路由更新信息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8" name="表格 67"/>
          <p:cNvGraphicFramePr>
            <a:graphicFrameLocks noGrp="1"/>
          </p:cNvGraphicFramePr>
          <p:nvPr/>
        </p:nvGraphicFramePr>
        <p:xfrm>
          <a:off x="5258087" y="3250629"/>
          <a:ext cx="2948791" cy="94245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982930"/>
                <a:gridCol w="657750"/>
                <a:gridCol w="1308111"/>
              </a:tblGrid>
              <a:tr h="30214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网络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距离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路由器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089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t1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2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2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t2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2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t3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2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9" name="矩形 68"/>
          <p:cNvSpPr/>
          <p:nvPr/>
        </p:nvSpPr>
        <p:spPr>
          <a:xfrm>
            <a:off x="5619035" y="2968914"/>
            <a:ext cx="222689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-8(c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 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修改后的表 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-9(b)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0" name="表格 69"/>
          <p:cNvGraphicFramePr>
            <a:graphicFrameLocks noGrp="1"/>
          </p:cNvGraphicFramePr>
          <p:nvPr/>
        </p:nvGraphicFramePr>
        <p:xfrm>
          <a:off x="980316" y="3056921"/>
          <a:ext cx="2948791" cy="115814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982930"/>
                <a:gridCol w="657750"/>
                <a:gridCol w="1308111"/>
              </a:tblGrid>
              <a:tr h="30214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网络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距离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路由器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089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t1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200" b="1" baseline="-250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2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t2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2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t3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2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…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…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…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</a:tbl>
          </a:graphicData>
        </a:graphic>
      </p:graphicFrame>
      <p:sp>
        <p:nvSpPr>
          <p:cNvPr id="71" name="矩形 70"/>
          <p:cNvSpPr/>
          <p:nvPr/>
        </p:nvSpPr>
        <p:spPr>
          <a:xfrm>
            <a:off x="864183" y="2775206"/>
            <a:ext cx="274145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-8(d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 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 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更新后的路由表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3578156" y="1953579"/>
            <a:ext cx="1653268" cy="1768676"/>
            <a:chOff x="3578156" y="1953579"/>
            <a:chExt cx="1653268" cy="1768676"/>
          </a:xfrm>
        </p:grpSpPr>
        <p:grpSp>
          <p:nvGrpSpPr>
            <p:cNvPr id="72" name="组合 71"/>
            <p:cNvGrpSpPr/>
            <p:nvPr/>
          </p:nvGrpSpPr>
          <p:grpSpPr>
            <a:xfrm>
              <a:off x="3578156" y="1953579"/>
              <a:ext cx="1653268" cy="1768676"/>
              <a:chOff x="3239516" y="1802855"/>
              <a:chExt cx="2342104" cy="2505589"/>
            </a:xfrm>
          </p:grpSpPr>
          <p:sp>
            <p:nvSpPr>
              <p:cNvPr id="61" name="椭圆 60"/>
              <p:cNvSpPr/>
              <p:nvPr/>
            </p:nvSpPr>
            <p:spPr bwMode="auto">
              <a:xfrm>
                <a:off x="4146775" y="2403831"/>
                <a:ext cx="1180985" cy="936105"/>
              </a:xfrm>
              <a:prstGeom prst="ellipse">
                <a:avLst/>
              </a:prstGeom>
              <a:solidFill>
                <a:srgbClr val="99FFCC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/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en-US" sz="1400" b="1" i="0" u="none" strike="noStrike" cap="none" normalizeH="0" baseline="0" dirty="0" smtClean="0">
                    <a:ln>
                      <a:noFill/>
                    </a:ln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更新</a:t>
                </a:r>
                <a:endParaRPr kumimoji="0" lang="zh-CN" altLang="en-US" sz="1400" b="1" i="0" u="none" strike="noStrike" cap="none" normalizeH="0" baseline="0" dirty="0" smtClean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直角上箭头 61"/>
              <p:cNvSpPr/>
              <p:nvPr/>
            </p:nvSpPr>
            <p:spPr bwMode="auto">
              <a:xfrm flipH="1">
                <a:off x="4552757" y="3359220"/>
                <a:ext cx="1028863" cy="949224"/>
              </a:xfrm>
              <a:prstGeom prst="bentUpArrow">
                <a:avLst>
                  <a:gd name="adj1" fmla="val 17604"/>
                  <a:gd name="adj2" fmla="val 26017"/>
                  <a:gd name="adj3" fmla="val 33446"/>
                </a:avLst>
              </a:prstGeom>
              <a:solidFill>
                <a:srgbClr val="FF9933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直角上箭头 62"/>
              <p:cNvSpPr/>
              <p:nvPr/>
            </p:nvSpPr>
            <p:spPr bwMode="auto">
              <a:xfrm flipV="1">
                <a:off x="3706033" y="1802855"/>
                <a:ext cx="1196826" cy="576064"/>
              </a:xfrm>
              <a:prstGeom prst="bentUpArrow">
                <a:avLst>
                  <a:gd name="adj1" fmla="val 25000"/>
                  <a:gd name="adj2" fmla="val 37144"/>
                  <a:gd name="adj3" fmla="val 42348"/>
                </a:avLst>
              </a:prstGeom>
              <a:solidFill>
                <a:srgbClr val="FF9933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直角上箭头 63"/>
              <p:cNvSpPr/>
              <p:nvPr/>
            </p:nvSpPr>
            <p:spPr bwMode="auto">
              <a:xfrm flipH="1" flipV="1">
                <a:off x="3239516" y="2838050"/>
                <a:ext cx="906865" cy="521169"/>
              </a:xfrm>
              <a:prstGeom prst="bentUpArrow">
                <a:avLst>
                  <a:gd name="adj1" fmla="val 28080"/>
                  <a:gd name="adj2" fmla="val 37144"/>
                  <a:gd name="adj3" fmla="val 42348"/>
                </a:avLst>
              </a:prstGeom>
              <a:solidFill>
                <a:srgbClr val="990099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" name="矩形 19"/>
            <p:cNvSpPr/>
            <p:nvPr/>
          </p:nvSpPr>
          <p:spPr>
            <a:xfrm>
              <a:off x="4160240" y="2523927"/>
              <a:ext cx="41389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Wingdings 2" panose="05020102010507070707" pitchFamily="18" charset="2"/>
                </a:rPr>
                <a:t></a:t>
              </a:r>
              <a:endParaRPr lang="zh-CN" altLang="en-US" sz="2000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5682698" y="2571145"/>
            <a:ext cx="2722681" cy="443441"/>
            <a:chOff x="6638192" y="2560871"/>
            <a:chExt cx="2722681" cy="443441"/>
          </a:xfrm>
        </p:grpSpPr>
        <p:sp>
          <p:nvSpPr>
            <p:cNvPr id="73" name="下箭头 72"/>
            <p:cNvSpPr/>
            <p:nvPr/>
          </p:nvSpPr>
          <p:spPr bwMode="auto">
            <a:xfrm>
              <a:off x="6638192" y="2560871"/>
              <a:ext cx="253526" cy="443441"/>
            </a:xfrm>
            <a:prstGeom prst="downArrow">
              <a:avLst/>
            </a:prstGeom>
            <a:solidFill>
              <a:srgbClr val="00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6814308" y="2574385"/>
              <a:ext cx="41389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Wingdings 2" panose="05020102010507070707" pitchFamily="18" charset="2"/>
                </a:rPr>
                <a:t></a:t>
              </a:r>
              <a:endParaRPr lang="zh-CN" altLang="en-US" sz="1600" dirty="0"/>
            </a:p>
          </p:txBody>
        </p:sp>
        <p:sp>
          <p:nvSpPr>
            <p:cNvPr id="5" name="矩形 4"/>
            <p:cNvSpPr/>
            <p:nvPr/>
          </p:nvSpPr>
          <p:spPr>
            <a:xfrm>
              <a:off x="7057037" y="2617395"/>
              <a:ext cx="2303836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Wingdings 2" panose="05020102010507070707" pitchFamily="18" charset="2"/>
                </a:rPr>
                <a:t>距离</a:t>
              </a:r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Wingdings 2" panose="05020102010507070707" pitchFamily="18" charset="2"/>
                </a:rPr>
                <a:t>+</a:t>
              </a:r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sym typeface="Wingdings 2" panose="05020102010507070707" pitchFamily="18" charset="2"/>
                </a:rPr>
                <a:t>1</a:t>
              </a: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sym typeface="Wingdings 2" panose="05020102010507070707" pitchFamily="18" charset="2"/>
                </a:rPr>
                <a:t>，修改下一跳地址</a:t>
              </a:r>
              <a:endParaRPr lang="zh-CN" altLang="en-US" sz="1400" dirty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/>
      <p:bldP spid="71" grpId="0"/>
    </p:bld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616449"/>
            <a:ext cx="8053712" cy="377850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27" name="Group 20"/>
          <p:cNvGrpSpPr/>
          <p:nvPr/>
        </p:nvGrpSpPr>
        <p:grpSpPr bwMode="auto">
          <a:xfrm>
            <a:off x="977270" y="1172666"/>
            <a:ext cx="7032940" cy="2968515"/>
            <a:chOff x="-451" y="756"/>
            <a:chExt cx="6411" cy="2706"/>
          </a:xfrm>
        </p:grpSpPr>
        <p:sp>
          <p:nvSpPr>
            <p:cNvPr id="128" name="Rectangle 6"/>
            <p:cNvSpPr>
              <a:spLocks noChangeArrowheads="1"/>
            </p:cNvSpPr>
            <p:nvPr/>
          </p:nvSpPr>
          <p:spPr bwMode="auto">
            <a:xfrm>
              <a:off x="37" y="1008"/>
              <a:ext cx="1384" cy="1008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2</a:t>
              </a: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	4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3</a:t>
              </a: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	8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6</a:t>
              </a: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	4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8</a:t>
              </a: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	3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9</a:t>
              </a: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	5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9" name="Rectangle 7"/>
            <p:cNvSpPr>
              <a:spLocks noChangeArrowheads="1"/>
            </p:cNvSpPr>
            <p:nvPr/>
          </p:nvSpPr>
          <p:spPr bwMode="auto">
            <a:xfrm>
              <a:off x="1924" y="1200"/>
              <a:ext cx="1211" cy="1008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2	5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3	9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6	5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8	4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9	6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0" name="Rectangle 8"/>
            <p:cNvSpPr>
              <a:spLocks noChangeArrowheads="1"/>
            </p:cNvSpPr>
            <p:nvPr/>
          </p:nvSpPr>
          <p:spPr bwMode="auto">
            <a:xfrm>
              <a:off x="-451" y="2448"/>
              <a:ext cx="2044" cy="1008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1	7	A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2	2	C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6	8	F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8	4	E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9	4	F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1" name="Text Box 9"/>
            <p:cNvSpPr txBox="1">
              <a:spLocks noChangeArrowheads="1"/>
            </p:cNvSpPr>
            <p:nvPr/>
          </p:nvSpPr>
          <p:spPr bwMode="auto">
            <a:xfrm>
              <a:off x="-8" y="756"/>
              <a:ext cx="1469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从 </a:t>
              </a: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0" lang="zh-CN" altLang="en-US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来的 </a:t>
              </a: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RIP </a:t>
              </a:r>
              <a:r>
                <a:rPr kumimoji="0" lang="zh-CN" altLang="en-US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报文</a:t>
              </a:r>
              <a:endPara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2" name="Text Box 10"/>
            <p:cNvSpPr txBox="1">
              <a:spLocks noChangeArrowheads="1"/>
            </p:cNvSpPr>
            <p:nvPr/>
          </p:nvSpPr>
          <p:spPr bwMode="auto">
            <a:xfrm>
              <a:off x="1803" y="768"/>
              <a:ext cx="1469" cy="4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3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增加跳数以后</a:t>
              </a:r>
              <a:endPara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从 </a:t>
              </a: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0" lang="zh-CN" altLang="en-US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来的 </a:t>
              </a: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RIP </a:t>
              </a:r>
              <a:r>
                <a:rPr kumimoji="0" lang="zh-CN" altLang="en-US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报文</a:t>
              </a:r>
              <a:endPara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3" name="Text Box 11"/>
            <p:cNvSpPr txBox="1">
              <a:spLocks noChangeArrowheads="1"/>
            </p:cNvSpPr>
            <p:nvPr/>
          </p:nvSpPr>
          <p:spPr bwMode="auto">
            <a:xfrm>
              <a:off x="214" y="2208"/>
              <a:ext cx="776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3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旧路由表</a:t>
              </a:r>
              <a:endPara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4" name="Rectangle 12"/>
            <p:cNvSpPr>
              <a:spLocks noChangeArrowheads="1"/>
            </p:cNvSpPr>
            <p:nvPr/>
          </p:nvSpPr>
          <p:spPr bwMode="auto">
            <a:xfrm>
              <a:off x="1881" y="2544"/>
              <a:ext cx="1104" cy="384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9525">
              <a:solidFill>
                <a:srgbClr val="000000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3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更新算法</a:t>
              </a:r>
              <a:endPara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5" name="Rectangle 13"/>
            <p:cNvSpPr>
              <a:spLocks noChangeArrowheads="1"/>
            </p:cNvSpPr>
            <p:nvPr/>
          </p:nvSpPr>
          <p:spPr bwMode="auto">
            <a:xfrm>
              <a:off x="3321" y="2310"/>
              <a:ext cx="2016" cy="1152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1	7	A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2	5	C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3	9	C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6	5	C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8	4	E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9	4	F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6" name="Text Box 14"/>
            <p:cNvSpPr txBox="1">
              <a:spLocks noChangeArrowheads="1"/>
            </p:cNvSpPr>
            <p:nvPr/>
          </p:nvSpPr>
          <p:spPr bwMode="auto">
            <a:xfrm>
              <a:off x="4011" y="2076"/>
              <a:ext cx="776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300" b="1" i="0" u="none" strike="noStrike" kern="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新路由表</a:t>
              </a:r>
              <a:endParaRPr kumimoji="0" lang="zh-CN" altLang="en-US" sz="13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7" name="AutoShape 15"/>
            <p:cNvSpPr>
              <a:spLocks noChangeArrowheads="1"/>
            </p:cNvSpPr>
            <p:nvPr/>
          </p:nvSpPr>
          <p:spPr bwMode="auto">
            <a:xfrm>
              <a:off x="1641" y="2688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rgbClr val="CC00FF"/>
            </a:solidFill>
            <a:ln w="9525">
              <a:solidFill>
                <a:srgbClr val="00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8" name="AutoShape 16"/>
            <p:cNvSpPr>
              <a:spLocks noChangeArrowheads="1"/>
            </p:cNvSpPr>
            <p:nvPr/>
          </p:nvSpPr>
          <p:spPr bwMode="auto">
            <a:xfrm>
              <a:off x="3081" y="2688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rgbClr val="CC00FF"/>
            </a:solidFill>
            <a:ln w="9525">
              <a:solidFill>
                <a:srgbClr val="00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9" name="AutoShape 17"/>
            <p:cNvSpPr>
              <a:spLocks noChangeArrowheads="1"/>
            </p:cNvSpPr>
            <p:nvPr/>
          </p:nvSpPr>
          <p:spPr bwMode="auto">
            <a:xfrm>
              <a:off x="2361" y="2304"/>
              <a:ext cx="144" cy="192"/>
            </a:xfrm>
            <a:prstGeom prst="downArrow">
              <a:avLst>
                <a:gd name="adj1" fmla="val 50000"/>
                <a:gd name="adj2" fmla="val 33333"/>
              </a:avLst>
            </a:prstGeom>
            <a:solidFill>
              <a:srgbClr val="CC00FF"/>
            </a:solidFill>
            <a:ln w="9525">
              <a:solidFill>
                <a:srgbClr val="00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0" name="AutoShape 18"/>
            <p:cNvSpPr>
              <a:spLocks noChangeArrowheads="1"/>
            </p:cNvSpPr>
            <p:nvPr/>
          </p:nvSpPr>
          <p:spPr bwMode="auto">
            <a:xfrm>
              <a:off x="1497" y="1584"/>
              <a:ext cx="384" cy="144"/>
            </a:xfrm>
            <a:prstGeom prst="rightArrow">
              <a:avLst>
                <a:gd name="adj1" fmla="val 50000"/>
                <a:gd name="adj2" fmla="val 66667"/>
              </a:avLst>
            </a:prstGeom>
            <a:solidFill>
              <a:srgbClr val="CC00FF"/>
            </a:solidFill>
            <a:ln w="9525">
              <a:solidFill>
                <a:srgbClr val="00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1" name="Rectangle 19"/>
            <p:cNvSpPr>
              <a:spLocks noChangeArrowheads="1"/>
            </p:cNvSpPr>
            <p:nvPr/>
          </p:nvSpPr>
          <p:spPr bwMode="auto">
            <a:xfrm>
              <a:off x="3330" y="786"/>
              <a:ext cx="2630" cy="123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1</a:t>
              </a:r>
              <a:r>
                <a:rPr kumimoji="0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: </a:t>
              </a:r>
              <a:r>
                <a:rPr kumimoji="0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没有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新信息，不变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2</a:t>
              </a:r>
              <a:r>
                <a:rPr kumimoji="0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: </a:t>
              </a:r>
              <a:r>
                <a:rPr kumimoji="0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相同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的下一跳，替换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3</a:t>
              </a:r>
              <a:r>
                <a:rPr kumimoji="0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: </a:t>
              </a:r>
              <a:r>
                <a:rPr kumimoji="0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条新路由，增加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6</a:t>
              </a:r>
              <a:r>
                <a:rPr kumimoji="0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: </a:t>
              </a:r>
              <a:r>
                <a:rPr kumimoji="0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不同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的下一跳，新跳数小，替换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8</a:t>
              </a:r>
              <a:r>
                <a:rPr kumimoji="0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: </a:t>
              </a:r>
              <a:r>
                <a:rPr kumimoji="0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不同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的下一跳，跳数相同，不变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9</a:t>
              </a:r>
              <a:r>
                <a:rPr kumimoji="0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: </a:t>
              </a:r>
              <a:r>
                <a:rPr kumimoji="0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不同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的下一跳，新跳数大，</a:t>
              </a:r>
              <a:r>
                <a:rPr kumimoji="0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不变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Text Box 155"/>
          <p:cNvSpPr txBox="1">
            <a:spLocks noChangeArrowheads="1"/>
          </p:cNvSpPr>
          <p:nvPr/>
        </p:nvSpPr>
        <p:spPr bwMode="auto">
          <a:xfrm>
            <a:off x="1081454" y="723313"/>
            <a:ext cx="6980782" cy="344325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更新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556963" y="61710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2180699" y="583891"/>
            <a:ext cx="480131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异构网络的互连互通方法，哪种好？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任意多边形 9"/>
          <p:cNvSpPr/>
          <p:nvPr/>
        </p:nvSpPr>
        <p:spPr>
          <a:xfrm>
            <a:off x="2507411" y="1667175"/>
            <a:ext cx="5247735" cy="955255"/>
          </a:xfrm>
          <a:custGeom>
            <a:avLst/>
            <a:gdLst>
              <a:gd name="connsiteX0" fmla="*/ 0 w 6096000"/>
              <a:gd name="connsiteY0" fmla="*/ 0 h 817235"/>
              <a:gd name="connsiteX1" fmla="*/ 6096000 w 6096000"/>
              <a:gd name="connsiteY1" fmla="*/ 0 h 817235"/>
              <a:gd name="connsiteX2" fmla="*/ 6096000 w 6096000"/>
              <a:gd name="connsiteY2" fmla="*/ 817235 h 817235"/>
              <a:gd name="connsiteX3" fmla="*/ 0 w 6096000"/>
              <a:gd name="connsiteY3" fmla="*/ 817235 h 817235"/>
              <a:gd name="connsiteX4" fmla="*/ 0 w 6096000"/>
              <a:gd name="connsiteY4" fmla="*/ 0 h 8172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96000" h="817235">
                <a:moveTo>
                  <a:pt x="0" y="0"/>
                </a:moveTo>
                <a:lnTo>
                  <a:pt x="6096000" y="0"/>
                </a:lnTo>
                <a:lnTo>
                  <a:pt x="6096000" y="817235"/>
                </a:lnTo>
                <a:lnTo>
                  <a:pt x="0" y="817235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3548" tIns="22860" rIns="128016" bIns="22860" numCol="1" spcCol="1270" anchor="t" anchorCtr="0">
            <a:noAutofit/>
          </a:bodyPr>
          <a:lstStyle/>
          <a:p>
            <a:pPr marL="171450" lvl="1" indent="-171450" defTabSz="800100">
              <a:spcBef>
                <a:spcPct val="0"/>
              </a:spcBef>
              <a:spcAft>
                <a:spcPts val="600"/>
              </a:spcAft>
              <a:buChar char="•"/>
            </a:pPr>
            <a:r>
              <a:rPr lang="zh-CN" altLang="en-US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能满足不同</a:t>
            </a:r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需要。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一种单一的网络能够适应所有用户的需求。</a:t>
            </a:r>
            <a:endParaRPr lang="en-US" altLang="zh-CN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lvl="1" indent="-171450" defTabSz="800100">
              <a:spcBef>
                <a:spcPct val="0"/>
              </a:spcBef>
              <a:spcAft>
                <a:spcPts val="600"/>
              </a:spcAft>
              <a:buFontTx/>
              <a:buChar char="•"/>
            </a:pPr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适应技术</a:t>
            </a:r>
            <a:r>
              <a:rPr lang="zh-CN" altLang="en-US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展</a:t>
            </a:r>
            <a:endParaRPr lang="en-US" altLang="zh-CN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2507411" y="1200861"/>
            <a:ext cx="5247735" cy="1973655"/>
            <a:chOff x="1524000" y="1321631"/>
            <a:chExt cx="6096000" cy="1973655"/>
          </a:xfrm>
        </p:grpSpPr>
        <p:sp>
          <p:nvSpPr>
            <p:cNvPr id="9" name="任意多边形 8"/>
            <p:cNvSpPr/>
            <p:nvPr/>
          </p:nvSpPr>
          <p:spPr>
            <a:xfrm>
              <a:off x="1524000" y="1321631"/>
              <a:ext cx="6096000" cy="439946"/>
            </a:xfrm>
            <a:custGeom>
              <a:avLst/>
              <a:gdLst>
                <a:gd name="connsiteX0" fmla="*/ 0 w 6096000"/>
                <a:gd name="connsiteY0" fmla="*/ 87784 h 526696"/>
                <a:gd name="connsiteX1" fmla="*/ 87784 w 6096000"/>
                <a:gd name="connsiteY1" fmla="*/ 0 h 526696"/>
                <a:gd name="connsiteX2" fmla="*/ 6008216 w 6096000"/>
                <a:gd name="connsiteY2" fmla="*/ 0 h 526696"/>
                <a:gd name="connsiteX3" fmla="*/ 6096000 w 6096000"/>
                <a:gd name="connsiteY3" fmla="*/ 87784 h 526696"/>
                <a:gd name="connsiteX4" fmla="*/ 6096000 w 6096000"/>
                <a:gd name="connsiteY4" fmla="*/ 438912 h 526696"/>
                <a:gd name="connsiteX5" fmla="*/ 6008216 w 6096000"/>
                <a:gd name="connsiteY5" fmla="*/ 526696 h 526696"/>
                <a:gd name="connsiteX6" fmla="*/ 87784 w 6096000"/>
                <a:gd name="connsiteY6" fmla="*/ 526696 h 526696"/>
                <a:gd name="connsiteX7" fmla="*/ 0 w 6096000"/>
                <a:gd name="connsiteY7" fmla="*/ 438912 h 526696"/>
                <a:gd name="connsiteX8" fmla="*/ 0 w 6096000"/>
                <a:gd name="connsiteY8" fmla="*/ 87784 h 5266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096000" h="526696">
                  <a:moveTo>
                    <a:pt x="0" y="87784"/>
                  </a:moveTo>
                  <a:cubicBezTo>
                    <a:pt x="0" y="39302"/>
                    <a:pt x="39302" y="0"/>
                    <a:pt x="87784" y="0"/>
                  </a:cubicBezTo>
                  <a:lnTo>
                    <a:pt x="6008216" y="0"/>
                  </a:lnTo>
                  <a:cubicBezTo>
                    <a:pt x="6056698" y="0"/>
                    <a:pt x="6096000" y="39302"/>
                    <a:pt x="6096000" y="87784"/>
                  </a:cubicBezTo>
                  <a:lnTo>
                    <a:pt x="6096000" y="438912"/>
                  </a:lnTo>
                  <a:cubicBezTo>
                    <a:pt x="6096000" y="487394"/>
                    <a:pt x="6056698" y="526696"/>
                    <a:pt x="6008216" y="526696"/>
                  </a:cubicBezTo>
                  <a:lnTo>
                    <a:pt x="87784" y="526696"/>
                  </a:lnTo>
                  <a:cubicBezTo>
                    <a:pt x="39302" y="526696"/>
                    <a:pt x="0" y="487394"/>
                    <a:pt x="0" y="438912"/>
                  </a:cubicBezTo>
                  <a:lnTo>
                    <a:pt x="0" y="87784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0"/>
                <a:satOff val="0"/>
                <a:lumOff val="0"/>
                <a:alphaOff val="0"/>
              </a:schemeClr>
            </a:fillRef>
            <a:effectRef idx="0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94291" tIns="94291" rIns="94291" bIns="94291" numCol="1" spcCol="1270" anchor="ctr" anchorCtr="0">
              <a:noAutofit/>
            </a:bodyPr>
            <a:lstStyle/>
            <a:p>
              <a:pPr lvl="0" algn="l" defTabSz="800100"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800" b="1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.  </a:t>
              </a:r>
              <a:r>
                <a:rPr lang="zh-CN" altLang="en-US" sz="1800" b="1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都使用相同的网络？</a:t>
              </a:r>
              <a:endParaRPr lang="zh-CN" altLang="en-US" sz="1800" b="1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任意多边形 12"/>
            <p:cNvSpPr/>
            <p:nvPr/>
          </p:nvSpPr>
          <p:spPr>
            <a:xfrm>
              <a:off x="1524000" y="2855340"/>
              <a:ext cx="6096000" cy="439946"/>
            </a:xfrm>
            <a:custGeom>
              <a:avLst/>
              <a:gdLst>
                <a:gd name="connsiteX0" fmla="*/ 0 w 6096000"/>
                <a:gd name="connsiteY0" fmla="*/ 87784 h 526696"/>
                <a:gd name="connsiteX1" fmla="*/ 87784 w 6096000"/>
                <a:gd name="connsiteY1" fmla="*/ 0 h 526696"/>
                <a:gd name="connsiteX2" fmla="*/ 6008216 w 6096000"/>
                <a:gd name="connsiteY2" fmla="*/ 0 h 526696"/>
                <a:gd name="connsiteX3" fmla="*/ 6096000 w 6096000"/>
                <a:gd name="connsiteY3" fmla="*/ 87784 h 526696"/>
                <a:gd name="connsiteX4" fmla="*/ 6096000 w 6096000"/>
                <a:gd name="connsiteY4" fmla="*/ 438912 h 526696"/>
                <a:gd name="connsiteX5" fmla="*/ 6008216 w 6096000"/>
                <a:gd name="connsiteY5" fmla="*/ 526696 h 526696"/>
                <a:gd name="connsiteX6" fmla="*/ 87784 w 6096000"/>
                <a:gd name="connsiteY6" fmla="*/ 526696 h 526696"/>
                <a:gd name="connsiteX7" fmla="*/ 0 w 6096000"/>
                <a:gd name="connsiteY7" fmla="*/ 438912 h 526696"/>
                <a:gd name="connsiteX8" fmla="*/ 0 w 6096000"/>
                <a:gd name="connsiteY8" fmla="*/ 87784 h 5266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096000" h="526696">
                  <a:moveTo>
                    <a:pt x="0" y="87784"/>
                  </a:moveTo>
                  <a:cubicBezTo>
                    <a:pt x="0" y="39302"/>
                    <a:pt x="39302" y="0"/>
                    <a:pt x="87784" y="0"/>
                  </a:cubicBezTo>
                  <a:lnTo>
                    <a:pt x="6008216" y="0"/>
                  </a:lnTo>
                  <a:cubicBezTo>
                    <a:pt x="6056698" y="0"/>
                    <a:pt x="6096000" y="39302"/>
                    <a:pt x="6096000" y="87784"/>
                  </a:cubicBezTo>
                  <a:lnTo>
                    <a:pt x="6096000" y="438912"/>
                  </a:lnTo>
                  <a:cubicBezTo>
                    <a:pt x="6096000" y="487394"/>
                    <a:pt x="6056698" y="526696"/>
                    <a:pt x="6008216" y="526696"/>
                  </a:cubicBezTo>
                  <a:lnTo>
                    <a:pt x="87784" y="526696"/>
                  </a:lnTo>
                  <a:cubicBezTo>
                    <a:pt x="39302" y="526696"/>
                    <a:pt x="0" y="487394"/>
                    <a:pt x="0" y="438912"/>
                  </a:cubicBezTo>
                  <a:lnTo>
                    <a:pt x="0" y="87784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-9933876"/>
                <a:satOff val="39811"/>
                <a:lumOff val="8628"/>
                <a:alphaOff val="0"/>
              </a:schemeClr>
            </a:fillRef>
            <a:effectRef idx="0">
              <a:schemeClr val="accent5">
                <a:hueOff val="-9933876"/>
                <a:satOff val="39811"/>
                <a:lumOff val="8628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94291" tIns="94291" rIns="94291" bIns="94291" numCol="1" spcCol="1270" anchor="ctr" anchorCtr="0">
              <a:noAutofit/>
            </a:bodyPr>
            <a:lstStyle/>
            <a:p>
              <a:pPr lvl="0" algn="l" defTabSz="800100"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800" b="1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.  </a:t>
              </a:r>
              <a:r>
                <a:rPr lang="zh-CN" altLang="en-US" sz="1800" b="1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中间设备？</a:t>
              </a:r>
              <a:endParaRPr lang="zh-CN" altLang="en-US" sz="1800" b="1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4" name="任意多边形 13"/>
          <p:cNvSpPr/>
          <p:nvPr/>
        </p:nvSpPr>
        <p:spPr>
          <a:xfrm>
            <a:off x="2507411" y="3209521"/>
            <a:ext cx="5247735" cy="689622"/>
          </a:xfrm>
          <a:custGeom>
            <a:avLst/>
            <a:gdLst>
              <a:gd name="connsiteX0" fmla="*/ 0 w 6096000"/>
              <a:gd name="connsiteY0" fmla="*/ 0 h 817235"/>
              <a:gd name="connsiteX1" fmla="*/ 6096000 w 6096000"/>
              <a:gd name="connsiteY1" fmla="*/ 0 h 817235"/>
              <a:gd name="connsiteX2" fmla="*/ 6096000 w 6096000"/>
              <a:gd name="connsiteY2" fmla="*/ 817235 h 817235"/>
              <a:gd name="connsiteX3" fmla="*/ 0 w 6096000"/>
              <a:gd name="connsiteY3" fmla="*/ 817235 h 817235"/>
              <a:gd name="connsiteX4" fmla="*/ 0 w 6096000"/>
              <a:gd name="connsiteY4" fmla="*/ 0 h 8172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96000" h="817235">
                <a:moveTo>
                  <a:pt x="0" y="0"/>
                </a:moveTo>
                <a:lnTo>
                  <a:pt x="6096000" y="0"/>
                </a:lnTo>
                <a:lnTo>
                  <a:pt x="6096000" y="817235"/>
                </a:lnTo>
                <a:lnTo>
                  <a:pt x="0" y="817235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3548" tIns="22860" rIns="128016" bIns="22860" numCol="1" spcCol="1270" anchor="t" anchorCtr="0">
            <a:noAutofit/>
          </a:bodyPr>
          <a:lstStyle/>
          <a:p>
            <a:pPr marL="171450" lvl="1" indent="-171450" algn="l" defTabSz="800100">
              <a:spcBef>
                <a:spcPct val="0"/>
              </a:spcBef>
              <a:spcAft>
                <a:spcPts val="600"/>
              </a:spcAft>
              <a:buChar char="•"/>
            </a:pPr>
            <a:r>
              <a:rPr lang="zh-CN" altLang="en-US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满足不同需求</a:t>
            </a:r>
            <a:endParaRPr lang="en-US" altLang="zh-CN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lvl="1" indent="-171450" algn="l" defTabSz="800100">
              <a:spcBef>
                <a:spcPct val="0"/>
              </a:spcBef>
              <a:spcAft>
                <a:spcPts val="600"/>
              </a:spcAft>
              <a:buChar char="•"/>
            </a:pPr>
            <a:r>
              <a:rPr lang="zh-CN" altLang="en-US" sz="1800" b="1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用</a:t>
            </a:r>
            <a:endParaRPr lang="zh-CN" altLang="en-US" sz="1800" b="1" kern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2014743" y="1200861"/>
            <a:ext cx="432614" cy="1956602"/>
            <a:chOff x="1031331" y="1321631"/>
            <a:chExt cx="432614" cy="1956602"/>
          </a:xfrm>
        </p:grpSpPr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44723" y="2872401"/>
              <a:ext cx="405830" cy="405832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31331" y="1321631"/>
              <a:ext cx="432614" cy="439946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</p:bld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545145" y="1088764"/>
            <a:ext cx="8053710" cy="3244544"/>
          </a:xfrm>
          <a:prstGeom prst="roundRect">
            <a:avLst/>
          </a:prstGeom>
          <a:solidFill>
            <a:srgbClr val="C3E3F9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" name="AutoShape 54"/>
          <p:cNvSpPr>
            <a:spLocks noChangeArrowheads="1"/>
          </p:cNvSpPr>
          <p:nvPr/>
        </p:nvSpPr>
        <p:spPr bwMode="auto">
          <a:xfrm rot="5400000">
            <a:off x="1301693" y="3407501"/>
            <a:ext cx="144795" cy="301338"/>
          </a:xfrm>
          <a:prstGeom prst="downArrow">
            <a:avLst>
              <a:gd name="adj1" fmla="val 50000"/>
              <a:gd name="adj2" fmla="val 48026"/>
            </a:avLst>
          </a:prstGeom>
          <a:solidFill>
            <a:srgbClr val="FFFF00"/>
          </a:solidFill>
          <a:ln w="9525">
            <a:solidFill>
              <a:srgbClr val="000099"/>
            </a:solidFill>
            <a:miter lim="800000"/>
          </a:ln>
          <a:effectLst/>
        </p:spPr>
        <p:txBody>
          <a:bodyPr vert="eaVert"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Line 2"/>
          <p:cNvSpPr>
            <a:spLocks noChangeShapeType="1"/>
          </p:cNvSpPr>
          <p:nvPr/>
        </p:nvSpPr>
        <p:spPr bwMode="auto">
          <a:xfrm>
            <a:off x="3615552" y="1282988"/>
            <a:ext cx="2359107" cy="0"/>
          </a:xfrm>
          <a:prstGeom prst="line">
            <a:avLst/>
          </a:prstGeom>
          <a:noFill/>
          <a:ln w="19050">
            <a:solidFill>
              <a:srgbClr val="0070C0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4562910" y="1154053"/>
            <a:ext cx="636713" cy="261610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4 </a:t>
            </a:r>
            <a:r>
              <a: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endParaRPr kumimoji="1" lang="zh-CN" altLang="en-US" sz="105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1512376" y="3367650"/>
            <a:ext cx="3756408" cy="388660"/>
          </a:xfrm>
          <a:prstGeom prst="rect">
            <a:avLst/>
          </a:prstGeom>
          <a:solidFill>
            <a:srgbClr val="FF66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Line 5"/>
          <p:cNvSpPr>
            <a:spLocks noChangeShapeType="1"/>
          </p:cNvSpPr>
          <p:nvPr/>
        </p:nvSpPr>
        <p:spPr bwMode="auto">
          <a:xfrm flipV="1">
            <a:off x="2788939" y="3227402"/>
            <a:ext cx="2475717" cy="0"/>
          </a:xfrm>
          <a:prstGeom prst="line">
            <a:avLst/>
          </a:prstGeom>
          <a:noFill/>
          <a:ln w="19050">
            <a:solidFill>
              <a:srgbClr val="0070C0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3619680" y="3105988"/>
            <a:ext cx="747320" cy="261610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endParaRPr kumimoji="1" lang="zh-CN" altLang="en-US" sz="105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Freeform 8"/>
          <p:cNvSpPr/>
          <p:nvPr/>
        </p:nvSpPr>
        <p:spPr bwMode="auto">
          <a:xfrm>
            <a:off x="3243006" y="2601226"/>
            <a:ext cx="2786623" cy="125958"/>
          </a:xfrm>
          <a:custGeom>
            <a:avLst/>
            <a:gdLst>
              <a:gd name="T0" fmla="*/ 306 w 2328"/>
              <a:gd name="T1" fmla="*/ 6 h 204"/>
              <a:gd name="T2" fmla="*/ 2328 w 2328"/>
              <a:gd name="T3" fmla="*/ 0 h 204"/>
              <a:gd name="T4" fmla="*/ 1716 w 2328"/>
              <a:gd name="T5" fmla="*/ 204 h 204"/>
              <a:gd name="T6" fmla="*/ 0 w 2328"/>
              <a:gd name="T7" fmla="*/ 204 h 204"/>
              <a:gd name="T8" fmla="*/ 306 w 2328"/>
              <a:gd name="T9" fmla="*/ 6 h 2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28" h="204">
                <a:moveTo>
                  <a:pt x="306" y="6"/>
                </a:moveTo>
                <a:lnTo>
                  <a:pt x="2328" y="0"/>
                </a:lnTo>
                <a:lnTo>
                  <a:pt x="1716" y="204"/>
                </a:lnTo>
                <a:lnTo>
                  <a:pt x="0" y="204"/>
                </a:lnTo>
                <a:lnTo>
                  <a:pt x="306" y="6"/>
                </a:lnTo>
                <a:close/>
              </a:path>
            </a:pathLst>
          </a:custGeom>
          <a:gradFill>
            <a:gsLst>
              <a:gs pos="0">
                <a:srgbClr val="3399FF"/>
              </a:gs>
              <a:gs pos="100000">
                <a:srgbClr val="00FF99"/>
              </a:gs>
            </a:gsLst>
            <a:lin ang="16200000" scaled="1"/>
          </a:gradFill>
          <a:ln>
            <a:noFill/>
          </a:ln>
          <a:effectLst/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3609360" y="1384759"/>
            <a:ext cx="2385938" cy="1216467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Line 10"/>
          <p:cNvSpPr>
            <a:spLocks noChangeShapeType="1"/>
          </p:cNvSpPr>
          <p:nvPr/>
        </p:nvSpPr>
        <p:spPr bwMode="auto">
          <a:xfrm>
            <a:off x="2285328" y="3900760"/>
            <a:ext cx="2975200" cy="0"/>
          </a:xfrm>
          <a:prstGeom prst="line">
            <a:avLst/>
          </a:prstGeom>
          <a:noFill/>
          <a:ln w="19050">
            <a:solidFill>
              <a:srgbClr val="0070C0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5974659" y="3012113"/>
            <a:ext cx="1673904" cy="830997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信息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重复出现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多 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5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2764168" y="2743379"/>
            <a:ext cx="2496361" cy="372466"/>
          </a:xfrm>
          <a:prstGeom prst="rect">
            <a:avLst/>
          </a:prstGeom>
          <a:solidFill>
            <a:srgbClr val="99FFCC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Freeform 13"/>
          <p:cNvSpPr/>
          <p:nvPr/>
        </p:nvSpPr>
        <p:spPr bwMode="auto">
          <a:xfrm>
            <a:off x="984002" y="2157317"/>
            <a:ext cx="2343627" cy="586062"/>
          </a:xfrm>
          <a:custGeom>
            <a:avLst/>
            <a:gdLst>
              <a:gd name="T0" fmla="*/ 0 w 1992"/>
              <a:gd name="T1" fmla="*/ 12 h 612"/>
              <a:gd name="T2" fmla="*/ 1992 w 1992"/>
              <a:gd name="T3" fmla="*/ 0 h 612"/>
              <a:gd name="T4" fmla="*/ 1890 w 1992"/>
              <a:gd name="T5" fmla="*/ 606 h 612"/>
              <a:gd name="T6" fmla="*/ 1506 w 1992"/>
              <a:gd name="T7" fmla="*/ 612 h 612"/>
              <a:gd name="T8" fmla="*/ 0 w 1992"/>
              <a:gd name="T9" fmla="*/ 12 h 6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992" h="612">
                <a:moveTo>
                  <a:pt x="0" y="12"/>
                </a:moveTo>
                <a:lnTo>
                  <a:pt x="1992" y="0"/>
                </a:lnTo>
                <a:lnTo>
                  <a:pt x="1890" y="606"/>
                </a:lnTo>
                <a:lnTo>
                  <a:pt x="1506" y="612"/>
                </a:lnTo>
                <a:lnTo>
                  <a:pt x="0" y="12"/>
                </a:lnTo>
                <a:close/>
              </a:path>
            </a:pathLst>
          </a:custGeom>
          <a:gradFill>
            <a:gsLst>
              <a:gs pos="0">
                <a:srgbClr val="0000FF"/>
              </a:gs>
              <a:gs pos="100000">
                <a:srgbClr val="00FFFF"/>
              </a:gs>
            </a:gsLst>
            <a:lin ang="16200000" scaled="1"/>
          </a:gradFill>
          <a:ln>
            <a:noFill/>
          </a:ln>
          <a:effectLst/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Rectangle 14"/>
          <p:cNvSpPr>
            <a:spLocks noChangeArrowheads="1"/>
          </p:cNvSpPr>
          <p:nvPr/>
        </p:nvSpPr>
        <p:spPr bwMode="auto">
          <a:xfrm>
            <a:off x="2764168" y="2735758"/>
            <a:ext cx="2504616" cy="38770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Line 15"/>
          <p:cNvSpPr>
            <a:spLocks noChangeShapeType="1"/>
          </p:cNvSpPr>
          <p:nvPr/>
        </p:nvSpPr>
        <p:spPr bwMode="auto">
          <a:xfrm>
            <a:off x="1512375" y="3733186"/>
            <a:ext cx="0" cy="411193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16"/>
          <p:cNvSpPr>
            <a:spLocks noChangeArrowheads="1"/>
          </p:cNvSpPr>
          <p:nvPr/>
        </p:nvSpPr>
        <p:spPr bwMode="auto">
          <a:xfrm>
            <a:off x="3390581" y="3849403"/>
            <a:ext cx="930846" cy="16765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Line 17"/>
          <p:cNvSpPr>
            <a:spLocks noChangeShapeType="1"/>
          </p:cNvSpPr>
          <p:nvPr/>
        </p:nvSpPr>
        <p:spPr bwMode="auto">
          <a:xfrm>
            <a:off x="1512376" y="4110059"/>
            <a:ext cx="3756408" cy="0"/>
          </a:xfrm>
          <a:prstGeom prst="line">
            <a:avLst/>
          </a:prstGeom>
          <a:noFill/>
          <a:ln w="19050">
            <a:solidFill>
              <a:srgbClr val="0070C0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Text Box 18"/>
          <p:cNvSpPr txBox="1">
            <a:spLocks noChangeArrowheads="1"/>
          </p:cNvSpPr>
          <p:nvPr/>
        </p:nvSpPr>
        <p:spPr bwMode="auto">
          <a:xfrm>
            <a:off x="2400056" y="3986696"/>
            <a:ext cx="790601" cy="261610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05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19"/>
          <p:cNvSpPr>
            <a:spLocks noChangeShapeType="1"/>
          </p:cNvSpPr>
          <p:nvPr/>
        </p:nvSpPr>
        <p:spPr bwMode="auto">
          <a:xfrm>
            <a:off x="3616583" y="1618146"/>
            <a:ext cx="23859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Line 20"/>
          <p:cNvSpPr>
            <a:spLocks noChangeShapeType="1"/>
          </p:cNvSpPr>
          <p:nvPr/>
        </p:nvSpPr>
        <p:spPr bwMode="auto">
          <a:xfrm>
            <a:off x="3616583" y="1872489"/>
            <a:ext cx="23859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Line 21"/>
          <p:cNvSpPr>
            <a:spLocks noChangeShapeType="1"/>
          </p:cNvSpPr>
          <p:nvPr/>
        </p:nvSpPr>
        <p:spPr bwMode="auto">
          <a:xfrm>
            <a:off x="3616583" y="2114449"/>
            <a:ext cx="23859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Line 22"/>
          <p:cNvSpPr>
            <a:spLocks noChangeShapeType="1"/>
          </p:cNvSpPr>
          <p:nvPr/>
        </p:nvSpPr>
        <p:spPr bwMode="auto">
          <a:xfrm>
            <a:off x="3616583" y="2344977"/>
            <a:ext cx="23859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Line 23"/>
          <p:cNvSpPr>
            <a:spLocks noChangeShapeType="1"/>
          </p:cNvSpPr>
          <p:nvPr/>
        </p:nvSpPr>
        <p:spPr bwMode="auto">
          <a:xfrm rot="5400000" flipH="1">
            <a:off x="4690954" y="1510979"/>
            <a:ext cx="23719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 Box 24"/>
          <p:cNvSpPr txBox="1">
            <a:spLocks noChangeArrowheads="1"/>
          </p:cNvSpPr>
          <p:nvPr/>
        </p:nvSpPr>
        <p:spPr bwMode="auto">
          <a:xfrm>
            <a:off x="5086123" y="1346656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路由标记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 Box 25"/>
          <p:cNvSpPr txBox="1">
            <a:spLocks noChangeArrowheads="1"/>
          </p:cNvSpPr>
          <p:nvPr/>
        </p:nvSpPr>
        <p:spPr bwMode="auto">
          <a:xfrm>
            <a:off x="4442167" y="1599095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网络地址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Text Box 26"/>
          <p:cNvSpPr txBox="1">
            <a:spLocks noChangeArrowheads="1"/>
          </p:cNvSpPr>
          <p:nvPr/>
        </p:nvSpPr>
        <p:spPr bwMode="auto">
          <a:xfrm>
            <a:off x="3730101" y="1358087"/>
            <a:ext cx="110799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地址族标识符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Text Box 27"/>
          <p:cNvSpPr txBox="1">
            <a:spLocks noChangeArrowheads="1"/>
          </p:cNvSpPr>
          <p:nvPr/>
        </p:nvSpPr>
        <p:spPr bwMode="auto">
          <a:xfrm>
            <a:off x="4407081" y="2346883"/>
            <a:ext cx="100860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距离 </a:t>
            </a:r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(1-16)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Rectangle 28"/>
          <p:cNvSpPr>
            <a:spLocks noChangeArrowheads="1"/>
          </p:cNvSpPr>
          <p:nvPr/>
        </p:nvSpPr>
        <p:spPr bwMode="auto">
          <a:xfrm>
            <a:off x="2764168" y="3375271"/>
            <a:ext cx="2496361" cy="373418"/>
          </a:xfrm>
          <a:prstGeom prst="rect">
            <a:avLst/>
          </a:prstGeom>
          <a:solidFill>
            <a:srgbClr val="99FFCC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Line 29"/>
          <p:cNvSpPr>
            <a:spLocks noChangeShapeType="1"/>
          </p:cNvSpPr>
          <p:nvPr/>
        </p:nvSpPr>
        <p:spPr bwMode="auto">
          <a:xfrm>
            <a:off x="2294617" y="3367650"/>
            <a:ext cx="0" cy="38866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Text Box 30"/>
          <p:cNvSpPr txBox="1">
            <a:spLocks noChangeArrowheads="1"/>
          </p:cNvSpPr>
          <p:nvPr/>
        </p:nvSpPr>
        <p:spPr bwMode="auto">
          <a:xfrm>
            <a:off x="1675429" y="3369847"/>
            <a:ext cx="492443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IP 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AutoShape 32"/>
          <p:cNvSpPr>
            <a:spLocks noChangeArrowheads="1"/>
          </p:cNvSpPr>
          <p:nvPr/>
        </p:nvSpPr>
        <p:spPr bwMode="auto">
          <a:xfrm>
            <a:off x="3883984" y="3310367"/>
            <a:ext cx="125648" cy="237949"/>
          </a:xfrm>
          <a:prstGeom prst="downArrow">
            <a:avLst>
              <a:gd name="adj1" fmla="val 50000"/>
              <a:gd name="adj2" fmla="val 48026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Text Box 33"/>
          <p:cNvSpPr txBox="1">
            <a:spLocks noChangeArrowheads="1"/>
          </p:cNvSpPr>
          <p:nvPr/>
        </p:nvSpPr>
        <p:spPr bwMode="auto">
          <a:xfrm>
            <a:off x="2281998" y="3369847"/>
            <a:ext cx="574196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UDP 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Line 34"/>
          <p:cNvSpPr>
            <a:spLocks noChangeShapeType="1"/>
          </p:cNvSpPr>
          <p:nvPr/>
        </p:nvSpPr>
        <p:spPr bwMode="auto">
          <a:xfrm>
            <a:off x="2764168" y="3375271"/>
            <a:ext cx="0" cy="38770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AutoShape 35"/>
          <p:cNvSpPr/>
          <p:nvPr/>
        </p:nvSpPr>
        <p:spPr bwMode="auto">
          <a:xfrm>
            <a:off x="6029629" y="1395239"/>
            <a:ext cx="159957" cy="1185983"/>
          </a:xfrm>
          <a:prstGeom prst="rightBrace">
            <a:avLst>
              <a:gd name="adj1" fmla="val 66936"/>
              <a:gd name="adj2" fmla="val 50000"/>
            </a:avLst>
          </a:prstGeom>
          <a:noFill/>
          <a:ln w="19050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Line 36"/>
          <p:cNvSpPr>
            <a:spLocks noChangeShapeType="1"/>
          </p:cNvSpPr>
          <p:nvPr/>
        </p:nvSpPr>
        <p:spPr bwMode="auto">
          <a:xfrm>
            <a:off x="3205855" y="2733853"/>
            <a:ext cx="0" cy="38770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Line 37"/>
          <p:cNvSpPr>
            <a:spLocks noChangeShapeType="1"/>
          </p:cNvSpPr>
          <p:nvPr/>
        </p:nvSpPr>
        <p:spPr bwMode="auto">
          <a:xfrm>
            <a:off x="2764168" y="3115874"/>
            <a:ext cx="0" cy="193378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Line 38"/>
          <p:cNvSpPr>
            <a:spLocks noChangeShapeType="1"/>
          </p:cNvSpPr>
          <p:nvPr/>
        </p:nvSpPr>
        <p:spPr bwMode="auto">
          <a:xfrm>
            <a:off x="5269853" y="3097775"/>
            <a:ext cx="0" cy="193377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Text Box 40"/>
          <p:cNvSpPr txBox="1">
            <a:spLocks noChangeArrowheads="1"/>
          </p:cNvSpPr>
          <p:nvPr/>
        </p:nvSpPr>
        <p:spPr bwMode="auto">
          <a:xfrm>
            <a:off x="3766221" y="2779691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部分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Line 47"/>
          <p:cNvSpPr>
            <a:spLocks noChangeShapeType="1"/>
          </p:cNvSpPr>
          <p:nvPr/>
        </p:nvSpPr>
        <p:spPr bwMode="auto">
          <a:xfrm>
            <a:off x="990194" y="1801498"/>
            <a:ext cx="2358074" cy="0"/>
          </a:xfrm>
          <a:prstGeom prst="line">
            <a:avLst/>
          </a:prstGeom>
          <a:noFill/>
          <a:ln w="19050">
            <a:solidFill>
              <a:srgbClr val="0070C0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Text Box 48"/>
          <p:cNvSpPr txBox="1">
            <a:spLocks noChangeArrowheads="1"/>
          </p:cNvSpPr>
          <p:nvPr/>
        </p:nvSpPr>
        <p:spPr bwMode="auto">
          <a:xfrm>
            <a:off x="1936519" y="1672563"/>
            <a:ext cx="636713" cy="261610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4 </a:t>
            </a:r>
            <a:r>
              <a: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endParaRPr kumimoji="1" lang="zh-CN" altLang="en-US" sz="105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Text Box 49"/>
          <p:cNvSpPr txBox="1">
            <a:spLocks noChangeArrowheads="1"/>
          </p:cNvSpPr>
          <p:nvPr/>
        </p:nvSpPr>
        <p:spPr bwMode="auto">
          <a:xfrm>
            <a:off x="4442167" y="1858201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子网掩码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Text Box 50"/>
          <p:cNvSpPr txBox="1">
            <a:spLocks noChangeArrowheads="1"/>
          </p:cNvSpPr>
          <p:nvPr/>
        </p:nvSpPr>
        <p:spPr bwMode="auto">
          <a:xfrm>
            <a:off x="4186237" y="2087777"/>
            <a:ext cx="141577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下一跳路由器地址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Text Box 51"/>
          <p:cNvSpPr txBox="1">
            <a:spLocks noChangeArrowheads="1"/>
          </p:cNvSpPr>
          <p:nvPr/>
        </p:nvSpPr>
        <p:spPr bwMode="auto">
          <a:xfrm>
            <a:off x="3225464" y="3789122"/>
            <a:ext cx="1196161" cy="253916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DP </a:t>
            </a:r>
            <a:r>
              <a: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数据报</a:t>
            </a:r>
            <a:endParaRPr kumimoji="1" lang="zh-CN" altLang="en-US" sz="105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Line 52"/>
          <p:cNvSpPr>
            <a:spLocks noChangeShapeType="1"/>
          </p:cNvSpPr>
          <p:nvPr/>
        </p:nvSpPr>
        <p:spPr bwMode="auto">
          <a:xfrm>
            <a:off x="2296681" y="3733187"/>
            <a:ext cx="0" cy="200045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矩形 51"/>
          <p:cNvSpPr/>
          <p:nvPr/>
        </p:nvSpPr>
        <p:spPr bwMode="auto">
          <a:xfrm>
            <a:off x="2764168" y="2743379"/>
            <a:ext cx="441687" cy="370561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Text Box 39"/>
          <p:cNvSpPr txBox="1">
            <a:spLocks noChangeArrowheads="1"/>
          </p:cNvSpPr>
          <p:nvPr/>
        </p:nvSpPr>
        <p:spPr bwMode="auto">
          <a:xfrm>
            <a:off x="2749184" y="2799710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endParaRPr kumimoji="1"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Line 15"/>
          <p:cNvSpPr>
            <a:spLocks noChangeShapeType="1"/>
          </p:cNvSpPr>
          <p:nvPr/>
        </p:nvSpPr>
        <p:spPr bwMode="auto">
          <a:xfrm>
            <a:off x="5269853" y="3733186"/>
            <a:ext cx="0" cy="411193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Rectangle 41"/>
          <p:cNvSpPr>
            <a:spLocks noChangeArrowheads="1"/>
          </p:cNvSpPr>
          <p:nvPr/>
        </p:nvSpPr>
        <p:spPr bwMode="auto">
          <a:xfrm>
            <a:off x="976778" y="1916309"/>
            <a:ext cx="2359107" cy="241007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Line 42"/>
          <p:cNvSpPr>
            <a:spLocks noChangeShapeType="1"/>
          </p:cNvSpPr>
          <p:nvPr/>
        </p:nvSpPr>
        <p:spPr bwMode="auto">
          <a:xfrm rot="16200000">
            <a:off x="1444106" y="2038241"/>
            <a:ext cx="24386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Line 43"/>
          <p:cNvSpPr>
            <a:spLocks noChangeShapeType="1"/>
          </p:cNvSpPr>
          <p:nvPr/>
        </p:nvSpPr>
        <p:spPr bwMode="auto">
          <a:xfrm rot="16200000">
            <a:off x="2033923" y="2038718"/>
            <a:ext cx="2448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Text Box 44"/>
          <p:cNvSpPr txBox="1">
            <a:spLocks noChangeArrowheads="1"/>
          </p:cNvSpPr>
          <p:nvPr/>
        </p:nvSpPr>
        <p:spPr bwMode="auto">
          <a:xfrm>
            <a:off x="2458702" y="1915395"/>
            <a:ext cx="63350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必为 </a:t>
            </a:r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Text Box 45"/>
          <p:cNvSpPr txBox="1">
            <a:spLocks noChangeArrowheads="1"/>
          </p:cNvSpPr>
          <p:nvPr/>
        </p:nvSpPr>
        <p:spPr bwMode="auto">
          <a:xfrm>
            <a:off x="1647565" y="1911584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版本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Text Box 46"/>
          <p:cNvSpPr txBox="1">
            <a:spLocks noChangeArrowheads="1"/>
          </p:cNvSpPr>
          <p:nvPr/>
        </p:nvSpPr>
        <p:spPr bwMode="auto">
          <a:xfrm>
            <a:off x="1046953" y="1904916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令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3" name="肘形连接符 62"/>
          <p:cNvCxnSpPr/>
          <p:nvPr/>
        </p:nvCxnSpPr>
        <p:spPr>
          <a:xfrm rot="16200000" flipH="1">
            <a:off x="5960690" y="2217125"/>
            <a:ext cx="1023883" cy="566091"/>
          </a:xfrm>
          <a:prstGeom prst="bentConnector3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6341744" y="1253822"/>
            <a:ext cx="2036373" cy="107721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IP2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分类域间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选择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DR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提供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单的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鉴别，支持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18957" y="4331211"/>
            <a:ext cx="6929549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IP2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用使用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D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传送（使用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D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端口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20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AutoShape 5"/>
          <p:cNvSpPr>
            <a:spLocks noChangeArrowheads="1"/>
          </p:cNvSpPr>
          <p:nvPr/>
        </p:nvSpPr>
        <p:spPr bwMode="auto">
          <a:xfrm>
            <a:off x="545144" y="62576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" name="矩形 61"/>
          <p:cNvSpPr/>
          <p:nvPr/>
        </p:nvSpPr>
        <p:spPr>
          <a:xfrm>
            <a:off x="616085" y="575793"/>
            <a:ext cx="13676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2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576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75793"/>
            <a:ext cx="13676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2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24161"/>
            <a:ext cx="8257111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成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部分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部分：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干个路由信息组成。每个路由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共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字节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族标识符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又称为地址类别）字段用来标志所使用的地址协议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标记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填入自治系统的号码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面为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体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指出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个网络地址、该网络的子网掩码、下一跳路由器地址以及到此网络的距离。 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1" indent="-285750">
              <a:lnSpc>
                <a:spcPts val="3000"/>
              </a:lnSpc>
              <a:buClr>
                <a:srgbClr val="0070C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多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包括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5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路由，因而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的最大长度是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+20 x25=504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。如超过，必须再用一个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来传送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1" indent="-285750">
              <a:lnSpc>
                <a:spcPts val="3000"/>
              </a:lnSpc>
              <a:buClr>
                <a:srgbClr val="0070C0"/>
              </a:buClr>
              <a:buSzPct val="75000"/>
              <a:buFont typeface="Wingdings" panose="05000000000000000000" pitchFamily="2" charset="2"/>
              <a:buChar char="l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2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简单的鉴别功能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1793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88582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坏消息传播得慢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45144" y="986921"/>
            <a:ext cx="8053712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点：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好消息传播得快，坏消息传播得慢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坏消息传播得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慢（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慢收敛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对角圆角矩形 6"/>
          <p:cNvSpPr/>
          <p:nvPr/>
        </p:nvSpPr>
        <p:spPr>
          <a:xfrm>
            <a:off x="944686" y="2088650"/>
            <a:ext cx="6813859" cy="1208732"/>
          </a:xfrm>
          <a:prstGeom prst="round2Diag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095486" y="2261225"/>
            <a:ext cx="6542986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出现故障时，要经过比较长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才能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此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（坏消息）传送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所有的路由器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圆角矩形 129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2416723" y="1233220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Picture 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137872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578787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3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190375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3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7" y="1137872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10" name="Group 7"/>
          <p:cNvGrpSpPr/>
          <p:nvPr/>
        </p:nvGrpSpPr>
        <p:grpSpPr bwMode="auto">
          <a:xfrm>
            <a:off x="1793796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11" name="Group 8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13" name="Oval 9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Oval 10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Oval 11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Oval 12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Oval 13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Oval 14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Oval 15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Oval 16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Freeform 17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Freeform 18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Freeform 19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2" name="Text Box 20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3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" name="Group 21"/>
          <p:cNvGrpSpPr/>
          <p:nvPr/>
        </p:nvGrpSpPr>
        <p:grpSpPr bwMode="auto">
          <a:xfrm>
            <a:off x="6444139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25" name="Group 22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27" name="Oval 23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Oval 24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Oval 25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Oval 26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Oval 27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Oval 28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Oval 29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Oval 30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Freeform 31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Freeform 32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" name="Freeform 33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6" name="Text Box 34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3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8" name="Group 35"/>
          <p:cNvGrpSpPr/>
          <p:nvPr/>
        </p:nvGrpSpPr>
        <p:grpSpPr bwMode="auto">
          <a:xfrm>
            <a:off x="4099995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39" name="Group 36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41" name="Oval 3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Oval 3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Oval 3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Oval 4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Oval 4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Oval 4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Oval 4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Oval 4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Freeform 4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Freeform 4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" name="Freeform 4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0" name="Text Box 48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3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4" name="Text Box 101"/>
          <p:cNvSpPr txBox="1">
            <a:spLocks noChangeArrowheads="1"/>
          </p:cNvSpPr>
          <p:nvPr/>
        </p:nvSpPr>
        <p:spPr bwMode="auto">
          <a:xfrm>
            <a:off x="1486022" y="768154"/>
            <a:ext cx="351378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况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5" name="Group 102"/>
          <p:cNvGrpSpPr/>
          <p:nvPr/>
        </p:nvGrpSpPr>
        <p:grpSpPr bwMode="auto">
          <a:xfrm>
            <a:off x="2816198" y="886853"/>
            <a:ext cx="977077" cy="191669"/>
            <a:chOff x="1491" y="212"/>
            <a:chExt cx="853" cy="240"/>
          </a:xfrm>
          <a:solidFill>
            <a:srgbClr val="FFFF00"/>
          </a:solidFill>
        </p:grpSpPr>
        <p:sp>
          <p:nvSpPr>
            <p:cNvPr id="106" name="AutoShape 103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Rectangle 104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8" name="Text Box 105"/>
          <p:cNvSpPr txBox="1">
            <a:spLocks noChangeArrowheads="1"/>
          </p:cNvSpPr>
          <p:nvPr/>
        </p:nvSpPr>
        <p:spPr bwMode="auto">
          <a:xfrm>
            <a:off x="2828846" y="932581"/>
            <a:ext cx="679994" cy="20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1  1  </a:t>
            </a: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</a:t>
            </a:r>
            <a:endParaRPr kumimoji="1" lang="en-US" altLang="zh-CN" sz="1300" b="1" baseline="-2500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grpSp>
        <p:nvGrpSpPr>
          <p:cNvPr id="114" name="Group 111"/>
          <p:cNvGrpSpPr/>
          <p:nvPr/>
        </p:nvGrpSpPr>
        <p:grpSpPr bwMode="auto">
          <a:xfrm flipH="1">
            <a:off x="5027534" y="900474"/>
            <a:ext cx="977077" cy="191669"/>
            <a:chOff x="1491" y="212"/>
            <a:chExt cx="853" cy="240"/>
          </a:xfrm>
          <a:solidFill>
            <a:srgbClr val="66FF66"/>
          </a:solidFill>
        </p:grpSpPr>
        <p:sp>
          <p:nvSpPr>
            <p:cNvPr id="115" name="AutoShape 112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Rectangle 113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7" name="Text Box 114"/>
          <p:cNvSpPr txBox="1">
            <a:spLocks noChangeArrowheads="1"/>
          </p:cNvSpPr>
          <p:nvPr/>
        </p:nvSpPr>
        <p:spPr bwMode="auto">
          <a:xfrm>
            <a:off x="5286823" y="958851"/>
            <a:ext cx="774571" cy="20698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 2 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1</a:t>
            </a:r>
            <a:endParaRPr kumimoji="1" lang="en-US" altLang="zh-CN" sz="1300" b="1" baseline="-25000" dirty="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sp>
        <p:nvSpPr>
          <p:cNvPr id="131" name="Text Box 120"/>
          <p:cNvSpPr txBox="1">
            <a:spLocks noChangeArrowheads="1"/>
          </p:cNvSpPr>
          <p:nvPr/>
        </p:nvSpPr>
        <p:spPr bwMode="auto">
          <a:xfrm>
            <a:off x="1558753" y="2877698"/>
            <a:ext cx="3875634" cy="29238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说：“我到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距离是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是直接交付。”</a:t>
            </a:r>
            <a:endParaRPr kumimoji="1" lang="zh-CN" altLang="en-US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7" name="AutoShape 59"/>
          <p:cNvSpPr>
            <a:spLocks noChangeArrowheads="1"/>
          </p:cNvSpPr>
          <p:nvPr/>
        </p:nvSpPr>
        <p:spPr bwMode="auto">
          <a:xfrm>
            <a:off x="760678" y="1969726"/>
            <a:ext cx="2850203" cy="313225"/>
          </a:xfrm>
          <a:prstGeom prst="wedgeRoundRectCallout">
            <a:avLst>
              <a:gd name="adj1" fmla="val 26072"/>
              <a:gd name="adj2" fmla="val -341672"/>
              <a:gd name="adj3" fmla="val 16667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“1”</a:t>
            </a:r>
            <a:r>
              <a: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表示“从本路由器到网 </a:t>
            </a:r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  <a:endParaRPr lang="en-US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8" name="AutoShape 60"/>
          <p:cNvSpPr>
            <a:spLocks noChangeArrowheads="1"/>
          </p:cNvSpPr>
          <p:nvPr/>
        </p:nvSpPr>
        <p:spPr bwMode="auto">
          <a:xfrm>
            <a:off x="3726193" y="2316620"/>
            <a:ext cx="2260298" cy="325803"/>
          </a:xfrm>
          <a:prstGeom prst="wedgeRoundRectCallout">
            <a:avLst>
              <a:gd name="adj1" fmla="val -72610"/>
              <a:gd name="adj2" fmla="val -433233"/>
              <a:gd name="adj3" fmla="val 16667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“1”</a:t>
            </a:r>
            <a:r>
              <a: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表示“距离是 </a:t>
            </a:r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  <a:endParaRPr lang="en-US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9" name="AutoShape 61"/>
          <p:cNvSpPr>
            <a:spLocks noChangeArrowheads="1"/>
          </p:cNvSpPr>
          <p:nvPr/>
        </p:nvSpPr>
        <p:spPr bwMode="auto">
          <a:xfrm>
            <a:off x="4914407" y="1828824"/>
            <a:ext cx="2238172" cy="297514"/>
          </a:xfrm>
          <a:prstGeom prst="wedgeRoundRectCallout">
            <a:avLst>
              <a:gd name="adj1" fmla="val -116201"/>
              <a:gd name="adj2" fmla="val -312756"/>
              <a:gd name="adj3" fmla="val 16667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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“直接交付”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" grpId="0" animBg="1"/>
      <p:bldP spid="138" grpId="0" animBg="1"/>
      <p:bldP spid="139" grpId="0" animBg="1"/>
    </p:bld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圆角矩形 62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2416723" y="1233220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Picture 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137872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578787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3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190375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3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7" y="1137872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10" name="Group 7"/>
          <p:cNvGrpSpPr/>
          <p:nvPr/>
        </p:nvGrpSpPr>
        <p:grpSpPr bwMode="auto">
          <a:xfrm>
            <a:off x="1793796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11" name="Group 8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13" name="Oval 9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Oval 10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Oval 11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Oval 12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Oval 13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Oval 14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Oval 15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Oval 16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Freeform 17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Freeform 18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Freeform 19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2" name="Text Box 20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3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" name="Group 21"/>
          <p:cNvGrpSpPr/>
          <p:nvPr/>
        </p:nvGrpSpPr>
        <p:grpSpPr bwMode="auto">
          <a:xfrm>
            <a:off x="6444139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25" name="Group 22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27" name="Oval 23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Oval 24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Oval 25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Oval 26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Oval 27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Oval 28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Oval 29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Oval 30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Freeform 31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Freeform 32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" name="Freeform 33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6" name="Text Box 34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3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8" name="Group 35"/>
          <p:cNvGrpSpPr/>
          <p:nvPr/>
        </p:nvGrpSpPr>
        <p:grpSpPr bwMode="auto">
          <a:xfrm>
            <a:off x="4099995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39" name="Group 36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41" name="Oval 3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Oval 3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Oval 3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Oval 4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Oval 4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Oval 4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Oval 4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Oval 4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Freeform 4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Freeform 4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" name="Freeform 4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0" name="Text Box 48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3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4" name="Text Box 101"/>
          <p:cNvSpPr txBox="1">
            <a:spLocks noChangeArrowheads="1"/>
          </p:cNvSpPr>
          <p:nvPr/>
        </p:nvSpPr>
        <p:spPr bwMode="auto">
          <a:xfrm>
            <a:off x="1486022" y="768154"/>
            <a:ext cx="351378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况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5" name="Group 102"/>
          <p:cNvGrpSpPr/>
          <p:nvPr/>
        </p:nvGrpSpPr>
        <p:grpSpPr bwMode="auto">
          <a:xfrm>
            <a:off x="2816198" y="886853"/>
            <a:ext cx="977077" cy="191669"/>
            <a:chOff x="1491" y="212"/>
            <a:chExt cx="853" cy="240"/>
          </a:xfrm>
          <a:solidFill>
            <a:srgbClr val="FFFF00"/>
          </a:solidFill>
        </p:grpSpPr>
        <p:sp>
          <p:nvSpPr>
            <p:cNvPr id="106" name="AutoShape 103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Rectangle 104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8" name="Text Box 105"/>
          <p:cNvSpPr txBox="1">
            <a:spLocks noChangeArrowheads="1"/>
          </p:cNvSpPr>
          <p:nvPr/>
        </p:nvSpPr>
        <p:spPr bwMode="auto">
          <a:xfrm>
            <a:off x="2828846" y="932581"/>
            <a:ext cx="679994" cy="20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1  1  </a:t>
            </a: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</a:t>
            </a:r>
            <a:endParaRPr kumimoji="1" lang="en-US" altLang="zh-CN" sz="1300" b="1" baseline="-2500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grpSp>
        <p:nvGrpSpPr>
          <p:cNvPr id="114" name="Group 111"/>
          <p:cNvGrpSpPr/>
          <p:nvPr/>
        </p:nvGrpSpPr>
        <p:grpSpPr bwMode="auto">
          <a:xfrm flipH="1">
            <a:off x="5027534" y="900474"/>
            <a:ext cx="977077" cy="191669"/>
            <a:chOff x="1491" y="212"/>
            <a:chExt cx="853" cy="240"/>
          </a:xfrm>
          <a:solidFill>
            <a:srgbClr val="66FF66"/>
          </a:solidFill>
        </p:grpSpPr>
        <p:sp>
          <p:nvSpPr>
            <p:cNvPr id="115" name="AutoShape 112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Rectangle 113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7" name="Text Box 114"/>
          <p:cNvSpPr txBox="1">
            <a:spLocks noChangeArrowheads="1"/>
          </p:cNvSpPr>
          <p:nvPr/>
        </p:nvSpPr>
        <p:spPr bwMode="auto">
          <a:xfrm>
            <a:off x="5286823" y="958851"/>
            <a:ext cx="774571" cy="20698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 2 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1</a:t>
            </a:r>
            <a:endParaRPr kumimoji="1" lang="en-US" altLang="zh-CN" sz="1300" b="1" baseline="-25000" dirty="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sp>
        <p:nvSpPr>
          <p:cNvPr id="131" name="Text Box 120"/>
          <p:cNvSpPr txBox="1">
            <a:spLocks noChangeArrowheads="1"/>
          </p:cNvSpPr>
          <p:nvPr/>
        </p:nvSpPr>
        <p:spPr bwMode="auto">
          <a:xfrm>
            <a:off x="1558753" y="2877698"/>
            <a:ext cx="3875634" cy="29238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说：“我到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距离是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是经过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”</a:t>
            </a:r>
            <a:endParaRPr kumimoji="1" lang="zh-CN" altLang="en-US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7" name="AutoShape 59"/>
          <p:cNvSpPr>
            <a:spLocks noChangeArrowheads="1"/>
          </p:cNvSpPr>
          <p:nvPr/>
        </p:nvSpPr>
        <p:spPr bwMode="auto">
          <a:xfrm>
            <a:off x="2105722" y="1846638"/>
            <a:ext cx="2850203" cy="313225"/>
          </a:xfrm>
          <a:prstGeom prst="wedgeRoundRectCallout">
            <a:avLst>
              <a:gd name="adj1" fmla="val 65558"/>
              <a:gd name="adj2" fmla="val -307988"/>
              <a:gd name="adj3" fmla="val 16667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“从本路由器到网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8" name="AutoShape 60"/>
          <p:cNvSpPr>
            <a:spLocks noChangeArrowheads="1"/>
          </p:cNvSpPr>
          <p:nvPr/>
        </p:nvSpPr>
        <p:spPr bwMode="auto">
          <a:xfrm>
            <a:off x="3726193" y="2316620"/>
            <a:ext cx="2260298" cy="325803"/>
          </a:xfrm>
          <a:prstGeom prst="wedgeRoundRectCallout">
            <a:avLst>
              <a:gd name="adj1" fmla="val 34362"/>
              <a:gd name="adj2" fmla="val -422439"/>
              <a:gd name="adj3" fmla="val 16667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”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“距离是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”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9" name="AutoShape 61"/>
          <p:cNvSpPr>
            <a:spLocks noChangeArrowheads="1"/>
          </p:cNvSpPr>
          <p:nvPr/>
        </p:nvSpPr>
        <p:spPr bwMode="auto">
          <a:xfrm>
            <a:off x="6110762" y="1828824"/>
            <a:ext cx="2238172" cy="297514"/>
          </a:xfrm>
          <a:prstGeom prst="wedgeRoundRectCallout">
            <a:avLst>
              <a:gd name="adj1" fmla="val -54919"/>
              <a:gd name="adj2" fmla="val -306845"/>
              <a:gd name="adj3" fmla="val 16667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R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经过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" grpId="0" animBg="1"/>
      <p:bldP spid="138" grpId="0" animBg="1"/>
      <p:bldP spid="139" grpId="0" animBg="1"/>
    </p:bld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圆角矩形 122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Line 2"/>
          <p:cNvSpPr>
            <a:spLocks noChangeShapeType="1"/>
          </p:cNvSpPr>
          <p:nvPr/>
        </p:nvSpPr>
        <p:spPr bwMode="auto">
          <a:xfrm>
            <a:off x="2416723" y="1233220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Picture 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137872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578787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190375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Picture 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7" y="1137872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8" name="Group 7"/>
          <p:cNvGrpSpPr/>
          <p:nvPr/>
        </p:nvGrpSpPr>
        <p:grpSpPr bwMode="auto">
          <a:xfrm>
            <a:off x="1793796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9" name="Group 8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11" name="Oval 9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Oval 10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Oval 11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Oval 12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Oval 13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Oval 14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Oval 15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Oval 16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Freeform 17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Freeform 18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Freeform 19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" name="Text Box 20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" name="Group 21"/>
          <p:cNvGrpSpPr/>
          <p:nvPr/>
        </p:nvGrpSpPr>
        <p:grpSpPr bwMode="auto">
          <a:xfrm>
            <a:off x="6444139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23" name="Group 22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25" name="Oval 23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Oval 24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Oval 25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Oval 26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Oval 27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Oval 28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Oval 29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Oval 30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Freeform 31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Freeform 32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Freeform 33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4" name="Text Box 34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6" name="Group 35"/>
          <p:cNvGrpSpPr/>
          <p:nvPr/>
        </p:nvGrpSpPr>
        <p:grpSpPr bwMode="auto">
          <a:xfrm>
            <a:off x="4099995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37" name="Group 36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39" name="Oval 3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" name="Oval 3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" name="Oval 3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Oval 4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Oval 4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Oval 4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Oval 4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Oval 4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Freeform 4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Freeform 4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Freeform 4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8" name="Text Box 48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7" name="组合 126"/>
          <p:cNvGrpSpPr/>
          <p:nvPr/>
        </p:nvGrpSpPr>
        <p:grpSpPr>
          <a:xfrm>
            <a:off x="1780094" y="1755788"/>
            <a:ext cx="5447183" cy="669385"/>
            <a:chOff x="1780094" y="1755788"/>
            <a:chExt cx="5447183" cy="669385"/>
          </a:xfrm>
        </p:grpSpPr>
        <p:sp>
          <p:nvSpPr>
            <p:cNvPr id="50" name="Line 50"/>
            <p:cNvSpPr>
              <a:spLocks noChangeShapeType="1"/>
            </p:cNvSpPr>
            <p:nvPr/>
          </p:nvSpPr>
          <p:spPr bwMode="auto">
            <a:xfrm>
              <a:off x="2416723" y="2074913"/>
              <a:ext cx="42972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1" name="Picture 51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7028" y="1980538"/>
              <a:ext cx="483796" cy="207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52" name="Text Box 52"/>
            <p:cNvSpPr txBox="1">
              <a:spLocks noChangeArrowheads="1"/>
            </p:cNvSpPr>
            <p:nvPr/>
          </p:nvSpPr>
          <p:spPr bwMode="auto">
            <a:xfrm>
              <a:off x="5578787" y="2132317"/>
              <a:ext cx="371016" cy="2928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3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Text Box 53"/>
            <p:cNvSpPr txBox="1">
              <a:spLocks noChangeArrowheads="1"/>
            </p:cNvSpPr>
            <p:nvPr/>
          </p:nvSpPr>
          <p:spPr bwMode="auto">
            <a:xfrm>
              <a:off x="3190375" y="2132317"/>
              <a:ext cx="371016" cy="2928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3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4" name="Picture 54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34386" y="1980538"/>
              <a:ext cx="484850" cy="207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grpSp>
          <p:nvGrpSpPr>
            <p:cNvPr id="55" name="Group 55"/>
            <p:cNvGrpSpPr/>
            <p:nvPr/>
          </p:nvGrpSpPr>
          <p:grpSpPr bwMode="auto">
            <a:xfrm>
              <a:off x="1793796" y="1810273"/>
              <a:ext cx="783138" cy="526362"/>
              <a:chOff x="4830" y="1752"/>
              <a:chExt cx="667" cy="477"/>
            </a:xfrm>
            <a:solidFill>
              <a:srgbClr val="00FFFF"/>
            </a:solidFill>
          </p:grpSpPr>
          <p:grpSp>
            <p:nvGrpSpPr>
              <p:cNvPr id="56" name="Group 56"/>
              <p:cNvGrpSpPr/>
              <p:nvPr/>
            </p:nvGrpSpPr>
            <p:grpSpPr bwMode="auto">
              <a:xfrm>
                <a:off x="4830" y="1752"/>
                <a:ext cx="667" cy="477"/>
                <a:chOff x="2949" y="196"/>
                <a:chExt cx="941" cy="598"/>
              </a:xfrm>
              <a:grpFill/>
            </p:grpSpPr>
            <p:sp>
              <p:nvSpPr>
                <p:cNvPr id="58" name="Oval 57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9" name="Oval 58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" name="Oval 59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" name="Oval 60"/>
                <p:cNvSpPr>
                  <a:spLocks noChangeArrowheads="1"/>
                </p:cNvSpPr>
                <p:nvPr/>
              </p:nvSpPr>
              <p:spPr bwMode="auto">
                <a:xfrm rot="20040000">
                  <a:off x="3573" y="537"/>
                  <a:ext cx="291" cy="18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" name="Oval 61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" name="Oval 62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4" name="Oval 63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5" name="Oval 64"/>
                <p:cNvSpPr>
                  <a:spLocks noChangeArrowheads="1"/>
                </p:cNvSpPr>
                <p:nvPr/>
              </p:nvSpPr>
              <p:spPr bwMode="auto">
                <a:xfrm rot="19740000">
                  <a:off x="2984" y="310"/>
                  <a:ext cx="29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" name="Freeform 65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" name="Freeform 66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8" name="Freeform 67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57" name="Text Box 68"/>
              <p:cNvSpPr txBox="1">
                <a:spLocks noChangeArrowheads="1"/>
              </p:cNvSpPr>
              <p:nvPr/>
            </p:nvSpPr>
            <p:spPr bwMode="auto">
              <a:xfrm>
                <a:off x="4965" y="1856"/>
                <a:ext cx="429" cy="26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 </a:t>
                </a:r>
                <a:r>
                  <a:rPr kumimoji="1" lang="en-US" altLang="zh-CN" sz="13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9" name="Group 69"/>
            <p:cNvGrpSpPr/>
            <p:nvPr/>
          </p:nvGrpSpPr>
          <p:grpSpPr bwMode="auto">
            <a:xfrm>
              <a:off x="6444139" y="1810273"/>
              <a:ext cx="783138" cy="526362"/>
              <a:chOff x="4830" y="1752"/>
              <a:chExt cx="667" cy="477"/>
            </a:xfrm>
            <a:solidFill>
              <a:srgbClr val="00FFFF"/>
            </a:solidFill>
          </p:grpSpPr>
          <p:grpSp>
            <p:nvGrpSpPr>
              <p:cNvPr id="70" name="Group 70"/>
              <p:cNvGrpSpPr/>
              <p:nvPr/>
            </p:nvGrpSpPr>
            <p:grpSpPr bwMode="auto">
              <a:xfrm>
                <a:off x="4830" y="1752"/>
                <a:ext cx="667" cy="477"/>
                <a:chOff x="2949" y="196"/>
                <a:chExt cx="941" cy="598"/>
              </a:xfrm>
              <a:grpFill/>
            </p:grpSpPr>
            <p:sp>
              <p:nvSpPr>
                <p:cNvPr id="72" name="Oval 71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3" name="Oval 72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4" name="Oval 73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5" name="Oval 74"/>
                <p:cNvSpPr>
                  <a:spLocks noChangeArrowheads="1"/>
                </p:cNvSpPr>
                <p:nvPr/>
              </p:nvSpPr>
              <p:spPr bwMode="auto">
                <a:xfrm rot="20040000">
                  <a:off x="3573" y="537"/>
                  <a:ext cx="291" cy="18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6" name="Oval 75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7" name="Oval 76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8" name="Oval 77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9" name="Oval 78"/>
                <p:cNvSpPr>
                  <a:spLocks noChangeArrowheads="1"/>
                </p:cNvSpPr>
                <p:nvPr/>
              </p:nvSpPr>
              <p:spPr bwMode="auto">
                <a:xfrm rot="19740000">
                  <a:off x="2984" y="310"/>
                  <a:ext cx="29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0" name="Freeform 79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1" name="Freeform 80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2" name="Freeform 81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71" name="Text Box 82"/>
              <p:cNvSpPr txBox="1">
                <a:spLocks noChangeArrowheads="1"/>
              </p:cNvSpPr>
              <p:nvPr/>
            </p:nvSpPr>
            <p:spPr bwMode="auto">
              <a:xfrm>
                <a:off x="4965" y="1856"/>
                <a:ext cx="429" cy="26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 </a:t>
                </a:r>
                <a:r>
                  <a:rPr kumimoji="1" lang="en-US" altLang="zh-CN" sz="13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3" name="Group 83"/>
            <p:cNvGrpSpPr/>
            <p:nvPr/>
          </p:nvGrpSpPr>
          <p:grpSpPr bwMode="auto">
            <a:xfrm>
              <a:off x="4099995" y="1810273"/>
              <a:ext cx="783138" cy="526362"/>
              <a:chOff x="4830" y="1752"/>
              <a:chExt cx="667" cy="477"/>
            </a:xfrm>
            <a:solidFill>
              <a:srgbClr val="00FFFF"/>
            </a:solidFill>
          </p:grpSpPr>
          <p:grpSp>
            <p:nvGrpSpPr>
              <p:cNvPr id="84" name="Group 84"/>
              <p:cNvGrpSpPr/>
              <p:nvPr/>
            </p:nvGrpSpPr>
            <p:grpSpPr bwMode="auto">
              <a:xfrm>
                <a:off x="4830" y="1752"/>
                <a:ext cx="667" cy="477"/>
                <a:chOff x="2949" y="196"/>
                <a:chExt cx="941" cy="598"/>
              </a:xfrm>
              <a:grpFill/>
            </p:grpSpPr>
            <p:sp>
              <p:nvSpPr>
                <p:cNvPr id="86" name="Oval 85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7" name="Oval 86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8" name="Oval 87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9" name="Oval 88"/>
                <p:cNvSpPr>
                  <a:spLocks noChangeArrowheads="1"/>
                </p:cNvSpPr>
                <p:nvPr/>
              </p:nvSpPr>
              <p:spPr bwMode="auto">
                <a:xfrm rot="20040000">
                  <a:off x="3573" y="537"/>
                  <a:ext cx="291" cy="18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0" name="Oval 89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1" name="Oval 90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2" name="Oval 91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3" name="Oval 92"/>
                <p:cNvSpPr>
                  <a:spLocks noChangeArrowheads="1"/>
                </p:cNvSpPr>
                <p:nvPr/>
              </p:nvSpPr>
              <p:spPr bwMode="auto">
                <a:xfrm rot="19740000">
                  <a:off x="2984" y="310"/>
                  <a:ext cx="29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4" name="Freeform 93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5" name="Freeform 94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6" name="Freeform 95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85" name="Text Box 96"/>
              <p:cNvSpPr txBox="1">
                <a:spLocks noChangeArrowheads="1"/>
              </p:cNvSpPr>
              <p:nvPr/>
            </p:nvSpPr>
            <p:spPr bwMode="auto">
              <a:xfrm>
                <a:off x="4965" y="1856"/>
                <a:ext cx="429" cy="26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 </a:t>
                </a:r>
                <a:r>
                  <a:rPr kumimoji="1" lang="en-US" altLang="zh-CN" sz="13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7" name="Group 97"/>
            <p:cNvGrpSpPr/>
            <p:nvPr/>
          </p:nvGrpSpPr>
          <p:grpSpPr bwMode="auto">
            <a:xfrm>
              <a:off x="1780094" y="1755788"/>
              <a:ext cx="795786" cy="595441"/>
              <a:chOff x="434" y="1298"/>
              <a:chExt cx="755" cy="612"/>
            </a:xfrm>
          </p:grpSpPr>
          <p:sp>
            <p:nvSpPr>
              <p:cNvPr id="98" name="Line 98"/>
              <p:cNvSpPr>
                <a:spLocks noChangeShapeType="1"/>
              </p:cNvSpPr>
              <p:nvPr/>
            </p:nvSpPr>
            <p:spPr bwMode="auto">
              <a:xfrm>
                <a:off x="434" y="1298"/>
                <a:ext cx="755" cy="612"/>
              </a:xfrm>
              <a:prstGeom prst="line">
                <a:avLst/>
              </a:prstGeom>
              <a:noFill/>
              <a:ln w="57150">
                <a:solidFill>
                  <a:srgbClr val="CC00CC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9" name="Line 99"/>
              <p:cNvSpPr>
                <a:spLocks noChangeShapeType="1"/>
              </p:cNvSpPr>
              <p:nvPr/>
            </p:nvSpPr>
            <p:spPr bwMode="auto">
              <a:xfrm flipH="1">
                <a:off x="434" y="1298"/>
                <a:ext cx="755" cy="612"/>
              </a:xfrm>
              <a:prstGeom prst="line">
                <a:avLst/>
              </a:prstGeom>
              <a:noFill/>
              <a:ln w="57150">
                <a:solidFill>
                  <a:srgbClr val="CC00CC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00" name="Text Box 100"/>
          <p:cNvSpPr txBox="1">
            <a:spLocks noChangeArrowheads="1"/>
          </p:cNvSpPr>
          <p:nvPr/>
        </p:nvSpPr>
        <p:spPr bwMode="auto">
          <a:xfrm>
            <a:off x="1596284" y="2462144"/>
            <a:ext cx="1220206" cy="272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</a:t>
            </a:r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故障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1" name="Text Box 101"/>
          <p:cNvSpPr txBox="1">
            <a:spLocks noChangeArrowheads="1"/>
          </p:cNvSpPr>
          <p:nvPr/>
        </p:nvSpPr>
        <p:spPr bwMode="auto">
          <a:xfrm>
            <a:off x="1486022" y="768154"/>
            <a:ext cx="351378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况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2" name="Group 102"/>
          <p:cNvGrpSpPr/>
          <p:nvPr/>
        </p:nvGrpSpPr>
        <p:grpSpPr bwMode="auto">
          <a:xfrm>
            <a:off x="2816198" y="886853"/>
            <a:ext cx="977077" cy="191669"/>
            <a:chOff x="1491" y="212"/>
            <a:chExt cx="853" cy="240"/>
          </a:xfrm>
          <a:solidFill>
            <a:srgbClr val="FFFF00"/>
          </a:solidFill>
        </p:grpSpPr>
        <p:sp>
          <p:nvSpPr>
            <p:cNvPr id="103" name="AutoShape 103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Rectangle 104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5" name="Text Box 105"/>
          <p:cNvSpPr txBox="1">
            <a:spLocks noChangeArrowheads="1"/>
          </p:cNvSpPr>
          <p:nvPr/>
        </p:nvSpPr>
        <p:spPr bwMode="auto">
          <a:xfrm>
            <a:off x="2828846" y="932581"/>
            <a:ext cx="679994" cy="20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1  1  </a:t>
            </a: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</a:t>
            </a:r>
            <a:endParaRPr kumimoji="1" lang="en-US" altLang="zh-CN" sz="1300" b="1" baseline="-2500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grpSp>
        <p:nvGrpSpPr>
          <p:cNvPr id="106" name="Group 106"/>
          <p:cNvGrpSpPr/>
          <p:nvPr/>
        </p:nvGrpSpPr>
        <p:grpSpPr bwMode="auto">
          <a:xfrm>
            <a:off x="2973246" y="2505923"/>
            <a:ext cx="1001320" cy="247128"/>
            <a:chOff x="1566" y="2024"/>
            <a:chExt cx="950" cy="254"/>
          </a:xfrm>
          <a:solidFill>
            <a:srgbClr val="FFFF00"/>
          </a:solidFill>
        </p:grpSpPr>
        <p:grpSp>
          <p:nvGrpSpPr>
            <p:cNvPr id="107" name="Group 107"/>
            <p:cNvGrpSpPr/>
            <p:nvPr/>
          </p:nvGrpSpPr>
          <p:grpSpPr bwMode="auto">
            <a:xfrm>
              <a:off x="1589" y="2024"/>
              <a:ext cx="927" cy="197"/>
              <a:chOff x="1491" y="212"/>
              <a:chExt cx="853" cy="240"/>
            </a:xfrm>
            <a:grpFill/>
          </p:grpSpPr>
          <p:sp>
            <p:nvSpPr>
              <p:cNvPr id="109" name="AutoShape 108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Rectangle 109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8" name="Text Box 110"/>
            <p:cNvSpPr txBox="1">
              <a:spLocks noChangeArrowheads="1"/>
            </p:cNvSpPr>
            <p:nvPr/>
          </p:nvSpPr>
          <p:spPr bwMode="auto">
            <a:xfrm>
              <a:off x="1566" y="2066"/>
              <a:ext cx="74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16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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11" name="Group 111"/>
          <p:cNvGrpSpPr/>
          <p:nvPr/>
        </p:nvGrpSpPr>
        <p:grpSpPr bwMode="auto">
          <a:xfrm flipH="1">
            <a:off x="5027534" y="900474"/>
            <a:ext cx="977077" cy="191669"/>
            <a:chOff x="1491" y="212"/>
            <a:chExt cx="853" cy="240"/>
          </a:xfrm>
          <a:solidFill>
            <a:srgbClr val="66FF66"/>
          </a:solidFill>
        </p:grpSpPr>
        <p:sp>
          <p:nvSpPr>
            <p:cNvPr id="112" name="AutoShape 112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Rectangle 113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4" name="Text Box 114"/>
          <p:cNvSpPr txBox="1">
            <a:spLocks noChangeArrowheads="1"/>
          </p:cNvSpPr>
          <p:nvPr/>
        </p:nvSpPr>
        <p:spPr bwMode="auto">
          <a:xfrm>
            <a:off x="5286823" y="960619"/>
            <a:ext cx="774571" cy="20698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 2 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1</a:t>
            </a:r>
            <a:endParaRPr kumimoji="1" lang="en-US" altLang="zh-CN" sz="1300" b="1" baseline="-25000" dirty="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grpSp>
        <p:nvGrpSpPr>
          <p:cNvPr id="115" name="Group 115"/>
          <p:cNvGrpSpPr/>
          <p:nvPr/>
        </p:nvGrpSpPr>
        <p:grpSpPr bwMode="auto">
          <a:xfrm>
            <a:off x="5027535" y="2473801"/>
            <a:ext cx="1033995" cy="265611"/>
            <a:chOff x="3515" y="1991"/>
            <a:chExt cx="981" cy="273"/>
          </a:xfrm>
          <a:solidFill>
            <a:srgbClr val="66FF66"/>
          </a:solidFill>
        </p:grpSpPr>
        <p:grpSp>
          <p:nvGrpSpPr>
            <p:cNvPr id="116" name="Group 116"/>
            <p:cNvGrpSpPr/>
            <p:nvPr/>
          </p:nvGrpSpPr>
          <p:grpSpPr bwMode="auto">
            <a:xfrm flipH="1">
              <a:off x="3515" y="1991"/>
              <a:ext cx="927" cy="197"/>
              <a:chOff x="1491" y="212"/>
              <a:chExt cx="853" cy="240"/>
            </a:xfrm>
            <a:grpFill/>
          </p:grpSpPr>
          <p:sp>
            <p:nvSpPr>
              <p:cNvPr id="118" name="AutoShape 117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Rectangle 118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17" name="Text Box 119"/>
            <p:cNvSpPr txBox="1">
              <a:spLocks noChangeArrowheads="1"/>
            </p:cNvSpPr>
            <p:nvPr/>
          </p:nvSpPr>
          <p:spPr bwMode="auto">
            <a:xfrm>
              <a:off x="3761" y="2051"/>
              <a:ext cx="73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2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1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125" name="Text Box 120"/>
          <p:cNvSpPr txBox="1">
            <a:spLocks noChangeArrowheads="1"/>
          </p:cNvSpPr>
          <p:nvPr/>
        </p:nvSpPr>
        <p:spPr bwMode="auto">
          <a:xfrm>
            <a:off x="1558752" y="3469443"/>
            <a:ext cx="4612010" cy="605294"/>
          </a:xfrm>
          <a:prstGeom prst="rect">
            <a:avLst/>
          </a:prstGeom>
          <a:solidFill>
            <a:srgbClr val="00FF99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但 </a:t>
            </a:r>
            <a:r>
              <a:rPr kumimoji="1" lang="en-US" altLang="zh-CN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en-US" altLang="zh-CN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收到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更新报文之前，还发送原来的报文，</a:t>
            </a:r>
            <a:endParaRPr kumimoji="1" lang="zh-CN" altLang="en-US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000"/>
              </a:lnSpc>
            </a:pP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为这时 </a:t>
            </a:r>
            <a:r>
              <a:rPr kumimoji="1" lang="en-US" altLang="zh-CN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不知道 </a:t>
            </a:r>
            <a:r>
              <a:rPr kumimoji="1" lang="en-US" altLang="zh-CN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zh-CN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出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故障。</a:t>
            </a:r>
            <a:endParaRPr kumimoji="1" lang="zh-CN" altLang="en-US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6" name="Text Box 120"/>
          <p:cNvSpPr txBox="1">
            <a:spLocks noChangeArrowheads="1"/>
          </p:cNvSpPr>
          <p:nvPr/>
        </p:nvSpPr>
        <p:spPr bwMode="auto">
          <a:xfrm>
            <a:off x="1558752" y="3016928"/>
            <a:ext cx="5237009" cy="3488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说：“我到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距离是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表示无法到达</a:t>
            </a:r>
            <a:r>
              <a:rPr kumimoji="1" lang="zh-CN" altLang="en-US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，是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接交付。”</a:t>
            </a:r>
            <a:endParaRPr kumimoji="1" lang="zh-CN" altLang="en-US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125" grpId="0" animBg="1"/>
      <p:bldP spid="126" grpId="0" animBg="1"/>
    </p:bld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圆角矩形 125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Line 2"/>
          <p:cNvSpPr>
            <a:spLocks noChangeShapeType="1"/>
          </p:cNvSpPr>
          <p:nvPr/>
        </p:nvSpPr>
        <p:spPr bwMode="auto">
          <a:xfrm>
            <a:off x="2416723" y="1233220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Picture 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137872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578787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190375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Picture 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7" y="1137872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8" name="Group 7"/>
          <p:cNvGrpSpPr/>
          <p:nvPr/>
        </p:nvGrpSpPr>
        <p:grpSpPr bwMode="auto">
          <a:xfrm>
            <a:off x="1793796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9" name="Group 8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11" name="Oval 9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Oval 10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Oval 11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Oval 12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Oval 13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Oval 14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Oval 15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Oval 16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Freeform 17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Freeform 18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Freeform 19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" name="Text Box 20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" name="Group 21"/>
          <p:cNvGrpSpPr/>
          <p:nvPr/>
        </p:nvGrpSpPr>
        <p:grpSpPr bwMode="auto">
          <a:xfrm>
            <a:off x="6444139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23" name="Group 22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25" name="Oval 23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Oval 24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Oval 25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Oval 26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Oval 27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Oval 28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Oval 29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Oval 30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Freeform 31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Freeform 32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Freeform 33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4" name="Text Box 34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6" name="Group 35"/>
          <p:cNvGrpSpPr/>
          <p:nvPr/>
        </p:nvGrpSpPr>
        <p:grpSpPr bwMode="auto">
          <a:xfrm>
            <a:off x="4099995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37" name="Group 36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39" name="Oval 3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" name="Oval 3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" name="Oval 3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Oval 4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Oval 4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Oval 4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Oval 4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Oval 4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Freeform 4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Freeform 4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Freeform 4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8" name="Text Box 48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0" name="Line 50"/>
          <p:cNvSpPr>
            <a:spLocks noChangeShapeType="1"/>
          </p:cNvSpPr>
          <p:nvPr/>
        </p:nvSpPr>
        <p:spPr bwMode="auto">
          <a:xfrm>
            <a:off x="2416723" y="2074913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1" name="Picture 5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980538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52" name="Text Box 52"/>
          <p:cNvSpPr txBox="1">
            <a:spLocks noChangeArrowheads="1"/>
          </p:cNvSpPr>
          <p:nvPr/>
        </p:nvSpPr>
        <p:spPr bwMode="auto">
          <a:xfrm>
            <a:off x="5578787" y="2132317"/>
            <a:ext cx="371016" cy="292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Text Box 53"/>
          <p:cNvSpPr txBox="1">
            <a:spLocks noChangeArrowheads="1"/>
          </p:cNvSpPr>
          <p:nvPr/>
        </p:nvSpPr>
        <p:spPr bwMode="auto">
          <a:xfrm>
            <a:off x="3190375" y="2132317"/>
            <a:ext cx="371016" cy="292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4" name="Picture 5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6" y="1980538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55" name="Group 55"/>
          <p:cNvGrpSpPr/>
          <p:nvPr/>
        </p:nvGrpSpPr>
        <p:grpSpPr bwMode="auto">
          <a:xfrm>
            <a:off x="1793796" y="1810273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56" name="Group 56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58" name="Oval 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Oval 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Oval 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" name="Oval 6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Oval 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Oval 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Oval 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Oval 6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Freeform 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Freeform 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" name="Freeform 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7" name="Text Box 68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9" name="Group 69"/>
          <p:cNvGrpSpPr/>
          <p:nvPr/>
        </p:nvGrpSpPr>
        <p:grpSpPr bwMode="auto">
          <a:xfrm>
            <a:off x="6444139" y="1810273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70" name="Group 70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72" name="Oval 71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Oval 72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Oval 73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Oval 74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Oval 75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Oval 76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" name="Oval 77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" name="Oval 78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" name="Freeform 79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Freeform 80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Freeform 81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1" name="Text Box 82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3" name="Group 83"/>
          <p:cNvGrpSpPr/>
          <p:nvPr/>
        </p:nvGrpSpPr>
        <p:grpSpPr bwMode="auto">
          <a:xfrm>
            <a:off x="4099995" y="1810273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84" name="Group 84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86" name="Oval 85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Oval 86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Oval 87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" name="Oval 88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" name="Oval 89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" name="Oval 90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Oval 91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Oval 92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Freeform 93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5" name="Freeform 94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6" name="Freeform 95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5" name="Text Box 96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7" name="Group 97"/>
          <p:cNvGrpSpPr/>
          <p:nvPr/>
        </p:nvGrpSpPr>
        <p:grpSpPr bwMode="auto">
          <a:xfrm>
            <a:off x="1780094" y="1755788"/>
            <a:ext cx="795786" cy="595441"/>
            <a:chOff x="434" y="1298"/>
            <a:chExt cx="755" cy="612"/>
          </a:xfrm>
        </p:grpSpPr>
        <p:sp>
          <p:nvSpPr>
            <p:cNvPr id="98" name="Line 98"/>
            <p:cNvSpPr>
              <a:spLocks noChangeShapeType="1"/>
            </p:cNvSpPr>
            <p:nvPr/>
          </p:nvSpPr>
          <p:spPr bwMode="auto">
            <a:xfrm>
              <a:off x="434" y="1298"/>
              <a:ext cx="755" cy="612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Line 99"/>
            <p:cNvSpPr>
              <a:spLocks noChangeShapeType="1"/>
            </p:cNvSpPr>
            <p:nvPr/>
          </p:nvSpPr>
          <p:spPr bwMode="auto">
            <a:xfrm flipH="1">
              <a:off x="434" y="1298"/>
              <a:ext cx="755" cy="612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1" name="Text Box 101"/>
          <p:cNvSpPr txBox="1">
            <a:spLocks noChangeArrowheads="1"/>
          </p:cNvSpPr>
          <p:nvPr/>
        </p:nvSpPr>
        <p:spPr bwMode="auto">
          <a:xfrm>
            <a:off x="1486022" y="768154"/>
            <a:ext cx="351378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况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2" name="Group 102"/>
          <p:cNvGrpSpPr/>
          <p:nvPr/>
        </p:nvGrpSpPr>
        <p:grpSpPr bwMode="auto">
          <a:xfrm>
            <a:off x="2816198" y="886853"/>
            <a:ext cx="977077" cy="191669"/>
            <a:chOff x="1491" y="212"/>
            <a:chExt cx="853" cy="240"/>
          </a:xfrm>
          <a:solidFill>
            <a:srgbClr val="FFFF00"/>
          </a:solidFill>
        </p:grpSpPr>
        <p:sp>
          <p:nvSpPr>
            <p:cNvPr id="103" name="AutoShape 103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Rectangle 104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5" name="Text Box 105"/>
          <p:cNvSpPr txBox="1">
            <a:spLocks noChangeArrowheads="1"/>
          </p:cNvSpPr>
          <p:nvPr/>
        </p:nvSpPr>
        <p:spPr bwMode="auto">
          <a:xfrm>
            <a:off x="2828846" y="932581"/>
            <a:ext cx="679994" cy="20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1  1  </a:t>
            </a: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</a:t>
            </a:r>
            <a:endParaRPr kumimoji="1" lang="en-US" altLang="zh-CN" sz="1300" b="1" baseline="-2500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grpSp>
        <p:nvGrpSpPr>
          <p:cNvPr id="106" name="Group 106"/>
          <p:cNvGrpSpPr/>
          <p:nvPr/>
        </p:nvGrpSpPr>
        <p:grpSpPr bwMode="auto">
          <a:xfrm>
            <a:off x="2973246" y="2505923"/>
            <a:ext cx="1001320" cy="247128"/>
            <a:chOff x="1566" y="2024"/>
            <a:chExt cx="950" cy="254"/>
          </a:xfrm>
          <a:solidFill>
            <a:srgbClr val="FFFF00"/>
          </a:solidFill>
        </p:grpSpPr>
        <p:grpSp>
          <p:nvGrpSpPr>
            <p:cNvPr id="107" name="Group 107"/>
            <p:cNvGrpSpPr/>
            <p:nvPr/>
          </p:nvGrpSpPr>
          <p:grpSpPr bwMode="auto">
            <a:xfrm>
              <a:off x="1589" y="2024"/>
              <a:ext cx="927" cy="197"/>
              <a:chOff x="1491" y="212"/>
              <a:chExt cx="853" cy="240"/>
            </a:xfrm>
            <a:grpFill/>
          </p:grpSpPr>
          <p:sp>
            <p:nvSpPr>
              <p:cNvPr id="109" name="AutoShape 108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Rectangle 109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8" name="Text Box 110"/>
            <p:cNvSpPr txBox="1">
              <a:spLocks noChangeArrowheads="1"/>
            </p:cNvSpPr>
            <p:nvPr/>
          </p:nvSpPr>
          <p:spPr bwMode="auto">
            <a:xfrm>
              <a:off x="1566" y="2066"/>
              <a:ext cx="74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16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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11" name="Group 111"/>
          <p:cNvGrpSpPr/>
          <p:nvPr/>
        </p:nvGrpSpPr>
        <p:grpSpPr bwMode="auto">
          <a:xfrm flipH="1">
            <a:off x="5027534" y="900474"/>
            <a:ext cx="977077" cy="191669"/>
            <a:chOff x="1491" y="212"/>
            <a:chExt cx="853" cy="240"/>
          </a:xfrm>
          <a:solidFill>
            <a:srgbClr val="66FF66"/>
          </a:solidFill>
        </p:grpSpPr>
        <p:sp>
          <p:nvSpPr>
            <p:cNvPr id="112" name="AutoShape 112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Rectangle 113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4" name="Text Box 114"/>
          <p:cNvSpPr txBox="1">
            <a:spLocks noChangeArrowheads="1"/>
          </p:cNvSpPr>
          <p:nvPr/>
        </p:nvSpPr>
        <p:spPr bwMode="auto">
          <a:xfrm>
            <a:off x="5286823" y="958851"/>
            <a:ext cx="774571" cy="20698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 2 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1</a:t>
            </a:r>
            <a:endParaRPr kumimoji="1" lang="en-US" altLang="zh-CN" sz="1300" b="1" baseline="-25000" dirty="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grpSp>
        <p:nvGrpSpPr>
          <p:cNvPr id="115" name="Group 115"/>
          <p:cNvGrpSpPr/>
          <p:nvPr/>
        </p:nvGrpSpPr>
        <p:grpSpPr bwMode="auto">
          <a:xfrm>
            <a:off x="5027535" y="2473823"/>
            <a:ext cx="1033995" cy="265614"/>
            <a:chOff x="3515" y="1991"/>
            <a:chExt cx="981" cy="273"/>
          </a:xfrm>
          <a:solidFill>
            <a:srgbClr val="66FF66"/>
          </a:solidFill>
        </p:grpSpPr>
        <p:grpSp>
          <p:nvGrpSpPr>
            <p:cNvPr id="116" name="Group 116"/>
            <p:cNvGrpSpPr/>
            <p:nvPr/>
          </p:nvGrpSpPr>
          <p:grpSpPr bwMode="auto">
            <a:xfrm flipH="1">
              <a:off x="3515" y="1991"/>
              <a:ext cx="927" cy="197"/>
              <a:chOff x="1491" y="212"/>
              <a:chExt cx="853" cy="240"/>
            </a:xfrm>
            <a:grpFill/>
          </p:grpSpPr>
          <p:sp>
            <p:nvSpPr>
              <p:cNvPr id="118" name="AutoShape 117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Rectangle 118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17" name="Text Box 119"/>
            <p:cNvSpPr txBox="1">
              <a:spLocks noChangeArrowheads="1"/>
            </p:cNvSpPr>
            <p:nvPr/>
          </p:nvSpPr>
          <p:spPr bwMode="auto">
            <a:xfrm>
              <a:off x="3761" y="2051"/>
              <a:ext cx="73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2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1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20" name="Group 121"/>
          <p:cNvGrpSpPr/>
          <p:nvPr/>
        </p:nvGrpSpPr>
        <p:grpSpPr bwMode="auto">
          <a:xfrm>
            <a:off x="2972193" y="2814357"/>
            <a:ext cx="1002374" cy="246155"/>
            <a:chOff x="1565" y="2478"/>
            <a:chExt cx="951" cy="253"/>
          </a:xfrm>
          <a:solidFill>
            <a:srgbClr val="FFFF00"/>
          </a:solidFill>
        </p:grpSpPr>
        <p:grpSp>
          <p:nvGrpSpPr>
            <p:cNvPr id="121" name="Group 122"/>
            <p:cNvGrpSpPr/>
            <p:nvPr/>
          </p:nvGrpSpPr>
          <p:grpSpPr bwMode="auto">
            <a:xfrm>
              <a:off x="1589" y="2478"/>
              <a:ext cx="927" cy="197"/>
              <a:chOff x="1491" y="212"/>
              <a:chExt cx="853" cy="240"/>
            </a:xfrm>
            <a:grpFill/>
          </p:grpSpPr>
          <p:sp>
            <p:nvSpPr>
              <p:cNvPr id="123" name="AutoShape 123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4" name="Rectangle 124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22" name="Text Box 125"/>
            <p:cNvSpPr txBox="1">
              <a:spLocks noChangeArrowheads="1"/>
            </p:cNvSpPr>
            <p:nvPr/>
          </p:nvSpPr>
          <p:spPr bwMode="auto">
            <a:xfrm>
              <a:off x="1565" y="2518"/>
              <a:ext cx="73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3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2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125" name="Text Box 120"/>
          <p:cNvSpPr txBox="1">
            <a:spLocks noChangeArrowheads="1"/>
          </p:cNvSpPr>
          <p:nvPr/>
        </p:nvSpPr>
        <p:spPr bwMode="auto">
          <a:xfrm>
            <a:off x="1839563" y="3273353"/>
            <a:ext cx="4949184" cy="861774"/>
          </a:xfrm>
          <a:prstGeom prst="rect">
            <a:avLst/>
          </a:prstGeom>
          <a:solidFill>
            <a:srgbClr val="00FF99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到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更新报文后，误认为可经过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达</a:t>
            </a:r>
            <a:r>
              <a:rPr kumimoji="1" lang="zh-CN" altLang="en-US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于是更新自己的路由表，说：“我到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距离是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下一跳经过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然后将此更新信息发送给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zh-CN" altLang="en-US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7" name="Text Box 100"/>
          <p:cNvSpPr txBox="1">
            <a:spLocks noChangeArrowheads="1"/>
          </p:cNvSpPr>
          <p:nvPr/>
        </p:nvSpPr>
        <p:spPr bwMode="auto">
          <a:xfrm>
            <a:off x="1596284" y="2462144"/>
            <a:ext cx="1220206" cy="272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</a:t>
            </a:r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故障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" grpId="0" animBg="1"/>
      <p:bldP spid="127" grpId="0"/>
    </p:bld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圆角矩形 130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Line 2"/>
          <p:cNvSpPr>
            <a:spLocks noChangeShapeType="1"/>
          </p:cNvSpPr>
          <p:nvPr/>
        </p:nvSpPr>
        <p:spPr bwMode="auto">
          <a:xfrm>
            <a:off x="2416723" y="1233220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Picture 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137872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578787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190375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Picture 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7" y="1137872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8" name="Group 7"/>
          <p:cNvGrpSpPr/>
          <p:nvPr/>
        </p:nvGrpSpPr>
        <p:grpSpPr bwMode="auto">
          <a:xfrm>
            <a:off x="1793796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9" name="Group 8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11" name="Oval 9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Oval 10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Oval 11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Oval 12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Oval 13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Oval 14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Oval 15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Oval 16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Freeform 17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Freeform 18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Freeform 19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" name="Text Box 20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" name="Group 21"/>
          <p:cNvGrpSpPr/>
          <p:nvPr/>
        </p:nvGrpSpPr>
        <p:grpSpPr bwMode="auto">
          <a:xfrm>
            <a:off x="6444139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23" name="Group 22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25" name="Oval 23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Oval 24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Oval 25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Oval 26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Oval 27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Oval 28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Oval 29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Oval 30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Freeform 31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Freeform 32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Freeform 33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4" name="Text Box 34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6" name="Group 35"/>
          <p:cNvGrpSpPr/>
          <p:nvPr/>
        </p:nvGrpSpPr>
        <p:grpSpPr bwMode="auto">
          <a:xfrm>
            <a:off x="4099995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37" name="Group 36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39" name="Oval 3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" name="Oval 3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" name="Oval 3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Oval 4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Oval 4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Oval 4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Oval 4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Oval 4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Freeform 4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Freeform 4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Freeform 4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8" name="Text Box 48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0" name="Line 50"/>
          <p:cNvSpPr>
            <a:spLocks noChangeShapeType="1"/>
          </p:cNvSpPr>
          <p:nvPr/>
        </p:nvSpPr>
        <p:spPr bwMode="auto">
          <a:xfrm>
            <a:off x="2416723" y="2074913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1" name="Picture 5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980538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52" name="Text Box 52"/>
          <p:cNvSpPr txBox="1">
            <a:spLocks noChangeArrowheads="1"/>
          </p:cNvSpPr>
          <p:nvPr/>
        </p:nvSpPr>
        <p:spPr bwMode="auto">
          <a:xfrm>
            <a:off x="5578787" y="2132317"/>
            <a:ext cx="371016" cy="292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Text Box 53"/>
          <p:cNvSpPr txBox="1">
            <a:spLocks noChangeArrowheads="1"/>
          </p:cNvSpPr>
          <p:nvPr/>
        </p:nvSpPr>
        <p:spPr bwMode="auto">
          <a:xfrm>
            <a:off x="3190375" y="2132317"/>
            <a:ext cx="371016" cy="292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4" name="Picture 5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6" y="1980538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55" name="Group 55"/>
          <p:cNvGrpSpPr/>
          <p:nvPr/>
        </p:nvGrpSpPr>
        <p:grpSpPr bwMode="auto">
          <a:xfrm>
            <a:off x="1793796" y="1810273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56" name="Group 56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58" name="Oval 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Oval 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Oval 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" name="Oval 6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Oval 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Oval 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Oval 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Oval 6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Freeform 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Freeform 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" name="Freeform 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7" name="Text Box 68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9" name="Group 69"/>
          <p:cNvGrpSpPr/>
          <p:nvPr/>
        </p:nvGrpSpPr>
        <p:grpSpPr bwMode="auto">
          <a:xfrm>
            <a:off x="6444139" y="1810273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70" name="Group 70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72" name="Oval 71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Oval 72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Oval 73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Oval 74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Oval 75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Oval 76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" name="Oval 77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" name="Oval 78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" name="Freeform 79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Freeform 80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Freeform 81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1" name="Text Box 82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3" name="Group 83"/>
          <p:cNvGrpSpPr/>
          <p:nvPr/>
        </p:nvGrpSpPr>
        <p:grpSpPr bwMode="auto">
          <a:xfrm>
            <a:off x="4099995" y="1810273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84" name="Group 84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86" name="Oval 85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Oval 86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Oval 87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" name="Oval 88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" name="Oval 89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" name="Oval 90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Oval 91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Oval 92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Freeform 93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5" name="Freeform 94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6" name="Freeform 95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5" name="Text Box 96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7" name="Group 97"/>
          <p:cNvGrpSpPr/>
          <p:nvPr/>
        </p:nvGrpSpPr>
        <p:grpSpPr bwMode="auto">
          <a:xfrm>
            <a:off x="1780094" y="1755788"/>
            <a:ext cx="795786" cy="595441"/>
            <a:chOff x="434" y="1298"/>
            <a:chExt cx="755" cy="612"/>
          </a:xfrm>
        </p:grpSpPr>
        <p:sp>
          <p:nvSpPr>
            <p:cNvPr id="98" name="Line 98"/>
            <p:cNvSpPr>
              <a:spLocks noChangeShapeType="1"/>
            </p:cNvSpPr>
            <p:nvPr/>
          </p:nvSpPr>
          <p:spPr bwMode="auto">
            <a:xfrm>
              <a:off x="434" y="1298"/>
              <a:ext cx="755" cy="612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Line 99"/>
            <p:cNvSpPr>
              <a:spLocks noChangeShapeType="1"/>
            </p:cNvSpPr>
            <p:nvPr/>
          </p:nvSpPr>
          <p:spPr bwMode="auto">
            <a:xfrm flipH="1">
              <a:off x="434" y="1298"/>
              <a:ext cx="755" cy="612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1" name="Text Box 101"/>
          <p:cNvSpPr txBox="1">
            <a:spLocks noChangeArrowheads="1"/>
          </p:cNvSpPr>
          <p:nvPr/>
        </p:nvSpPr>
        <p:spPr bwMode="auto">
          <a:xfrm>
            <a:off x="1486022" y="768154"/>
            <a:ext cx="351378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况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2" name="Group 102"/>
          <p:cNvGrpSpPr/>
          <p:nvPr/>
        </p:nvGrpSpPr>
        <p:grpSpPr bwMode="auto">
          <a:xfrm>
            <a:off x="2816198" y="886853"/>
            <a:ext cx="977077" cy="191669"/>
            <a:chOff x="1491" y="212"/>
            <a:chExt cx="853" cy="240"/>
          </a:xfrm>
          <a:solidFill>
            <a:srgbClr val="FFFF00"/>
          </a:solidFill>
        </p:grpSpPr>
        <p:sp>
          <p:nvSpPr>
            <p:cNvPr id="103" name="AutoShape 103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Rectangle 104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5" name="Text Box 105"/>
          <p:cNvSpPr txBox="1">
            <a:spLocks noChangeArrowheads="1"/>
          </p:cNvSpPr>
          <p:nvPr/>
        </p:nvSpPr>
        <p:spPr bwMode="auto">
          <a:xfrm>
            <a:off x="2828846" y="932581"/>
            <a:ext cx="679994" cy="20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1  1  </a:t>
            </a: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</a:t>
            </a:r>
            <a:endParaRPr kumimoji="1" lang="en-US" altLang="zh-CN" sz="1300" b="1" baseline="-2500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grpSp>
        <p:nvGrpSpPr>
          <p:cNvPr id="106" name="Group 106"/>
          <p:cNvGrpSpPr/>
          <p:nvPr/>
        </p:nvGrpSpPr>
        <p:grpSpPr bwMode="auto">
          <a:xfrm>
            <a:off x="2973246" y="2505923"/>
            <a:ext cx="1001320" cy="247128"/>
            <a:chOff x="1566" y="2024"/>
            <a:chExt cx="950" cy="254"/>
          </a:xfrm>
          <a:solidFill>
            <a:srgbClr val="FFFF00"/>
          </a:solidFill>
        </p:grpSpPr>
        <p:grpSp>
          <p:nvGrpSpPr>
            <p:cNvPr id="107" name="Group 107"/>
            <p:cNvGrpSpPr/>
            <p:nvPr/>
          </p:nvGrpSpPr>
          <p:grpSpPr bwMode="auto">
            <a:xfrm>
              <a:off x="1589" y="2024"/>
              <a:ext cx="927" cy="197"/>
              <a:chOff x="1491" y="212"/>
              <a:chExt cx="853" cy="240"/>
            </a:xfrm>
            <a:grpFill/>
          </p:grpSpPr>
          <p:sp>
            <p:nvSpPr>
              <p:cNvPr id="109" name="AutoShape 108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Rectangle 109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8" name="Text Box 110"/>
            <p:cNvSpPr txBox="1">
              <a:spLocks noChangeArrowheads="1"/>
            </p:cNvSpPr>
            <p:nvPr/>
          </p:nvSpPr>
          <p:spPr bwMode="auto">
            <a:xfrm>
              <a:off x="1566" y="2066"/>
              <a:ext cx="74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16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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11" name="Group 111"/>
          <p:cNvGrpSpPr/>
          <p:nvPr/>
        </p:nvGrpSpPr>
        <p:grpSpPr bwMode="auto">
          <a:xfrm flipH="1">
            <a:off x="5027534" y="900474"/>
            <a:ext cx="977077" cy="191669"/>
            <a:chOff x="1491" y="212"/>
            <a:chExt cx="853" cy="240"/>
          </a:xfrm>
          <a:solidFill>
            <a:srgbClr val="66FF66"/>
          </a:solidFill>
        </p:grpSpPr>
        <p:sp>
          <p:nvSpPr>
            <p:cNvPr id="112" name="AutoShape 112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Rectangle 113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4" name="Text Box 114"/>
          <p:cNvSpPr txBox="1">
            <a:spLocks noChangeArrowheads="1"/>
          </p:cNvSpPr>
          <p:nvPr/>
        </p:nvSpPr>
        <p:spPr bwMode="auto">
          <a:xfrm>
            <a:off x="5286823" y="958851"/>
            <a:ext cx="774571" cy="20698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 2 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1</a:t>
            </a:r>
            <a:endParaRPr kumimoji="1" lang="en-US" altLang="zh-CN" sz="1300" b="1" baseline="-25000" dirty="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grpSp>
        <p:nvGrpSpPr>
          <p:cNvPr id="115" name="Group 115"/>
          <p:cNvGrpSpPr/>
          <p:nvPr/>
        </p:nvGrpSpPr>
        <p:grpSpPr bwMode="auto">
          <a:xfrm>
            <a:off x="5027535" y="2473823"/>
            <a:ext cx="1033995" cy="265614"/>
            <a:chOff x="3515" y="1991"/>
            <a:chExt cx="981" cy="273"/>
          </a:xfrm>
          <a:solidFill>
            <a:srgbClr val="66FF66"/>
          </a:solidFill>
        </p:grpSpPr>
        <p:grpSp>
          <p:nvGrpSpPr>
            <p:cNvPr id="116" name="Group 116"/>
            <p:cNvGrpSpPr/>
            <p:nvPr/>
          </p:nvGrpSpPr>
          <p:grpSpPr bwMode="auto">
            <a:xfrm flipH="1">
              <a:off x="3515" y="1991"/>
              <a:ext cx="927" cy="197"/>
              <a:chOff x="1491" y="212"/>
              <a:chExt cx="853" cy="240"/>
            </a:xfrm>
            <a:grpFill/>
          </p:grpSpPr>
          <p:sp>
            <p:nvSpPr>
              <p:cNvPr id="118" name="AutoShape 117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Rectangle 118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17" name="Text Box 119"/>
            <p:cNvSpPr txBox="1">
              <a:spLocks noChangeArrowheads="1"/>
            </p:cNvSpPr>
            <p:nvPr/>
          </p:nvSpPr>
          <p:spPr bwMode="auto">
            <a:xfrm>
              <a:off x="3761" y="2051"/>
              <a:ext cx="73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2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1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20" name="Group 121"/>
          <p:cNvGrpSpPr/>
          <p:nvPr/>
        </p:nvGrpSpPr>
        <p:grpSpPr bwMode="auto">
          <a:xfrm>
            <a:off x="2972193" y="2814357"/>
            <a:ext cx="1002374" cy="246155"/>
            <a:chOff x="1565" y="2478"/>
            <a:chExt cx="951" cy="253"/>
          </a:xfrm>
          <a:solidFill>
            <a:srgbClr val="FFFF00"/>
          </a:solidFill>
        </p:grpSpPr>
        <p:grpSp>
          <p:nvGrpSpPr>
            <p:cNvPr id="121" name="Group 122"/>
            <p:cNvGrpSpPr/>
            <p:nvPr/>
          </p:nvGrpSpPr>
          <p:grpSpPr bwMode="auto">
            <a:xfrm>
              <a:off x="1589" y="2478"/>
              <a:ext cx="927" cy="197"/>
              <a:chOff x="1491" y="212"/>
              <a:chExt cx="853" cy="240"/>
            </a:xfrm>
            <a:grpFill/>
          </p:grpSpPr>
          <p:sp>
            <p:nvSpPr>
              <p:cNvPr id="123" name="AutoShape 123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4" name="Rectangle 124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22" name="Text Box 125"/>
            <p:cNvSpPr txBox="1">
              <a:spLocks noChangeArrowheads="1"/>
            </p:cNvSpPr>
            <p:nvPr/>
          </p:nvSpPr>
          <p:spPr bwMode="auto">
            <a:xfrm>
              <a:off x="1565" y="2518"/>
              <a:ext cx="73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3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2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125" name="Text Box 120"/>
          <p:cNvSpPr txBox="1">
            <a:spLocks noChangeArrowheads="1"/>
          </p:cNvSpPr>
          <p:nvPr/>
        </p:nvSpPr>
        <p:spPr bwMode="auto">
          <a:xfrm>
            <a:off x="1839563" y="3273353"/>
            <a:ext cx="4949184" cy="605294"/>
          </a:xfrm>
          <a:prstGeom prst="rect">
            <a:avLst/>
          </a:prstGeom>
          <a:solidFill>
            <a:srgbClr val="00FF99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后又更新自己的路由表为“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, 4, 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表明 “我到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距离是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下一跳经过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kumimoji="1" lang="zh-CN" altLang="en-US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6" name="Group 115"/>
          <p:cNvGrpSpPr/>
          <p:nvPr/>
        </p:nvGrpSpPr>
        <p:grpSpPr bwMode="auto">
          <a:xfrm>
            <a:off x="5027535" y="2875695"/>
            <a:ext cx="1033995" cy="251020"/>
            <a:chOff x="3515" y="1991"/>
            <a:chExt cx="981" cy="258"/>
          </a:xfrm>
          <a:solidFill>
            <a:srgbClr val="66FF66"/>
          </a:solidFill>
        </p:grpSpPr>
        <p:grpSp>
          <p:nvGrpSpPr>
            <p:cNvPr id="127" name="Group 116"/>
            <p:cNvGrpSpPr/>
            <p:nvPr/>
          </p:nvGrpSpPr>
          <p:grpSpPr bwMode="auto">
            <a:xfrm flipH="1">
              <a:off x="3515" y="1991"/>
              <a:ext cx="927" cy="197"/>
              <a:chOff x="1491" y="212"/>
              <a:chExt cx="853" cy="240"/>
            </a:xfrm>
            <a:grpFill/>
          </p:grpSpPr>
          <p:sp>
            <p:nvSpPr>
              <p:cNvPr id="129" name="AutoShape 117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0" name="Rectangle 118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28" name="Text Box 119"/>
            <p:cNvSpPr txBox="1">
              <a:spLocks noChangeArrowheads="1"/>
            </p:cNvSpPr>
            <p:nvPr/>
          </p:nvSpPr>
          <p:spPr bwMode="auto">
            <a:xfrm>
              <a:off x="3761" y="2051"/>
              <a:ext cx="735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</a:t>
              </a:r>
              <a:r>
                <a:rPr kumimoji="1" lang="en-US" altLang="zh-CN" sz="13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1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132" name="Text Box 100"/>
          <p:cNvSpPr txBox="1">
            <a:spLocks noChangeArrowheads="1"/>
          </p:cNvSpPr>
          <p:nvPr/>
        </p:nvSpPr>
        <p:spPr bwMode="auto">
          <a:xfrm>
            <a:off x="1596284" y="2462144"/>
            <a:ext cx="1220206" cy="272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</a:t>
            </a:r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故障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" grpId="0"/>
    </p:bld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圆角矩形 205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0" name="Line 50"/>
          <p:cNvSpPr>
            <a:spLocks noChangeShapeType="1"/>
          </p:cNvSpPr>
          <p:nvPr/>
        </p:nvSpPr>
        <p:spPr bwMode="auto">
          <a:xfrm>
            <a:off x="2416723" y="1786039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1" name="Picture 5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691664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52" name="Text Box 52"/>
          <p:cNvSpPr txBox="1">
            <a:spLocks noChangeArrowheads="1"/>
          </p:cNvSpPr>
          <p:nvPr/>
        </p:nvSpPr>
        <p:spPr bwMode="auto">
          <a:xfrm>
            <a:off x="5578787" y="1843443"/>
            <a:ext cx="371016" cy="292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Text Box 53"/>
          <p:cNvSpPr txBox="1">
            <a:spLocks noChangeArrowheads="1"/>
          </p:cNvSpPr>
          <p:nvPr/>
        </p:nvSpPr>
        <p:spPr bwMode="auto">
          <a:xfrm>
            <a:off x="3190375" y="1843443"/>
            <a:ext cx="371016" cy="292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4" name="Picture 5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6" y="1691664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55" name="Group 55"/>
          <p:cNvGrpSpPr/>
          <p:nvPr/>
        </p:nvGrpSpPr>
        <p:grpSpPr bwMode="auto">
          <a:xfrm>
            <a:off x="1793796" y="1521399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56" name="Group 56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58" name="Oval 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Oval 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Oval 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" name="Oval 6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Oval 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Oval 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Oval 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Oval 6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Freeform 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Freeform 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" name="Freeform 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7" name="Text Box 68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9" name="Group 69"/>
          <p:cNvGrpSpPr/>
          <p:nvPr/>
        </p:nvGrpSpPr>
        <p:grpSpPr bwMode="auto">
          <a:xfrm>
            <a:off x="6444139" y="1521399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70" name="Group 70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72" name="Oval 71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Oval 72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Oval 73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Oval 74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Oval 75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Oval 76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" name="Oval 77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" name="Oval 78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" name="Freeform 79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Freeform 80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Freeform 81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1" name="Text Box 82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3" name="Group 83"/>
          <p:cNvGrpSpPr/>
          <p:nvPr/>
        </p:nvGrpSpPr>
        <p:grpSpPr bwMode="auto">
          <a:xfrm>
            <a:off x="4099995" y="1521399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84" name="Group 84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86" name="Oval 85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Oval 86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Oval 87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" name="Oval 88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" name="Oval 89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" name="Oval 90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Oval 91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Oval 92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Freeform 93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5" name="Freeform 94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6" name="Freeform 95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5" name="Text Box 96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7" name="Group 97"/>
          <p:cNvGrpSpPr/>
          <p:nvPr/>
        </p:nvGrpSpPr>
        <p:grpSpPr bwMode="auto">
          <a:xfrm>
            <a:off x="1780094" y="1466914"/>
            <a:ext cx="795786" cy="595441"/>
            <a:chOff x="434" y="1298"/>
            <a:chExt cx="755" cy="612"/>
          </a:xfrm>
        </p:grpSpPr>
        <p:sp>
          <p:nvSpPr>
            <p:cNvPr id="98" name="Line 98"/>
            <p:cNvSpPr>
              <a:spLocks noChangeShapeType="1"/>
            </p:cNvSpPr>
            <p:nvPr/>
          </p:nvSpPr>
          <p:spPr bwMode="auto">
            <a:xfrm>
              <a:off x="434" y="1298"/>
              <a:ext cx="755" cy="612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Line 99"/>
            <p:cNvSpPr>
              <a:spLocks noChangeShapeType="1"/>
            </p:cNvSpPr>
            <p:nvPr/>
          </p:nvSpPr>
          <p:spPr bwMode="auto">
            <a:xfrm flipH="1">
              <a:off x="434" y="1298"/>
              <a:ext cx="755" cy="612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0" name="Text Box 100"/>
          <p:cNvSpPr txBox="1">
            <a:spLocks noChangeArrowheads="1"/>
          </p:cNvSpPr>
          <p:nvPr/>
        </p:nvSpPr>
        <p:spPr bwMode="auto">
          <a:xfrm>
            <a:off x="1614756" y="2173270"/>
            <a:ext cx="1220206" cy="272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</a:t>
            </a:r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故障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6" name="Group 106"/>
          <p:cNvGrpSpPr/>
          <p:nvPr/>
        </p:nvGrpSpPr>
        <p:grpSpPr bwMode="auto">
          <a:xfrm>
            <a:off x="2973246" y="2217049"/>
            <a:ext cx="1001320" cy="247128"/>
            <a:chOff x="1566" y="2024"/>
            <a:chExt cx="950" cy="254"/>
          </a:xfrm>
          <a:solidFill>
            <a:srgbClr val="FFFF00"/>
          </a:solidFill>
        </p:grpSpPr>
        <p:grpSp>
          <p:nvGrpSpPr>
            <p:cNvPr id="107" name="Group 107"/>
            <p:cNvGrpSpPr/>
            <p:nvPr/>
          </p:nvGrpSpPr>
          <p:grpSpPr bwMode="auto">
            <a:xfrm>
              <a:off x="1589" y="2024"/>
              <a:ext cx="927" cy="197"/>
              <a:chOff x="1491" y="212"/>
              <a:chExt cx="853" cy="240"/>
            </a:xfrm>
            <a:grpFill/>
          </p:grpSpPr>
          <p:sp>
            <p:nvSpPr>
              <p:cNvPr id="109" name="AutoShape 108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Rectangle 109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8" name="Text Box 110"/>
            <p:cNvSpPr txBox="1">
              <a:spLocks noChangeArrowheads="1"/>
            </p:cNvSpPr>
            <p:nvPr/>
          </p:nvSpPr>
          <p:spPr bwMode="auto">
            <a:xfrm>
              <a:off x="1566" y="2066"/>
              <a:ext cx="74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16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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15" name="Group 115"/>
          <p:cNvGrpSpPr/>
          <p:nvPr/>
        </p:nvGrpSpPr>
        <p:grpSpPr bwMode="auto">
          <a:xfrm>
            <a:off x="5027535" y="2184949"/>
            <a:ext cx="1033995" cy="265614"/>
            <a:chOff x="3515" y="1991"/>
            <a:chExt cx="981" cy="273"/>
          </a:xfrm>
          <a:solidFill>
            <a:srgbClr val="66FF66"/>
          </a:solidFill>
        </p:grpSpPr>
        <p:grpSp>
          <p:nvGrpSpPr>
            <p:cNvPr id="116" name="Group 116"/>
            <p:cNvGrpSpPr/>
            <p:nvPr/>
          </p:nvGrpSpPr>
          <p:grpSpPr bwMode="auto">
            <a:xfrm flipH="1">
              <a:off x="3515" y="1991"/>
              <a:ext cx="927" cy="197"/>
              <a:chOff x="1491" y="212"/>
              <a:chExt cx="853" cy="240"/>
            </a:xfrm>
            <a:grpFill/>
          </p:grpSpPr>
          <p:sp>
            <p:nvSpPr>
              <p:cNvPr id="118" name="AutoShape 117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Rectangle 118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17" name="Text Box 119"/>
            <p:cNvSpPr txBox="1">
              <a:spLocks noChangeArrowheads="1"/>
            </p:cNvSpPr>
            <p:nvPr/>
          </p:nvSpPr>
          <p:spPr bwMode="auto">
            <a:xfrm>
              <a:off x="3761" y="2051"/>
              <a:ext cx="73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2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1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20" name="Group 121"/>
          <p:cNvGrpSpPr/>
          <p:nvPr/>
        </p:nvGrpSpPr>
        <p:grpSpPr bwMode="auto">
          <a:xfrm>
            <a:off x="2972193" y="2525483"/>
            <a:ext cx="1002374" cy="246155"/>
            <a:chOff x="1565" y="2478"/>
            <a:chExt cx="951" cy="253"/>
          </a:xfrm>
          <a:solidFill>
            <a:srgbClr val="FFFF00"/>
          </a:solidFill>
        </p:grpSpPr>
        <p:grpSp>
          <p:nvGrpSpPr>
            <p:cNvPr id="121" name="Group 122"/>
            <p:cNvGrpSpPr/>
            <p:nvPr/>
          </p:nvGrpSpPr>
          <p:grpSpPr bwMode="auto">
            <a:xfrm>
              <a:off x="1589" y="2478"/>
              <a:ext cx="927" cy="197"/>
              <a:chOff x="1491" y="212"/>
              <a:chExt cx="853" cy="240"/>
            </a:xfrm>
            <a:grpFill/>
          </p:grpSpPr>
          <p:sp>
            <p:nvSpPr>
              <p:cNvPr id="123" name="AutoShape 123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4" name="Rectangle 124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22" name="Text Box 125"/>
            <p:cNvSpPr txBox="1">
              <a:spLocks noChangeArrowheads="1"/>
            </p:cNvSpPr>
            <p:nvPr/>
          </p:nvSpPr>
          <p:spPr bwMode="auto">
            <a:xfrm>
              <a:off x="1565" y="2518"/>
              <a:ext cx="73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3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2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125" name="Text Box 120"/>
          <p:cNvSpPr txBox="1">
            <a:spLocks noChangeArrowheads="1"/>
          </p:cNvSpPr>
          <p:nvPr/>
        </p:nvSpPr>
        <p:spPr bwMode="auto">
          <a:xfrm>
            <a:off x="1839563" y="3704177"/>
            <a:ext cx="4949184" cy="605294"/>
          </a:xfrm>
          <a:prstGeom prst="rect">
            <a:avLst/>
          </a:prstGeom>
          <a:solidFill>
            <a:srgbClr val="00FF99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样不断更新下去，直到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距离都增大到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kumimoji="1" lang="zh-CN" altLang="en-US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kumimoji="1" lang="en-US" altLang="zh-CN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kumimoji="1" lang="zh-CN" altLang="en-US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才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知道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不可达的。 </a:t>
            </a:r>
            <a:endParaRPr kumimoji="1" lang="zh-CN" altLang="en-US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6" name="Group 115"/>
          <p:cNvGrpSpPr/>
          <p:nvPr/>
        </p:nvGrpSpPr>
        <p:grpSpPr bwMode="auto">
          <a:xfrm>
            <a:off x="5027535" y="2586821"/>
            <a:ext cx="1033995" cy="251020"/>
            <a:chOff x="3515" y="1991"/>
            <a:chExt cx="981" cy="258"/>
          </a:xfrm>
          <a:solidFill>
            <a:srgbClr val="66FF66"/>
          </a:solidFill>
        </p:grpSpPr>
        <p:grpSp>
          <p:nvGrpSpPr>
            <p:cNvPr id="127" name="Group 116"/>
            <p:cNvGrpSpPr/>
            <p:nvPr/>
          </p:nvGrpSpPr>
          <p:grpSpPr bwMode="auto">
            <a:xfrm flipH="1">
              <a:off x="3515" y="1991"/>
              <a:ext cx="927" cy="197"/>
              <a:chOff x="1491" y="212"/>
              <a:chExt cx="853" cy="240"/>
            </a:xfrm>
            <a:grpFill/>
          </p:grpSpPr>
          <p:sp>
            <p:nvSpPr>
              <p:cNvPr id="129" name="AutoShape 117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0" name="Rectangle 118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28" name="Text Box 119"/>
            <p:cNvSpPr txBox="1">
              <a:spLocks noChangeArrowheads="1"/>
            </p:cNvSpPr>
            <p:nvPr/>
          </p:nvSpPr>
          <p:spPr bwMode="auto">
            <a:xfrm>
              <a:off x="3761" y="2051"/>
              <a:ext cx="735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</a:t>
              </a:r>
              <a:r>
                <a:rPr kumimoji="1" lang="en-US" altLang="zh-CN" sz="13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1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31" name="Group 121"/>
          <p:cNvGrpSpPr/>
          <p:nvPr/>
        </p:nvGrpSpPr>
        <p:grpSpPr bwMode="auto">
          <a:xfrm>
            <a:off x="2972193" y="2839686"/>
            <a:ext cx="1002374" cy="231561"/>
            <a:chOff x="1565" y="2478"/>
            <a:chExt cx="951" cy="238"/>
          </a:xfrm>
          <a:solidFill>
            <a:srgbClr val="FFFF00"/>
          </a:solidFill>
        </p:grpSpPr>
        <p:grpSp>
          <p:nvGrpSpPr>
            <p:cNvPr id="132" name="Group 122"/>
            <p:cNvGrpSpPr/>
            <p:nvPr/>
          </p:nvGrpSpPr>
          <p:grpSpPr bwMode="auto">
            <a:xfrm>
              <a:off x="1589" y="2478"/>
              <a:ext cx="927" cy="197"/>
              <a:chOff x="1491" y="212"/>
              <a:chExt cx="853" cy="240"/>
            </a:xfrm>
            <a:grpFill/>
          </p:grpSpPr>
          <p:sp>
            <p:nvSpPr>
              <p:cNvPr id="134" name="AutoShape 123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5" name="Rectangle 124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33" name="Text Box 125"/>
            <p:cNvSpPr txBox="1">
              <a:spLocks noChangeArrowheads="1"/>
            </p:cNvSpPr>
            <p:nvPr/>
          </p:nvSpPr>
          <p:spPr bwMode="auto">
            <a:xfrm>
              <a:off x="1565" y="2518"/>
              <a:ext cx="735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</a:t>
              </a:r>
              <a:r>
                <a:rPr kumimoji="1" lang="en-US" altLang="zh-CN" sz="13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2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37" name="Group 121"/>
          <p:cNvGrpSpPr/>
          <p:nvPr/>
        </p:nvGrpSpPr>
        <p:grpSpPr bwMode="auto">
          <a:xfrm>
            <a:off x="2930033" y="3389799"/>
            <a:ext cx="1044534" cy="222804"/>
            <a:chOff x="1525" y="2478"/>
            <a:chExt cx="991" cy="229"/>
          </a:xfrm>
          <a:solidFill>
            <a:srgbClr val="FFFF00"/>
          </a:solidFill>
        </p:grpSpPr>
        <p:grpSp>
          <p:nvGrpSpPr>
            <p:cNvPr id="138" name="Group 122"/>
            <p:cNvGrpSpPr/>
            <p:nvPr/>
          </p:nvGrpSpPr>
          <p:grpSpPr bwMode="auto">
            <a:xfrm>
              <a:off x="1589" y="2478"/>
              <a:ext cx="927" cy="197"/>
              <a:chOff x="1491" y="212"/>
              <a:chExt cx="853" cy="240"/>
            </a:xfrm>
            <a:grpFill/>
          </p:grpSpPr>
          <p:sp>
            <p:nvSpPr>
              <p:cNvPr id="140" name="AutoShape 123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1" name="Rectangle 124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39" name="Text Box 125"/>
            <p:cNvSpPr txBox="1">
              <a:spLocks noChangeArrowheads="1"/>
            </p:cNvSpPr>
            <p:nvPr/>
          </p:nvSpPr>
          <p:spPr bwMode="auto">
            <a:xfrm>
              <a:off x="1525" y="2509"/>
              <a:ext cx="832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</a:t>
              </a:r>
              <a:r>
                <a:rPr kumimoji="1" lang="en-US" altLang="zh-CN" sz="13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6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2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42" name="Group 115"/>
          <p:cNvGrpSpPr/>
          <p:nvPr/>
        </p:nvGrpSpPr>
        <p:grpSpPr bwMode="auto">
          <a:xfrm>
            <a:off x="5027543" y="3389801"/>
            <a:ext cx="1068779" cy="224750"/>
            <a:chOff x="3515" y="1991"/>
            <a:chExt cx="1014" cy="231"/>
          </a:xfrm>
          <a:solidFill>
            <a:srgbClr val="66FF66"/>
          </a:solidFill>
        </p:grpSpPr>
        <p:grpSp>
          <p:nvGrpSpPr>
            <p:cNvPr id="143" name="Group 116"/>
            <p:cNvGrpSpPr/>
            <p:nvPr/>
          </p:nvGrpSpPr>
          <p:grpSpPr bwMode="auto">
            <a:xfrm flipH="1">
              <a:off x="3515" y="1991"/>
              <a:ext cx="927" cy="197"/>
              <a:chOff x="1491" y="212"/>
              <a:chExt cx="853" cy="240"/>
            </a:xfrm>
            <a:grpFill/>
          </p:grpSpPr>
          <p:sp>
            <p:nvSpPr>
              <p:cNvPr id="145" name="AutoShape 117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6" name="Rectangle 118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44" name="Text Box 119"/>
            <p:cNvSpPr txBox="1">
              <a:spLocks noChangeArrowheads="1"/>
            </p:cNvSpPr>
            <p:nvPr/>
          </p:nvSpPr>
          <p:spPr bwMode="auto">
            <a:xfrm>
              <a:off x="3697" y="2024"/>
              <a:ext cx="832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</a:t>
              </a:r>
              <a:r>
                <a:rPr kumimoji="1" lang="en-US" altLang="zh-CN" sz="13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6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1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147" name="Text Box 105"/>
          <p:cNvSpPr txBox="1">
            <a:spLocks noChangeArrowheads="1"/>
          </p:cNvSpPr>
          <p:nvPr/>
        </p:nvSpPr>
        <p:spPr bwMode="auto">
          <a:xfrm rot="5400000">
            <a:off x="5545373" y="3055316"/>
            <a:ext cx="3481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b="1" dirty="0">
                <a:latin typeface="+mn-lt"/>
                <a:ea typeface="黑体" panose="02010609060101010101" pitchFamily="2" charset="-122"/>
              </a:rPr>
              <a:t>…</a:t>
            </a:r>
            <a:endParaRPr kumimoji="1" lang="en-US" altLang="zh-CN" b="1" dirty="0"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148" name="Text Box 142"/>
          <p:cNvSpPr txBox="1">
            <a:spLocks noChangeArrowheads="1"/>
          </p:cNvSpPr>
          <p:nvPr/>
        </p:nvSpPr>
        <p:spPr bwMode="auto">
          <a:xfrm rot="5400000">
            <a:off x="3303952" y="3055316"/>
            <a:ext cx="3481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b="1">
                <a:latin typeface="+mn-lt"/>
                <a:ea typeface="黑体" panose="02010609060101010101" pitchFamily="2" charset="-122"/>
              </a:rPr>
              <a:t>…</a:t>
            </a:r>
            <a:endParaRPr kumimoji="1" lang="en-US" altLang="zh-CN" b="1">
              <a:latin typeface="+mn-lt"/>
              <a:ea typeface="黑体" panose="02010609060101010101" pitchFamily="2" charset="-122"/>
            </a:endParaRPr>
          </a:p>
        </p:txBody>
      </p:sp>
      <p:grpSp>
        <p:nvGrpSpPr>
          <p:cNvPr id="205" name="组合 204"/>
          <p:cNvGrpSpPr/>
          <p:nvPr/>
        </p:nvGrpSpPr>
        <p:grpSpPr>
          <a:xfrm>
            <a:off x="1486022" y="619952"/>
            <a:ext cx="5741255" cy="892552"/>
            <a:chOff x="1486022" y="768154"/>
            <a:chExt cx="5741255" cy="892552"/>
          </a:xfrm>
        </p:grpSpPr>
        <p:sp>
          <p:nvSpPr>
            <p:cNvPr id="149" name="Line 2"/>
            <p:cNvSpPr>
              <a:spLocks noChangeShapeType="1"/>
            </p:cNvSpPr>
            <p:nvPr/>
          </p:nvSpPr>
          <p:spPr bwMode="auto">
            <a:xfrm>
              <a:off x="2416723" y="1233220"/>
              <a:ext cx="42972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50" name="Picture 3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7028" y="1137872"/>
              <a:ext cx="483796" cy="207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51" name="Text Box 4"/>
            <p:cNvSpPr txBox="1">
              <a:spLocks noChangeArrowheads="1"/>
            </p:cNvSpPr>
            <p:nvPr/>
          </p:nvSpPr>
          <p:spPr bwMode="auto">
            <a:xfrm>
              <a:off x="5578787" y="1290624"/>
              <a:ext cx="370614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3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2" name="Text Box 5"/>
            <p:cNvSpPr txBox="1">
              <a:spLocks noChangeArrowheads="1"/>
            </p:cNvSpPr>
            <p:nvPr/>
          </p:nvSpPr>
          <p:spPr bwMode="auto">
            <a:xfrm>
              <a:off x="3190375" y="1290624"/>
              <a:ext cx="370614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3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53" name="Picture 6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34387" y="1137872"/>
              <a:ext cx="484850" cy="207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grpSp>
          <p:nvGrpSpPr>
            <p:cNvPr id="154" name="Group 7"/>
            <p:cNvGrpSpPr/>
            <p:nvPr/>
          </p:nvGrpSpPr>
          <p:grpSpPr bwMode="auto">
            <a:xfrm>
              <a:off x="1793796" y="968580"/>
              <a:ext cx="783138" cy="526362"/>
              <a:chOff x="4830" y="1752"/>
              <a:chExt cx="667" cy="477"/>
            </a:xfrm>
            <a:solidFill>
              <a:srgbClr val="00FFFF"/>
            </a:solidFill>
          </p:grpSpPr>
          <p:grpSp>
            <p:nvGrpSpPr>
              <p:cNvPr id="155" name="Group 8"/>
              <p:cNvGrpSpPr/>
              <p:nvPr/>
            </p:nvGrpSpPr>
            <p:grpSpPr bwMode="auto">
              <a:xfrm>
                <a:off x="4830" y="1752"/>
                <a:ext cx="667" cy="477"/>
                <a:chOff x="2949" y="196"/>
                <a:chExt cx="941" cy="598"/>
              </a:xfrm>
              <a:grpFill/>
            </p:grpSpPr>
            <p:sp>
              <p:nvSpPr>
                <p:cNvPr id="157" name="Oval 9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8" name="Oval 10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9" name="Oval 11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0" name="Oval 12"/>
                <p:cNvSpPr>
                  <a:spLocks noChangeArrowheads="1"/>
                </p:cNvSpPr>
                <p:nvPr/>
              </p:nvSpPr>
              <p:spPr bwMode="auto">
                <a:xfrm rot="20040000">
                  <a:off x="3573" y="537"/>
                  <a:ext cx="291" cy="18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1" name="Oval 13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2" name="Oval 14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3" name="Oval 15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4" name="Oval 16"/>
                <p:cNvSpPr>
                  <a:spLocks noChangeArrowheads="1"/>
                </p:cNvSpPr>
                <p:nvPr/>
              </p:nvSpPr>
              <p:spPr bwMode="auto">
                <a:xfrm rot="19740000">
                  <a:off x="2984" y="310"/>
                  <a:ext cx="29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5" name="Freeform 17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6" name="Freeform 18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7" name="Freeform 19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56" name="Text Box 20"/>
              <p:cNvSpPr txBox="1">
                <a:spLocks noChangeArrowheads="1"/>
              </p:cNvSpPr>
              <p:nvPr/>
            </p:nvSpPr>
            <p:spPr bwMode="auto">
              <a:xfrm>
                <a:off x="4967" y="1856"/>
                <a:ext cx="429" cy="26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 </a:t>
                </a:r>
                <a:r>
                  <a:rPr kumimoji="1" lang="en-US" altLang="zh-CN" sz="13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68" name="Group 21"/>
            <p:cNvGrpSpPr/>
            <p:nvPr/>
          </p:nvGrpSpPr>
          <p:grpSpPr bwMode="auto">
            <a:xfrm>
              <a:off x="6444139" y="968580"/>
              <a:ext cx="783138" cy="526362"/>
              <a:chOff x="4830" y="1752"/>
              <a:chExt cx="667" cy="477"/>
            </a:xfrm>
            <a:solidFill>
              <a:srgbClr val="00FFFF"/>
            </a:solidFill>
          </p:grpSpPr>
          <p:grpSp>
            <p:nvGrpSpPr>
              <p:cNvPr id="169" name="Group 22"/>
              <p:cNvGrpSpPr/>
              <p:nvPr/>
            </p:nvGrpSpPr>
            <p:grpSpPr bwMode="auto">
              <a:xfrm>
                <a:off x="4830" y="1752"/>
                <a:ext cx="667" cy="477"/>
                <a:chOff x="2949" y="196"/>
                <a:chExt cx="941" cy="598"/>
              </a:xfrm>
              <a:grpFill/>
            </p:grpSpPr>
            <p:sp>
              <p:nvSpPr>
                <p:cNvPr id="171" name="Oval 23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2" name="Oval 24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3" name="Oval 25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4" name="Oval 26"/>
                <p:cNvSpPr>
                  <a:spLocks noChangeArrowheads="1"/>
                </p:cNvSpPr>
                <p:nvPr/>
              </p:nvSpPr>
              <p:spPr bwMode="auto">
                <a:xfrm rot="20040000">
                  <a:off x="3573" y="537"/>
                  <a:ext cx="291" cy="18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5" name="Oval 27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6" name="Oval 28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7" name="Oval 29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8" name="Oval 30"/>
                <p:cNvSpPr>
                  <a:spLocks noChangeArrowheads="1"/>
                </p:cNvSpPr>
                <p:nvPr/>
              </p:nvSpPr>
              <p:spPr bwMode="auto">
                <a:xfrm rot="19740000">
                  <a:off x="2984" y="310"/>
                  <a:ext cx="29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9" name="Freeform 31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0" name="Freeform 32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1" name="Freeform 33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70" name="Text Box 34"/>
              <p:cNvSpPr txBox="1">
                <a:spLocks noChangeArrowheads="1"/>
              </p:cNvSpPr>
              <p:nvPr/>
            </p:nvSpPr>
            <p:spPr bwMode="auto">
              <a:xfrm>
                <a:off x="4967" y="1856"/>
                <a:ext cx="429" cy="26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3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 </a:t>
                </a:r>
                <a:r>
                  <a:rPr kumimoji="1" lang="en-US" altLang="zh-CN" sz="13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2" name="Group 35"/>
            <p:cNvGrpSpPr/>
            <p:nvPr/>
          </p:nvGrpSpPr>
          <p:grpSpPr bwMode="auto">
            <a:xfrm>
              <a:off x="4099995" y="968580"/>
              <a:ext cx="783138" cy="526362"/>
              <a:chOff x="4830" y="1752"/>
              <a:chExt cx="667" cy="477"/>
            </a:xfrm>
            <a:solidFill>
              <a:srgbClr val="00FFFF"/>
            </a:solidFill>
          </p:grpSpPr>
          <p:grpSp>
            <p:nvGrpSpPr>
              <p:cNvPr id="183" name="Group 36"/>
              <p:cNvGrpSpPr/>
              <p:nvPr/>
            </p:nvGrpSpPr>
            <p:grpSpPr bwMode="auto">
              <a:xfrm>
                <a:off x="4830" y="1752"/>
                <a:ext cx="667" cy="477"/>
                <a:chOff x="2949" y="196"/>
                <a:chExt cx="941" cy="598"/>
              </a:xfrm>
              <a:grpFill/>
            </p:grpSpPr>
            <p:sp>
              <p:nvSpPr>
                <p:cNvPr id="185" name="Oval 37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6" name="Oval 38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7" name="Oval 39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8" name="Oval 40"/>
                <p:cNvSpPr>
                  <a:spLocks noChangeArrowheads="1"/>
                </p:cNvSpPr>
                <p:nvPr/>
              </p:nvSpPr>
              <p:spPr bwMode="auto">
                <a:xfrm rot="20040000">
                  <a:off x="3573" y="537"/>
                  <a:ext cx="291" cy="18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9" name="Oval 41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0" name="Oval 42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1" name="Oval 43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2" name="Oval 44"/>
                <p:cNvSpPr>
                  <a:spLocks noChangeArrowheads="1"/>
                </p:cNvSpPr>
                <p:nvPr/>
              </p:nvSpPr>
              <p:spPr bwMode="auto">
                <a:xfrm rot="19740000">
                  <a:off x="2984" y="310"/>
                  <a:ext cx="29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3" name="Freeform 45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4" name="Freeform 46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5" name="Freeform 47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84" name="Text Box 48"/>
              <p:cNvSpPr txBox="1">
                <a:spLocks noChangeArrowheads="1"/>
              </p:cNvSpPr>
              <p:nvPr/>
            </p:nvSpPr>
            <p:spPr bwMode="auto">
              <a:xfrm>
                <a:off x="4967" y="1856"/>
                <a:ext cx="429" cy="26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 </a:t>
                </a:r>
                <a:r>
                  <a:rPr kumimoji="1" lang="en-US" altLang="zh-CN" sz="13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96" name="Text Box 101"/>
            <p:cNvSpPr txBox="1">
              <a:spLocks noChangeArrowheads="1"/>
            </p:cNvSpPr>
            <p:nvPr/>
          </p:nvSpPr>
          <p:spPr bwMode="auto">
            <a:xfrm>
              <a:off x="1486022" y="768154"/>
              <a:ext cx="351378" cy="8925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正</a:t>
              </a:r>
              <a:endPara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kumimoji="1" lang="zh-CN" altLang="en-US" sz="13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常</a:t>
              </a:r>
              <a:endPara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kumimoji="1" lang="zh-CN" altLang="en-US" sz="13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情</a:t>
              </a:r>
              <a:endPara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kumimoji="1" lang="zh-CN" altLang="en-US" sz="13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况</a:t>
              </a:r>
              <a:endPara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97" name="Group 102"/>
            <p:cNvGrpSpPr/>
            <p:nvPr/>
          </p:nvGrpSpPr>
          <p:grpSpPr bwMode="auto">
            <a:xfrm>
              <a:off x="2816198" y="886853"/>
              <a:ext cx="977077" cy="191669"/>
              <a:chOff x="1491" y="212"/>
              <a:chExt cx="853" cy="240"/>
            </a:xfrm>
            <a:solidFill>
              <a:srgbClr val="FFFF00"/>
            </a:solidFill>
          </p:grpSpPr>
          <p:sp>
            <p:nvSpPr>
              <p:cNvPr id="198" name="AutoShape 103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9" name="Rectangle 104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0" name="Text Box 105"/>
            <p:cNvSpPr txBox="1">
              <a:spLocks noChangeArrowheads="1"/>
            </p:cNvSpPr>
            <p:nvPr/>
          </p:nvSpPr>
          <p:spPr bwMode="auto">
            <a:xfrm>
              <a:off x="2828846" y="932581"/>
              <a:ext cx="679994" cy="206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  1 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</a:t>
              </a:r>
              <a:endPara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  <p:grpSp>
          <p:nvGrpSpPr>
            <p:cNvPr id="201" name="Group 111"/>
            <p:cNvGrpSpPr/>
            <p:nvPr/>
          </p:nvGrpSpPr>
          <p:grpSpPr bwMode="auto">
            <a:xfrm flipH="1">
              <a:off x="5027534" y="900474"/>
              <a:ext cx="977077" cy="191669"/>
              <a:chOff x="1491" y="212"/>
              <a:chExt cx="853" cy="240"/>
            </a:xfrm>
            <a:solidFill>
              <a:srgbClr val="66FF66"/>
            </a:solidFill>
          </p:grpSpPr>
          <p:sp>
            <p:nvSpPr>
              <p:cNvPr id="202" name="AutoShape 112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3" name="Rectangle 113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4" name="Text Box 114"/>
            <p:cNvSpPr txBox="1">
              <a:spLocks noChangeArrowheads="1"/>
            </p:cNvSpPr>
            <p:nvPr/>
          </p:nvSpPr>
          <p:spPr bwMode="auto">
            <a:xfrm>
              <a:off x="5286823" y="958851"/>
              <a:ext cx="774571" cy="20698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2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1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136" name="Text Box 155"/>
          <p:cNvSpPr txBox="1">
            <a:spLocks noChangeArrowheads="1"/>
          </p:cNvSpPr>
          <p:nvPr/>
        </p:nvSpPr>
        <p:spPr bwMode="auto">
          <a:xfrm>
            <a:off x="1298256" y="4354196"/>
            <a:ext cx="6593695" cy="344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就是好消息传播得快，而坏消息传播得慢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这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 </a:t>
            </a: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一个</a:t>
            </a:r>
            <a:r>
              <a:rPr lang="zh-CN" altLang="en-US" sz="16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缺点。 </a:t>
            </a:r>
            <a:endParaRPr lang="zh-CN" altLang="en-US" sz="16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/>
    </p:bld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32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73906"/>
            <a:ext cx="22349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优缺点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42078"/>
            <a:ext cx="8053711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：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简单，开销较小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：</a:t>
            </a:r>
            <a:endParaRPr lang="zh-CN" altLang="en-US" sz="20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规模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限。最大距离为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不可达）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交换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信息为完整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，开销较大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坏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消息传播得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慢，收敛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间过长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466345" y="635019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316859" y="611929"/>
            <a:ext cx="249299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ea typeface="微软雅黑" panose="020B0503020204020204" pitchFamily="34" charset="-122"/>
              </a:rPr>
              <a:t>计算机网络体系结构</a:t>
            </a:r>
            <a:endParaRPr lang="zh-CN" altLang="en-US" sz="2000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48" name="圆角矩形 47"/>
          <p:cNvSpPr/>
          <p:nvPr/>
        </p:nvSpPr>
        <p:spPr>
          <a:xfrm>
            <a:off x="505072" y="1088792"/>
            <a:ext cx="8133856" cy="320039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grpSp>
        <p:nvGrpSpPr>
          <p:cNvPr id="49" name="组合 48"/>
          <p:cNvGrpSpPr/>
          <p:nvPr/>
        </p:nvGrpSpPr>
        <p:grpSpPr>
          <a:xfrm>
            <a:off x="1557339" y="1541871"/>
            <a:ext cx="1341438" cy="2356685"/>
            <a:chOff x="1557339" y="1623511"/>
            <a:chExt cx="1341438" cy="2356685"/>
          </a:xfrm>
        </p:grpSpPr>
        <p:sp>
          <p:nvSpPr>
            <p:cNvPr id="50" name="AutoShape 58"/>
            <p:cNvSpPr>
              <a:spLocks noChangeArrowheads="1"/>
            </p:cNvSpPr>
            <p:nvPr/>
          </p:nvSpPr>
          <p:spPr bwMode="auto">
            <a:xfrm>
              <a:off x="1560514" y="1623511"/>
              <a:ext cx="1338263" cy="2301875"/>
            </a:xfrm>
            <a:prstGeom prst="cube">
              <a:avLst>
                <a:gd name="adj" fmla="val 9144"/>
              </a:avLst>
            </a:prstGeom>
            <a:solidFill>
              <a:srgbClr val="85D1F7"/>
            </a:solidFill>
            <a:ln w="19050">
              <a:solidFill>
                <a:schemeClr val="bg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200" b="1">
                <a:solidFill>
                  <a:srgbClr val="1956B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Freeform 50"/>
            <p:cNvSpPr/>
            <p:nvPr/>
          </p:nvSpPr>
          <p:spPr bwMode="auto">
            <a:xfrm>
              <a:off x="1560514" y="1872748"/>
              <a:ext cx="1330325" cy="169863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" name="Freeform 59"/>
            <p:cNvSpPr/>
            <p:nvPr/>
          </p:nvSpPr>
          <p:spPr bwMode="auto">
            <a:xfrm>
              <a:off x="1560514" y="2185486"/>
              <a:ext cx="1328738" cy="169862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" name="Freeform 60"/>
            <p:cNvSpPr/>
            <p:nvPr/>
          </p:nvSpPr>
          <p:spPr bwMode="auto">
            <a:xfrm>
              <a:off x="1560514" y="2498223"/>
              <a:ext cx="1328738" cy="169863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Freeform 61"/>
            <p:cNvSpPr/>
            <p:nvPr/>
          </p:nvSpPr>
          <p:spPr bwMode="auto">
            <a:xfrm>
              <a:off x="1560514" y="2810961"/>
              <a:ext cx="1328738" cy="171450"/>
            </a:xfrm>
            <a:custGeom>
              <a:avLst/>
              <a:gdLst>
                <a:gd name="T0" fmla="*/ 2147483647 w 2049"/>
                <a:gd name="T1" fmla="*/ 0 h 185"/>
                <a:gd name="T2" fmla="*/ 2147483647 w 2049"/>
                <a:gd name="T3" fmla="*/ 2147483647 h 185"/>
                <a:gd name="T4" fmla="*/ 0 w 2049"/>
                <a:gd name="T5" fmla="*/ 2147483647 h 185"/>
                <a:gd name="T6" fmla="*/ 0 60000 65536"/>
                <a:gd name="T7" fmla="*/ 0 60000 65536"/>
                <a:gd name="T8" fmla="*/ 0 60000 65536"/>
                <a:gd name="T9" fmla="*/ 0 w 2049"/>
                <a:gd name="T10" fmla="*/ 0 h 185"/>
                <a:gd name="T11" fmla="*/ 2049 w 2049"/>
                <a:gd name="T12" fmla="*/ 185 h 18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5">
                  <a:moveTo>
                    <a:pt x="2049" y="0"/>
                  </a:moveTo>
                  <a:lnTo>
                    <a:pt x="1873" y="185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Freeform 62"/>
            <p:cNvSpPr/>
            <p:nvPr/>
          </p:nvSpPr>
          <p:spPr bwMode="auto">
            <a:xfrm>
              <a:off x="1558927" y="3122111"/>
              <a:ext cx="1330325" cy="174625"/>
            </a:xfrm>
            <a:custGeom>
              <a:avLst/>
              <a:gdLst>
                <a:gd name="T0" fmla="*/ 2147483647 w 2049"/>
                <a:gd name="T1" fmla="*/ 0 h 187"/>
                <a:gd name="T2" fmla="*/ 2147483647 w 2049"/>
                <a:gd name="T3" fmla="*/ 2147483647 h 187"/>
                <a:gd name="T4" fmla="*/ 0 w 2049"/>
                <a:gd name="T5" fmla="*/ 2147483647 h 187"/>
                <a:gd name="T6" fmla="*/ 0 60000 65536"/>
                <a:gd name="T7" fmla="*/ 0 60000 65536"/>
                <a:gd name="T8" fmla="*/ 0 60000 65536"/>
                <a:gd name="T9" fmla="*/ 0 w 2049"/>
                <a:gd name="T10" fmla="*/ 0 h 187"/>
                <a:gd name="T11" fmla="*/ 2049 w 2049"/>
                <a:gd name="T12" fmla="*/ 187 h 1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7">
                  <a:moveTo>
                    <a:pt x="2049" y="0"/>
                  </a:moveTo>
                  <a:lnTo>
                    <a:pt x="1863" y="187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Freeform 63"/>
            <p:cNvSpPr/>
            <p:nvPr/>
          </p:nvSpPr>
          <p:spPr bwMode="auto">
            <a:xfrm>
              <a:off x="1557339" y="3434848"/>
              <a:ext cx="1330325" cy="169863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Text Box 22"/>
            <p:cNvSpPr txBox="1">
              <a:spLocks noChangeArrowheads="1"/>
            </p:cNvSpPr>
            <p:nvPr/>
          </p:nvSpPr>
          <p:spPr bwMode="auto">
            <a:xfrm>
              <a:off x="2027239" y="1779086"/>
              <a:ext cx="608013" cy="261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  <a:endPara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Text Box 23"/>
            <p:cNvSpPr txBox="1">
              <a:spLocks noChangeArrowheads="1"/>
            </p:cNvSpPr>
            <p:nvPr/>
          </p:nvSpPr>
          <p:spPr bwMode="auto">
            <a:xfrm>
              <a:off x="2006602" y="2708628"/>
              <a:ext cx="608012" cy="261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运输层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Text Box 24"/>
            <p:cNvSpPr txBox="1">
              <a:spLocks noChangeArrowheads="1"/>
            </p:cNvSpPr>
            <p:nvPr/>
          </p:nvSpPr>
          <p:spPr bwMode="auto">
            <a:xfrm>
              <a:off x="2014539" y="3006223"/>
              <a:ext cx="608013" cy="26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</a:t>
              </a:r>
              <a:endParaRPr kumimoji="1" lang="zh-CN" altLang="en-US" sz="11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Text Box 54"/>
            <p:cNvSpPr txBox="1">
              <a:spLocks noChangeArrowheads="1"/>
            </p:cNvSpPr>
            <p:nvPr/>
          </p:nvSpPr>
          <p:spPr bwMode="auto">
            <a:xfrm>
              <a:off x="2014539" y="2079123"/>
              <a:ext cx="608013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表示层</a:t>
              </a:r>
              <a:endPara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Text Box 55"/>
            <p:cNvSpPr txBox="1">
              <a:spLocks noChangeArrowheads="1"/>
            </p:cNvSpPr>
            <p:nvPr/>
          </p:nvSpPr>
          <p:spPr bwMode="auto">
            <a:xfrm>
              <a:off x="2014539" y="2391861"/>
              <a:ext cx="608013" cy="261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会话层</a:t>
              </a:r>
              <a:endPara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Text Box 56"/>
            <p:cNvSpPr txBox="1">
              <a:spLocks noChangeArrowheads="1"/>
            </p:cNvSpPr>
            <p:nvPr/>
          </p:nvSpPr>
          <p:spPr bwMode="auto">
            <a:xfrm>
              <a:off x="1911352" y="3314198"/>
              <a:ext cx="889000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链路层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Text Box 57"/>
            <p:cNvSpPr txBox="1">
              <a:spLocks noChangeArrowheads="1"/>
            </p:cNvSpPr>
            <p:nvPr/>
          </p:nvSpPr>
          <p:spPr bwMode="auto">
            <a:xfrm>
              <a:off x="2014539" y="3638048"/>
              <a:ext cx="608013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物理层</a:t>
              </a:r>
              <a:endPara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Text Box 43"/>
            <p:cNvSpPr txBox="1">
              <a:spLocks noChangeArrowheads="1"/>
            </p:cNvSpPr>
            <p:nvPr/>
          </p:nvSpPr>
          <p:spPr bwMode="auto">
            <a:xfrm>
              <a:off x="1622427" y="1683083"/>
              <a:ext cx="271462" cy="2297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5" name="Text Box 13"/>
          <p:cNvSpPr txBox="1">
            <a:spLocks noChangeArrowheads="1"/>
          </p:cNvSpPr>
          <p:nvPr/>
        </p:nvSpPr>
        <p:spPr bwMode="auto">
          <a:xfrm>
            <a:off x="1156623" y="1205321"/>
            <a:ext cx="216918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I </a:t>
            </a:r>
            <a:r>
              <a:rPr kumimoji="1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1"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七</a:t>
            </a:r>
            <a:r>
              <a:rPr kumimoji="1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kumimoji="1"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r>
              <a:rPr kumimoji="1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体系结构</a:t>
            </a:r>
            <a:endParaRPr kumimoji="1" lang="zh-CN" altLang="en-US" sz="14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Text Box 12"/>
          <p:cNvSpPr txBox="1">
            <a:spLocks noChangeArrowheads="1"/>
          </p:cNvSpPr>
          <p:nvPr/>
        </p:nvSpPr>
        <p:spPr bwMode="auto">
          <a:xfrm>
            <a:off x="3432593" y="1194208"/>
            <a:ext cx="24619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/IP </a:t>
            </a:r>
            <a:r>
              <a:rPr kumimoji="1"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四层协议体系结构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Text Box 95"/>
          <p:cNvSpPr txBox="1">
            <a:spLocks noChangeArrowheads="1"/>
          </p:cNvSpPr>
          <p:nvPr/>
        </p:nvSpPr>
        <p:spPr bwMode="auto">
          <a:xfrm>
            <a:off x="1993066" y="3843746"/>
            <a:ext cx="3921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a)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Text Box 96"/>
          <p:cNvSpPr txBox="1">
            <a:spLocks noChangeArrowheads="1"/>
          </p:cNvSpPr>
          <p:nvPr/>
        </p:nvSpPr>
        <p:spPr bwMode="auto">
          <a:xfrm>
            <a:off x="4328191" y="3843746"/>
            <a:ext cx="4048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b)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Text Box 97"/>
          <p:cNvSpPr txBox="1">
            <a:spLocks noChangeArrowheads="1"/>
          </p:cNvSpPr>
          <p:nvPr/>
        </p:nvSpPr>
        <p:spPr bwMode="auto">
          <a:xfrm>
            <a:off x="6655970" y="3851767"/>
            <a:ext cx="3841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(c)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Text Box 113"/>
          <p:cNvSpPr txBox="1">
            <a:spLocks noChangeArrowheads="1"/>
          </p:cNvSpPr>
          <p:nvPr/>
        </p:nvSpPr>
        <p:spPr bwMode="auto">
          <a:xfrm>
            <a:off x="5946357" y="1189446"/>
            <a:ext cx="1800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层协议的体系结构</a:t>
            </a:r>
            <a:endParaRPr lang="zh-CN" altLang="en-US" sz="1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" name="组合 70"/>
          <p:cNvGrpSpPr/>
          <p:nvPr/>
        </p:nvGrpSpPr>
        <p:grpSpPr>
          <a:xfrm>
            <a:off x="3578724" y="1510121"/>
            <a:ext cx="1974894" cy="2338387"/>
            <a:chOff x="3578724" y="1591761"/>
            <a:chExt cx="1974894" cy="2338387"/>
          </a:xfrm>
        </p:grpSpPr>
        <p:sp>
          <p:nvSpPr>
            <p:cNvPr id="72" name="AutoShape 66"/>
            <p:cNvSpPr>
              <a:spLocks noChangeArrowheads="1"/>
            </p:cNvSpPr>
            <p:nvPr/>
          </p:nvSpPr>
          <p:spPr bwMode="auto">
            <a:xfrm>
              <a:off x="3647070" y="1591761"/>
              <a:ext cx="1889125" cy="2338387"/>
            </a:xfrm>
            <a:prstGeom prst="cube">
              <a:avLst>
                <a:gd name="adj" fmla="val 9144"/>
              </a:avLst>
            </a:prstGeom>
            <a:solidFill>
              <a:srgbClr val="7CE07C"/>
            </a:solidFill>
            <a:ln w="19050">
              <a:solidFill>
                <a:schemeClr val="bg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200" b="1">
                <a:solidFill>
                  <a:srgbClr val="1956B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Freeform 69"/>
            <p:cNvSpPr/>
            <p:nvPr/>
          </p:nvSpPr>
          <p:spPr bwMode="auto">
            <a:xfrm>
              <a:off x="3642309" y="2488698"/>
              <a:ext cx="1911309" cy="200366"/>
            </a:xfrm>
            <a:custGeom>
              <a:avLst/>
              <a:gdLst>
                <a:gd name="T0" fmla="*/ 2147483647 w 1684"/>
                <a:gd name="T1" fmla="*/ 0 h 176"/>
                <a:gd name="T2" fmla="*/ 2147483647 w 1684"/>
                <a:gd name="T3" fmla="*/ 2147483647 h 176"/>
                <a:gd name="T4" fmla="*/ 0 w 1684"/>
                <a:gd name="T5" fmla="*/ 2147483647 h 176"/>
                <a:gd name="T6" fmla="*/ 0 60000 65536"/>
                <a:gd name="T7" fmla="*/ 0 60000 65536"/>
                <a:gd name="T8" fmla="*/ 0 60000 65536"/>
                <a:gd name="T9" fmla="*/ 0 w 1684"/>
                <a:gd name="T10" fmla="*/ 0 h 176"/>
                <a:gd name="T11" fmla="*/ 1684 w 1684"/>
                <a:gd name="T12" fmla="*/ 176 h 1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84" h="176">
                  <a:moveTo>
                    <a:pt x="1684" y="0"/>
                  </a:moveTo>
                  <a:lnTo>
                    <a:pt x="1528" y="172"/>
                  </a:lnTo>
                  <a:lnTo>
                    <a:pt x="0" y="176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Freeform 70"/>
            <p:cNvSpPr/>
            <p:nvPr/>
          </p:nvSpPr>
          <p:spPr bwMode="auto">
            <a:xfrm>
              <a:off x="3642309" y="2790240"/>
              <a:ext cx="1907824" cy="212561"/>
            </a:xfrm>
            <a:custGeom>
              <a:avLst/>
              <a:gdLst>
                <a:gd name="T0" fmla="*/ 2147483647 w 1679"/>
                <a:gd name="T1" fmla="*/ 0 h 186"/>
                <a:gd name="T2" fmla="*/ 2147483647 w 1679"/>
                <a:gd name="T3" fmla="*/ 2147483647 h 186"/>
                <a:gd name="T4" fmla="*/ 0 w 1679"/>
                <a:gd name="T5" fmla="*/ 2147483647 h 186"/>
                <a:gd name="T6" fmla="*/ 0 60000 65536"/>
                <a:gd name="T7" fmla="*/ 0 60000 65536"/>
                <a:gd name="T8" fmla="*/ 0 60000 65536"/>
                <a:gd name="T9" fmla="*/ 0 w 1679"/>
                <a:gd name="T10" fmla="*/ 0 h 186"/>
                <a:gd name="T11" fmla="*/ 1679 w 1679"/>
                <a:gd name="T12" fmla="*/ 186 h 1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79" h="186">
                  <a:moveTo>
                    <a:pt x="1679" y="0"/>
                  </a:moveTo>
                  <a:lnTo>
                    <a:pt x="1525" y="186"/>
                  </a:lnTo>
                  <a:lnTo>
                    <a:pt x="0" y="183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Freeform 71"/>
            <p:cNvSpPr/>
            <p:nvPr/>
          </p:nvSpPr>
          <p:spPr bwMode="auto">
            <a:xfrm>
              <a:off x="3642309" y="3122027"/>
              <a:ext cx="1893886" cy="184684"/>
            </a:xfrm>
            <a:custGeom>
              <a:avLst/>
              <a:gdLst>
                <a:gd name="T0" fmla="*/ 2147483647 w 1668"/>
                <a:gd name="T1" fmla="*/ 0 h 162"/>
                <a:gd name="T2" fmla="*/ 2147483647 w 1668"/>
                <a:gd name="T3" fmla="*/ 2147483647 h 162"/>
                <a:gd name="T4" fmla="*/ 0 w 1668"/>
                <a:gd name="T5" fmla="*/ 2147483647 h 162"/>
                <a:gd name="T6" fmla="*/ 0 60000 65536"/>
                <a:gd name="T7" fmla="*/ 0 60000 65536"/>
                <a:gd name="T8" fmla="*/ 0 60000 65536"/>
                <a:gd name="T9" fmla="*/ 0 w 1668"/>
                <a:gd name="T10" fmla="*/ 0 h 162"/>
                <a:gd name="T11" fmla="*/ 1668 w 1668"/>
                <a:gd name="T12" fmla="*/ 162 h 1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68" h="162">
                  <a:moveTo>
                    <a:pt x="1668" y="0"/>
                  </a:moveTo>
                  <a:lnTo>
                    <a:pt x="1527" y="160"/>
                  </a:lnTo>
                  <a:lnTo>
                    <a:pt x="0" y="16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Text Box 73"/>
            <p:cNvSpPr txBox="1">
              <a:spLocks noChangeArrowheads="1"/>
            </p:cNvSpPr>
            <p:nvPr/>
          </p:nvSpPr>
          <p:spPr bwMode="auto">
            <a:xfrm>
              <a:off x="3647071" y="1844173"/>
              <a:ext cx="1687178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    </a:t>
              </a:r>
              <a:r>
                <a:rPr kumimoji="1"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Text Box 15"/>
            <p:cNvSpPr txBox="1">
              <a:spLocks noChangeArrowheads="1"/>
            </p:cNvSpPr>
            <p:nvPr/>
          </p:nvSpPr>
          <p:spPr bwMode="auto">
            <a:xfrm>
              <a:off x="3642308" y="3374523"/>
              <a:ext cx="1635125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  </a:t>
              </a:r>
              <a:r>
                <a:rPr kumimoji="1"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接口层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Text Box 9"/>
            <p:cNvSpPr txBox="1">
              <a:spLocks noChangeArrowheads="1"/>
            </p:cNvSpPr>
            <p:nvPr/>
          </p:nvSpPr>
          <p:spPr bwMode="auto">
            <a:xfrm>
              <a:off x="3642309" y="3009398"/>
              <a:ext cx="169194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kumimoji="1" lang="en-US" altLang="zh-CN" sz="11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kumimoji="1" lang="zh-CN" altLang="en-US" sz="11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</a:t>
              </a:r>
              <a:r>
                <a:rPr kumimoji="1" lang="zh-CN" altLang="en-US" sz="11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际层 </a:t>
              </a:r>
              <a:r>
                <a:rPr kumimoji="1" lang="en-US" altLang="zh-CN" sz="11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endParaRPr kumimoji="1" lang="en-US" altLang="zh-CN" sz="11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Text Box 16"/>
            <p:cNvSpPr txBox="1">
              <a:spLocks noChangeArrowheads="1"/>
            </p:cNvSpPr>
            <p:nvPr/>
          </p:nvSpPr>
          <p:spPr bwMode="auto">
            <a:xfrm>
              <a:off x="3660606" y="2104523"/>
              <a:ext cx="1697038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各种应用层协议，如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NS, HTTP, SMTP </a:t>
              </a:r>
              <a:r>
                <a:rPr kumimoji="1" lang="zh-CN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等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Text Box 41"/>
            <p:cNvSpPr txBox="1">
              <a:spLocks noChangeArrowheads="1"/>
            </p:cNvSpPr>
            <p:nvPr/>
          </p:nvSpPr>
          <p:spPr bwMode="auto">
            <a:xfrm>
              <a:off x="3631348" y="2709361"/>
              <a:ext cx="1784463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   </a:t>
              </a:r>
              <a:r>
                <a:rPr kumimoji="1"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运输层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TCP 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或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UDP)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Text Box 15"/>
            <p:cNvSpPr txBox="1">
              <a:spLocks noChangeArrowheads="1"/>
            </p:cNvSpPr>
            <p:nvPr/>
          </p:nvSpPr>
          <p:spPr bwMode="auto">
            <a:xfrm>
              <a:off x="3578724" y="3609473"/>
              <a:ext cx="1878012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这一层并没有具体内容）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82" name="直接连接符 81"/>
          <p:cNvCxnSpPr/>
          <p:nvPr/>
        </p:nvCxnSpPr>
        <p:spPr>
          <a:xfrm>
            <a:off x="5334249" y="3212088"/>
            <a:ext cx="939718" cy="0"/>
          </a:xfrm>
          <a:prstGeom prst="line">
            <a:avLst/>
          </a:prstGeom>
          <a:ln w="19050">
            <a:solidFill>
              <a:srgbClr val="000066"/>
            </a:solidFill>
            <a:prstDash val="sys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3" name="直接连接符 82"/>
          <p:cNvCxnSpPr/>
          <p:nvPr/>
        </p:nvCxnSpPr>
        <p:spPr>
          <a:xfrm>
            <a:off x="5334249" y="3840821"/>
            <a:ext cx="939718" cy="0"/>
          </a:xfrm>
          <a:prstGeom prst="line">
            <a:avLst/>
          </a:prstGeom>
          <a:ln w="19050">
            <a:solidFill>
              <a:srgbClr val="000066"/>
            </a:solidFill>
            <a:prstDash val="sys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84" name="组合 83"/>
          <p:cNvGrpSpPr/>
          <p:nvPr/>
        </p:nvGrpSpPr>
        <p:grpSpPr>
          <a:xfrm>
            <a:off x="6217820" y="1541954"/>
            <a:ext cx="1341437" cy="2350069"/>
            <a:chOff x="6217820" y="1623594"/>
            <a:chExt cx="1341437" cy="2350069"/>
          </a:xfrm>
        </p:grpSpPr>
        <p:sp>
          <p:nvSpPr>
            <p:cNvPr id="85" name="AutoShape 98"/>
            <p:cNvSpPr>
              <a:spLocks noChangeArrowheads="1"/>
            </p:cNvSpPr>
            <p:nvPr/>
          </p:nvSpPr>
          <p:spPr bwMode="auto">
            <a:xfrm>
              <a:off x="6220995" y="1623594"/>
              <a:ext cx="1338262" cy="2300288"/>
            </a:xfrm>
            <a:prstGeom prst="cube">
              <a:avLst>
                <a:gd name="adj" fmla="val 9144"/>
              </a:avLst>
            </a:prstGeom>
            <a:solidFill>
              <a:srgbClr val="0099FF"/>
            </a:solidFill>
            <a:ln w="19050">
              <a:solidFill>
                <a:srgbClr val="000066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Freeform 101"/>
            <p:cNvSpPr/>
            <p:nvPr/>
          </p:nvSpPr>
          <p:spPr bwMode="auto">
            <a:xfrm>
              <a:off x="6220995" y="2496719"/>
              <a:ext cx="1328737" cy="169863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87" name="Freeform 102"/>
            <p:cNvSpPr/>
            <p:nvPr/>
          </p:nvSpPr>
          <p:spPr bwMode="auto">
            <a:xfrm>
              <a:off x="6220995" y="2817478"/>
              <a:ext cx="1328737" cy="173037"/>
            </a:xfrm>
            <a:custGeom>
              <a:avLst/>
              <a:gdLst>
                <a:gd name="T0" fmla="*/ 2147483647 w 2049"/>
                <a:gd name="T1" fmla="*/ 0 h 185"/>
                <a:gd name="T2" fmla="*/ 2147483647 w 2049"/>
                <a:gd name="T3" fmla="*/ 2147483647 h 185"/>
                <a:gd name="T4" fmla="*/ 0 w 2049"/>
                <a:gd name="T5" fmla="*/ 2147483647 h 185"/>
                <a:gd name="T6" fmla="*/ 0 60000 65536"/>
                <a:gd name="T7" fmla="*/ 0 60000 65536"/>
                <a:gd name="T8" fmla="*/ 0 60000 65536"/>
                <a:gd name="T9" fmla="*/ 0 w 2049"/>
                <a:gd name="T10" fmla="*/ 0 h 185"/>
                <a:gd name="T11" fmla="*/ 2049 w 2049"/>
                <a:gd name="T12" fmla="*/ 185 h 18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5">
                  <a:moveTo>
                    <a:pt x="2049" y="0"/>
                  </a:moveTo>
                  <a:lnTo>
                    <a:pt x="1873" y="185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88" name="Freeform 103"/>
            <p:cNvSpPr/>
            <p:nvPr/>
          </p:nvSpPr>
          <p:spPr bwMode="auto">
            <a:xfrm>
              <a:off x="6219407" y="3122194"/>
              <a:ext cx="1330325" cy="174625"/>
            </a:xfrm>
            <a:custGeom>
              <a:avLst/>
              <a:gdLst>
                <a:gd name="T0" fmla="*/ 2147483647 w 2049"/>
                <a:gd name="T1" fmla="*/ 0 h 187"/>
                <a:gd name="T2" fmla="*/ 2147483647 w 2049"/>
                <a:gd name="T3" fmla="*/ 2147483647 h 187"/>
                <a:gd name="T4" fmla="*/ 0 w 2049"/>
                <a:gd name="T5" fmla="*/ 2147483647 h 187"/>
                <a:gd name="T6" fmla="*/ 0 60000 65536"/>
                <a:gd name="T7" fmla="*/ 0 60000 65536"/>
                <a:gd name="T8" fmla="*/ 0 60000 65536"/>
                <a:gd name="T9" fmla="*/ 0 w 2049"/>
                <a:gd name="T10" fmla="*/ 0 h 187"/>
                <a:gd name="T11" fmla="*/ 2049 w 2049"/>
                <a:gd name="T12" fmla="*/ 187 h 1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7">
                  <a:moveTo>
                    <a:pt x="2049" y="0"/>
                  </a:moveTo>
                  <a:lnTo>
                    <a:pt x="1863" y="187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89" name="Freeform 104"/>
            <p:cNvSpPr/>
            <p:nvPr/>
          </p:nvSpPr>
          <p:spPr bwMode="auto">
            <a:xfrm>
              <a:off x="6217820" y="3434932"/>
              <a:ext cx="1330325" cy="169862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90" name="Text Box 106"/>
            <p:cNvSpPr txBox="1">
              <a:spLocks noChangeArrowheads="1"/>
            </p:cNvSpPr>
            <p:nvPr/>
          </p:nvSpPr>
          <p:spPr bwMode="auto">
            <a:xfrm>
              <a:off x="6667082" y="2698332"/>
              <a:ext cx="608013" cy="261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运输层</a:t>
              </a:r>
              <a:endParaRPr kumimoji="1" lang="zh-CN" altLang="en-US" sz="1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Text Box 107"/>
            <p:cNvSpPr txBox="1">
              <a:spLocks noChangeArrowheads="1"/>
            </p:cNvSpPr>
            <p:nvPr/>
          </p:nvSpPr>
          <p:spPr bwMode="auto">
            <a:xfrm>
              <a:off x="6675020" y="3023769"/>
              <a:ext cx="608012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</a:t>
              </a:r>
              <a:endParaRPr kumimoji="1" lang="zh-CN" altLang="en-US" sz="11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Text Box 108"/>
            <p:cNvSpPr txBox="1">
              <a:spLocks noChangeArrowheads="1"/>
            </p:cNvSpPr>
            <p:nvPr/>
          </p:nvSpPr>
          <p:spPr bwMode="auto">
            <a:xfrm>
              <a:off x="6675020" y="2020469"/>
              <a:ext cx="608012" cy="26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  <a:endParaRPr kumimoji="1" lang="zh-CN" altLang="en-US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Text Box 110"/>
            <p:cNvSpPr txBox="1">
              <a:spLocks noChangeArrowheads="1"/>
            </p:cNvSpPr>
            <p:nvPr/>
          </p:nvSpPr>
          <p:spPr bwMode="auto">
            <a:xfrm>
              <a:off x="6571832" y="3319044"/>
              <a:ext cx="889000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链路层</a:t>
              </a:r>
              <a:endParaRPr kumimoji="1" lang="zh-CN" altLang="en-US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Text Box 111"/>
            <p:cNvSpPr txBox="1">
              <a:spLocks noChangeArrowheads="1"/>
            </p:cNvSpPr>
            <p:nvPr/>
          </p:nvSpPr>
          <p:spPr bwMode="auto">
            <a:xfrm>
              <a:off x="6675020" y="3633369"/>
              <a:ext cx="608012" cy="26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物理层</a:t>
              </a:r>
              <a:endParaRPr kumimoji="1" lang="zh-CN" altLang="en-US" sz="1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Text Box 112"/>
            <p:cNvSpPr txBox="1">
              <a:spLocks noChangeArrowheads="1"/>
            </p:cNvSpPr>
            <p:nvPr/>
          </p:nvSpPr>
          <p:spPr bwMode="auto">
            <a:xfrm>
              <a:off x="6282907" y="1629944"/>
              <a:ext cx="271228" cy="23437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90000"/>
                </a:lnSpc>
              </a:pP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90000"/>
                </a:lnSpc>
              </a:pPr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90000"/>
                </a:lnSpc>
              </a:pP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90000"/>
                </a:lnSpc>
              </a:pPr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90000"/>
                </a:lnSpc>
              </a:pPr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90000"/>
                </a:lnSpc>
              </a:pPr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90000"/>
                </a:lnSpc>
              </a:pPr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AutoShape 5"/>
          <p:cNvSpPr>
            <a:spLocks noChangeArrowheads="1"/>
          </p:cNvSpPr>
          <p:nvPr/>
        </p:nvSpPr>
        <p:spPr bwMode="auto">
          <a:xfrm>
            <a:off x="1508636" y="1229167"/>
            <a:ext cx="6160247" cy="353930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556963" y="61710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3206615" y="583891"/>
            <a:ext cx="274947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中间设备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连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任意多边形 3"/>
          <p:cNvSpPr/>
          <p:nvPr/>
        </p:nvSpPr>
        <p:spPr>
          <a:xfrm>
            <a:off x="1498125" y="3408075"/>
            <a:ext cx="6170758" cy="394598"/>
          </a:xfrm>
          <a:custGeom>
            <a:avLst/>
            <a:gdLst>
              <a:gd name="connsiteX0" fmla="*/ 0 w 6096000"/>
              <a:gd name="connsiteY0" fmla="*/ 39460 h 394598"/>
              <a:gd name="connsiteX1" fmla="*/ 39460 w 6096000"/>
              <a:gd name="connsiteY1" fmla="*/ 0 h 394598"/>
              <a:gd name="connsiteX2" fmla="*/ 6056540 w 6096000"/>
              <a:gd name="connsiteY2" fmla="*/ 0 h 394598"/>
              <a:gd name="connsiteX3" fmla="*/ 6096000 w 6096000"/>
              <a:gd name="connsiteY3" fmla="*/ 39460 h 394598"/>
              <a:gd name="connsiteX4" fmla="*/ 6096000 w 6096000"/>
              <a:gd name="connsiteY4" fmla="*/ 355138 h 394598"/>
              <a:gd name="connsiteX5" fmla="*/ 6056540 w 6096000"/>
              <a:gd name="connsiteY5" fmla="*/ 394598 h 394598"/>
              <a:gd name="connsiteX6" fmla="*/ 39460 w 6096000"/>
              <a:gd name="connsiteY6" fmla="*/ 394598 h 394598"/>
              <a:gd name="connsiteX7" fmla="*/ 0 w 6096000"/>
              <a:gd name="connsiteY7" fmla="*/ 355138 h 394598"/>
              <a:gd name="connsiteX8" fmla="*/ 0 w 6096000"/>
              <a:gd name="connsiteY8" fmla="*/ 39460 h 3945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096000" h="394598">
                <a:moveTo>
                  <a:pt x="0" y="39460"/>
                </a:moveTo>
                <a:cubicBezTo>
                  <a:pt x="0" y="17667"/>
                  <a:pt x="17667" y="0"/>
                  <a:pt x="39460" y="0"/>
                </a:cubicBezTo>
                <a:lnTo>
                  <a:pt x="6056540" y="0"/>
                </a:lnTo>
                <a:cubicBezTo>
                  <a:pt x="6078333" y="0"/>
                  <a:pt x="6096000" y="17667"/>
                  <a:pt x="6096000" y="39460"/>
                </a:cubicBezTo>
                <a:lnTo>
                  <a:pt x="6096000" y="355138"/>
                </a:lnTo>
                <a:cubicBezTo>
                  <a:pt x="6096000" y="376931"/>
                  <a:pt x="6078333" y="394598"/>
                  <a:pt x="6056540" y="394598"/>
                </a:cubicBezTo>
                <a:lnTo>
                  <a:pt x="39460" y="394598"/>
                </a:lnTo>
                <a:cubicBezTo>
                  <a:pt x="17667" y="394598"/>
                  <a:pt x="0" y="376931"/>
                  <a:pt x="0" y="355138"/>
                </a:cubicBezTo>
                <a:lnTo>
                  <a:pt x="0" y="39460"/>
                </a:lnTo>
                <a:close/>
              </a:path>
            </a:pathLst>
          </a:custGeom>
          <a:solidFill>
            <a:srgbClr val="C3E3F9"/>
          </a:solidFill>
        </p:spPr>
        <p:style>
          <a:lnRef idx="0">
            <a:schemeClr val="dk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0" tIns="142240" rIns="4356000" bIns="142240" numCol="1" spcCol="1270" anchor="ctr" anchorCtr="0">
            <a:noAutofit/>
          </a:bodyPr>
          <a:lstStyle/>
          <a:p>
            <a:pPr lvl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物理层</a:t>
            </a:r>
            <a:endParaRPr lang="zh-CN" altLang="en-US" b="1" kern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任意多边形 4"/>
          <p:cNvSpPr/>
          <p:nvPr/>
        </p:nvSpPr>
        <p:spPr>
          <a:xfrm>
            <a:off x="1498125" y="2602009"/>
            <a:ext cx="6170758" cy="713614"/>
          </a:xfrm>
          <a:custGeom>
            <a:avLst/>
            <a:gdLst>
              <a:gd name="connsiteX0" fmla="*/ 0 w 6096000"/>
              <a:gd name="connsiteY0" fmla="*/ 39460 h 394598"/>
              <a:gd name="connsiteX1" fmla="*/ 39460 w 6096000"/>
              <a:gd name="connsiteY1" fmla="*/ 0 h 394598"/>
              <a:gd name="connsiteX2" fmla="*/ 6056540 w 6096000"/>
              <a:gd name="connsiteY2" fmla="*/ 0 h 394598"/>
              <a:gd name="connsiteX3" fmla="*/ 6096000 w 6096000"/>
              <a:gd name="connsiteY3" fmla="*/ 39460 h 394598"/>
              <a:gd name="connsiteX4" fmla="*/ 6096000 w 6096000"/>
              <a:gd name="connsiteY4" fmla="*/ 355138 h 394598"/>
              <a:gd name="connsiteX5" fmla="*/ 6056540 w 6096000"/>
              <a:gd name="connsiteY5" fmla="*/ 394598 h 394598"/>
              <a:gd name="connsiteX6" fmla="*/ 39460 w 6096000"/>
              <a:gd name="connsiteY6" fmla="*/ 394598 h 394598"/>
              <a:gd name="connsiteX7" fmla="*/ 0 w 6096000"/>
              <a:gd name="connsiteY7" fmla="*/ 355138 h 394598"/>
              <a:gd name="connsiteX8" fmla="*/ 0 w 6096000"/>
              <a:gd name="connsiteY8" fmla="*/ 39460 h 3945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096000" h="394598">
                <a:moveTo>
                  <a:pt x="0" y="39460"/>
                </a:moveTo>
                <a:cubicBezTo>
                  <a:pt x="0" y="17667"/>
                  <a:pt x="17667" y="0"/>
                  <a:pt x="39460" y="0"/>
                </a:cubicBezTo>
                <a:lnTo>
                  <a:pt x="6056540" y="0"/>
                </a:lnTo>
                <a:cubicBezTo>
                  <a:pt x="6078333" y="0"/>
                  <a:pt x="6096000" y="17667"/>
                  <a:pt x="6096000" y="39460"/>
                </a:cubicBezTo>
                <a:lnTo>
                  <a:pt x="6096000" y="355138"/>
                </a:lnTo>
                <a:cubicBezTo>
                  <a:pt x="6096000" y="376931"/>
                  <a:pt x="6078333" y="394598"/>
                  <a:pt x="6056540" y="394598"/>
                </a:cubicBezTo>
                <a:lnTo>
                  <a:pt x="39460" y="394598"/>
                </a:lnTo>
                <a:cubicBezTo>
                  <a:pt x="17667" y="394598"/>
                  <a:pt x="0" y="376931"/>
                  <a:pt x="0" y="355138"/>
                </a:cubicBezTo>
                <a:lnTo>
                  <a:pt x="0" y="39460"/>
                </a:lnTo>
                <a:close/>
              </a:path>
            </a:pathLst>
          </a:custGeom>
          <a:solidFill>
            <a:srgbClr val="C3E3F9"/>
          </a:solidFill>
        </p:spPr>
        <p:style>
          <a:lnRef idx="0">
            <a:schemeClr val="dk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0" tIns="142240" rIns="4356000" bIns="142240" numCol="1" spcCol="1270" anchor="ctr" anchorCtr="0">
            <a:noAutofit/>
          </a:bodyPr>
          <a:lstStyle/>
          <a:p>
            <a:pPr lvl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链路层</a:t>
            </a:r>
            <a:endParaRPr lang="zh-CN" altLang="en-US" b="1" kern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多边形 5"/>
          <p:cNvSpPr/>
          <p:nvPr/>
        </p:nvSpPr>
        <p:spPr>
          <a:xfrm>
            <a:off x="1498125" y="2115121"/>
            <a:ext cx="6170758" cy="394598"/>
          </a:xfrm>
          <a:custGeom>
            <a:avLst/>
            <a:gdLst>
              <a:gd name="connsiteX0" fmla="*/ 0 w 6096000"/>
              <a:gd name="connsiteY0" fmla="*/ 39460 h 394598"/>
              <a:gd name="connsiteX1" fmla="*/ 39460 w 6096000"/>
              <a:gd name="connsiteY1" fmla="*/ 0 h 394598"/>
              <a:gd name="connsiteX2" fmla="*/ 6056540 w 6096000"/>
              <a:gd name="connsiteY2" fmla="*/ 0 h 394598"/>
              <a:gd name="connsiteX3" fmla="*/ 6096000 w 6096000"/>
              <a:gd name="connsiteY3" fmla="*/ 39460 h 394598"/>
              <a:gd name="connsiteX4" fmla="*/ 6096000 w 6096000"/>
              <a:gd name="connsiteY4" fmla="*/ 355138 h 394598"/>
              <a:gd name="connsiteX5" fmla="*/ 6056540 w 6096000"/>
              <a:gd name="connsiteY5" fmla="*/ 394598 h 394598"/>
              <a:gd name="connsiteX6" fmla="*/ 39460 w 6096000"/>
              <a:gd name="connsiteY6" fmla="*/ 394598 h 394598"/>
              <a:gd name="connsiteX7" fmla="*/ 0 w 6096000"/>
              <a:gd name="connsiteY7" fmla="*/ 355138 h 394598"/>
              <a:gd name="connsiteX8" fmla="*/ 0 w 6096000"/>
              <a:gd name="connsiteY8" fmla="*/ 39460 h 3945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096000" h="394598">
                <a:moveTo>
                  <a:pt x="0" y="39460"/>
                </a:moveTo>
                <a:cubicBezTo>
                  <a:pt x="0" y="17667"/>
                  <a:pt x="17667" y="0"/>
                  <a:pt x="39460" y="0"/>
                </a:cubicBezTo>
                <a:lnTo>
                  <a:pt x="6056540" y="0"/>
                </a:lnTo>
                <a:cubicBezTo>
                  <a:pt x="6078333" y="0"/>
                  <a:pt x="6096000" y="17667"/>
                  <a:pt x="6096000" y="39460"/>
                </a:cubicBezTo>
                <a:lnTo>
                  <a:pt x="6096000" y="355138"/>
                </a:lnTo>
                <a:cubicBezTo>
                  <a:pt x="6096000" y="376931"/>
                  <a:pt x="6078333" y="394598"/>
                  <a:pt x="6056540" y="394598"/>
                </a:cubicBezTo>
                <a:lnTo>
                  <a:pt x="39460" y="394598"/>
                </a:lnTo>
                <a:cubicBezTo>
                  <a:pt x="17667" y="394598"/>
                  <a:pt x="0" y="376931"/>
                  <a:pt x="0" y="355138"/>
                </a:cubicBezTo>
                <a:lnTo>
                  <a:pt x="0" y="39460"/>
                </a:lnTo>
                <a:close/>
              </a:path>
            </a:pathLst>
          </a:custGeom>
          <a:solidFill>
            <a:srgbClr val="C3E3F9"/>
          </a:solidFill>
        </p:spPr>
        <p:style>
          <a:lnRef idx="0">
            <a:schemeClr val="dk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0" tIns="142240" rIns="4356000" bIns="142240" numCol="1" spcCol="1270" anchor="ctr" anchorCtr="0">
            <a:noAutofit/>
          </a:bodyPr>
          <a:lstStyle/>
          <a:p>
            <a:pPr lvl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endParaRPr lang="zh-CN" altLang="en-US" b="1" kern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任意多边形 6"/>
          <p:cNvSpPr/>
          <p:nvPr/>
        </p:nvSpPr>
        <p:spPr>
          <a:xfrm>
            <a:off x="1498125" y="1628232"/>
            <a:ext cx="6170758" cy="394598"/>
          </a:xfrm>
          <a:custGeom>
            <a:avLst/>
            <a:gdLst>
              <a:gd name="connsiteX0" fmla="*/ 0 w 6096000"/>
              <a:gd name="connsiteY0" fmla="*/ 39460 h 394598"/>
              <a:gd name="connsiteX1" fmla="*/ 39460 w 6096000"/>
              <a:gd name="connsiteY1" fmla="*/ 0 h 394598"/>
              <a:gd name="connsiteX2" fmla="*/ 6056540 w 6096000"/>
              <a:gd name="connsiteY2" fmla="*/ 0 h 394598"/>
              <a:gd name="connsiteX3" fmla="*/ 6096000 w 6096000"/>
              <a:gd name="connsiteY3" fmla="*/ 39460 h 394598"/>
              <a:gd name="connsiteX4" fmla="*/ 6096000 w 6096000"/>
              <a:gd name="connsiteY4" fmla="*/ 355138 h 394598"/>
              <a:gd name="connsiteX5" fmla="*/ 6056540 w 6096000"/>
              <a:gd name="connsiteY5" fmla="*/ 394598 h 394598"/>
              <a:gd name="connsiteX6" fmla="*/ 39460 w 6096000"/>
              <a:gd name="connsiteY6" fmla="*/ 394598 h 394598"/>
              <a:gd name="connsiteX7" fmla="*/ 0 w 6096000"/>
              <a:gd name="connsiteY7" fmla="*/ 355138 h 394598"/>
              <a:gd name="connsiteX8" fmla="*/ 0 w 6096000"/>
              <a:gd name="connsiteY8" fmla="*/ 39460 h 3945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096000" h="394598">
                <a:moveTo>
                  <a:pt x="0" y="39460"/>
                </a:moveTo>
                <a:cubicBezTo>
                  <a:pt x="0" y="17667"/>
                  <a:pt x="17667" y="0"/>
                  <a:pt x="39460" y="0"/>
                </a:cubicBezTo>
                <a:lnTo>
                  <a:pt x="6056540" y="0"/>
                </a:lnTo>
                <a:cubicBezTo>
                  <a:pt x="6078333" y="0"/>
                  <a:pt x="6096000" y="17667"/>
                  <a:pt x="6096000" y="39460"/>
                </a:cubicBezTo>
                <a:lnTo>
                  <a:pt x="6096000" y="355138"/>
                </a:lnTo>
                <a:cubicBezTo>
                  <a:pt x="6096000" y="376931"/>
                  <a:pt x="6078333" y="394598"/>
                  <a:pt x="6056540" y="394598"/>
                </a:cubicBezTo>
                <a:lnTo>
                  <a:pt x="39460" y="394598"/>
                </a:lnTo>
                <a:cubicBezTo>
                  <a:pt x="17667" y="394598"/>
                  <a:pt x="0" y="376931"/>
                  <a:pt x="0" y="355138"/>
                </a:cubicBezTo>
                <a:lnTo>
                  <a:pt x="0" y="39460"/>
                </a:lnTo>
                <a:close/>
              </a:path>
            </a:pathLst>
          </a:custGeom>
          <a:solidFill>
            <a:srgbClr val="C3E3F9"/>
          </a:solidFill>
        </p:spPr>
        <p:style>
          <a:lnRef idx="0">
            <a:schemeClr val="dk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0" tIns="142240" rIns="4356000" bIns="142240" numCol="1" spcCol="1270" anchor="ctr" anchorCtr="0">
            <a:noAutofit/>
          </a:bodyPr>
          <a:lstStyle/>
          <a:p>
            <a:pPr lvl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输层及以上</a:t>
            </a:r>
            <a:endParaRPr lang="zh-CN" altLang="en-US" b="1" kern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4479980" y="3418389"/>
            <a:ext cx="21060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器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repeater)</a:t>
            </a:r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4479980" y="2607737"/>
            <a:ext cx="295468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桥或桥接</a:t>
            </a: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器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ridge)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换机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witch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479980" y="2123623"/>
            <a:ext cx="18512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router)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4479980" y="1647771"/>
            <a:ext cx="1874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关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gateway)</a:t>
            </a:r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2196868" y="1245931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5031266" y="1245931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间设备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9839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641825" y="588976"/>
            <a:ext cx="386035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.3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网关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PF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442748" y="1258813"/>
            <a:ext cx="6258503" cy="2809692"/>
            <a:chOff x="1113847" y="1369650"/>
            <a:chExt cx="6258503" cy="2809692"/>
          </a:xfrm>
        </p:grpSpPr>
        <p:sp>
          <p:nvSpPr>
            <p:cNvPr id="6" name="矩形 5"/>
            <p:cNvSpPr/>
            <p:nvPr/>
          </p:nvSpPr>
          <p:spPr>
            <a:xfrm>
              <a:off x="3408795" y="1369650"/>
              <a:ext cx="2540000" cy="424873"/>
            </a:xfrm>
            <a:prstGeom prst="rect">
              <a:avLst/>
            </a:prstGeom>
            <a:solidFill>
              <a:srgbClr val="0099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选择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协议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2156303" y="2239529"/>
              <a:ext cx="1802444" cy="424873"/>
            </a:xfrm>
            <a:prstGeom prst="rect">
              <a:avLst/>
            </a:prstGeom>
            <a:solidFill>
              <a:srgbClr val="0099CC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内路由选择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569906" y="2239530"/>
              <a:ext cx="1802444" cy="424873"/>
            </a:xfrm>
            <a:prstGeom prst="rect">
              <a:avLst/>
            </a:prstGeom>
            <a:solidFill>
              <a:srgbClr val="0099CC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间路由选择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1113847" y="3109407"/>
              <a:ext cx="1802444" cy="670653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距离向量</a:t>
              </a:r>
              <a:endPara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sz="1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Distance Vector)</a:t>
              </a:r>
              <a:endPara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220430" y="3109408"/>
              <a:ext cx="1802444" cy="670653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路</a:t>
              </a:r>
              <a:r>
                <a:rPr lang="zh-CN" altLang="en-US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状态</a:t>
              </a:r>
              <a:endParaRPr lang="en-US" altLang="zh-CN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Link State)</a:t>
              </a:r>
              <a:endPara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5569907" y="3109408"/>
              <a:ext cx="1802443" cy="671608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径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向量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ath vector)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2" name="直接连接符 11"/>
            <p:cNvCxnSpPr>
              <a:endCxn id="7" idx="0"/>
            </p:cNvCxnSpPr>
            <p:nvPr/>
          </p:nvCxnSpPr>
          <p:spPr>
            <a:xfrm flipH="1">
              <a:off x="3057525" y="1794523"/>
              <a:ext cx="1009650" cy="44500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>
              <a:endCxn id="8" idx="0"/>
            </p:cNvCxnSpPr>
            <p:nvPr/>
          </p:nvCxnSpPr>
          <p:spPr>
            <a:xfrm>
              <a:off x="5461478" y="1794523"/>
              <a:ext cx="1009650" cy="44500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>
              <a:stCxn id="7" idx="2"/>
              <a:endCxn id="9" idx="0"/>
            </p:cNvCxnSpPr>
            <p:nvPr/>
          </p:nvCxnSpPr>
          <p:spPr>
            <a:xfrm flipH="1">
              <a:off x="2015069" y="2664402"/>
              <a:ext cx="1042456" cy="4450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>
              <a:stCxn id="7" idx="2"/>
              <a:endCxn id="10" idx="0"/>
            </p:cNvCxnSpPr>
            <p:nvPr/>
          </p:nvCxnSpPr>
          <p:spPr>
            <a:xfrm>
              <a:off x="3057525" y="2664402"/>
              <a:ext cx="1064127" cy="44500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>
              <a:stCxn id="8" idx="2"/>
              <a:endCxn id="11" idx="0"/>
            </p:cNvCxnSpPr>
            <p:nvPr/>
          </p:nvCxnSpPr>
          <p:spPr>
            <a:xfrm>
              <a:off x="6471128" y="2664403"/>
              <a:ext cx="1" cy="4450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矩形 16"/>
            <p:cNvSpPr/>
            <p:nvPr/>
          </p:nvSpPr>
          <p:spPr>
            <a:xfrm>
              <a:off x="1727169" y="3779232"/>
              <a:ext cx="61908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IP</a:t>
              </a:r>
              <a:endParaRPr lang="zh-CN" altLang="en-US" sz="2000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3691886" y="3779232"/>
              <a:ext cx="85953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SPF</a:t>
              </a:r>
              <a:endParaRPr lang="zh-CN" altLang="en-US" sz="2000" dirty="0">
                <a:solidFill>
                  <a:srgbClr val="000099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5974036" y="3779232"/>
              <a:ext cx="99418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GP-4</a:t>
              </a:r>
              <a:endParaRPr lang="zh-CN" altLang="en-US" sz="2000" dirty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9839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641825" y="588976"/>
            <a:ext cx="386035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.3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网关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PF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4" y="1027610"/>
            <a:ext cx="8053712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放最短路径优先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PF (Open Shortest Path First)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为克服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缺点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89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开发出来的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很简单，但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很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。</a:t>
            </a:r>
            <a:endParaRPr lang="en-US" altLang="zh-CN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了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jkstra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出的最短路径算法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F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的链路状态协议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link state protocol)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在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SPFv2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31248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72480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特点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38876"/>
            <a:ext cx="8028487" cy="29649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采用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洪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泛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法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looding)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向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自治系统中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路由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是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本路由器相邻的所有路由器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路状态，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但这只是路由器所知道的部分信息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5305" lvl="1" indent="-279400">
              <a:lnSpc>
                <a:spcPts val="32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路状态：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说明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路由器都和哪些路由器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邻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以及该链路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度量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tric)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链路状态发生变化或每隔一段时间（如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钟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，路由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才用洪泛法向所有路由器发送此信息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4676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65908"/>
            <a:ext cx="477175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链路状态数据库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link-state database)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32304"/>
            <a:ext cx="8053712" cy="22082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个路由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终都能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建立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的拓扑结构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。</a:t>
            </a:r>
            <a:endParaRPr lang="en-US" altLang="zh-CN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网范围内是一致的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这称为链路状态数据库的同步）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个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使用链路状态数据库中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构造自己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路由表（例如，使用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ijkstra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最短路径路由算法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对角圆角矩形 4"/>
          <p:cNvSpPr/>
          <p:nvPr/>
        </p:nvSpPr>
        <p:spPr>
          <a:xfrm>
            <a:off x="667598" y="3131365"/>
            <a:ext cx="7654170" cy="1126599"/>
          </a:xfrm>
          <a:prstGeom prst="round2DiagRect">
            <a:avLst/>
          </a:prstGeom>
          <a:solidFill>
            <a:srgbClr val="0099CC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827633" y="3259904"/>
            <a:ext cx="7355787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路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数据库能较快地进行更新，使各个路由器能及时更新其路由表。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要优点：</a:t>
            </a:r>
            <a:r>
              <a:rPr lang="en-US" altLang="zh-CN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PF </a:t>
            </a:r>
            <a:r>
              <a:rPr lang="zh-CN" altLang="en-US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过程收敛速度</a:t>
            </a:r>
            <a:r>
              <a:rPr lang="zh-CN" altLang="en-US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。</a:t>
            </a:r>
            <a:endParaRPr lang="zh-CN" altLang="en-US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19619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30095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88911"/>
            <a:ext cx="56111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SPF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自治系统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为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种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区域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area)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AutoShape 3"/>
          <p:cNvSpPr>
            <a:spLocks noChangeArrowheads="1"/>
          </p:cNvSpPr>
          <p:nvPr/>
        </p:nvSpPr>
        <p:spPr bwMode="auto">
          <a:xfrm>
            <a:off x="1018636" y="1402811"/>
            <a:ext cx="7086532" cy="2764456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rgbClr val="00B0F0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1213446" y="1432832"/>
            <a:ext cx="1197169" cy="308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治系统 </a:t>
            </a:r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2" name="组合 181"/>
          <p:cNvGrpSpPr/>
          <p:nvPr/>
        </p:nvGrpSpPr>
        <p:grpSpPr>
          <a:xfrm>
            <a:off x="1101155" y="1773123"/>
            <a:ext cx="2532718" cy="2064420"/>
            <a:chOff x="1101155" y="1773412"/>
            <a:chExt cx="2532718" cy="2064420"/>
          </a:xfrm>
        </p:grpSpPr>
        <p:sp>
          <p:nvSpPr>
            <p:cNvPr id="24" name="Oval 7"/>
            <p:cNvSpPr>
              <a:spLocks noChangeArrowheads="1"/>
            </p:cNvSpPr>
            <p:nvPr/>
          </p:nvSpPr>
          <p:spPr bwMode="auto">
            <a:xfrm>
              <a:off x="1101155" y="1773412"/>
              <a:ext cx="2532718" cy="177656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Text Box 9"/>
            <p:cNvSpPr txBox="1">
              <a:spLocks noChangeArrowheads="1"/>
            </p:cNvSpPr>
            <p:nvPr/>
          </p:nvSpPr>
          <p:spPr bwMode="auto">
            <a:xfrm>
              <a:off x="1812343" y="3530055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.0.0.1</a:t>
              </a:r>
              <a:endPara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4" name="组合 183"/>
          <p:cNvGrpSpPr/>
          <p:nvPr/>
        </p:nvGrpSpPr>
        <p:grpSpPr>
          <a:xfrm>
            <a:off x="6095497" y="1773123"/>
            <a:ext cx="1923343" cy="2117154"/>
            <a:chOff x="6095497" y="1773412"/>
            <a:chExt cx="1923343" cy="2117154"/>
          </a:xfrm>
        </p:grpSpPr>
        <p:sp>
          <p:nvSpPr>
            <p:cNvPr id="25" name="Oval 8"/>
            <p:cNvSpPr>
              <a:spLocks noChangeArrowheads="1"/>
            </p:cNvSpPr>
            <p:nvPr/>
          </p:nvSpPr>
          <p:spPr bwMode="auto">
            <a:xfrm>
              <a:off x="6095497" y="1773412"/>
              <a:ext cx="1923343" cy="177656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Text Box 10"/>
            <p:cNvSpPr txBox="1">
              <a:spLocks noChangeArrowheads="1"/>
            </p:cNvSpPr>
            <p:nvPr/>
          </p:nvSpPr>
          <p:spPr bwMode="auto">
            <a:xfrm>
              <a:off x="6496859" y="3582789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.0.0.3</a:t>
              </a:r>
              <a:endPara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1" name="组合 180"/>
          <p:cNvGrpSpPr/>
          <p:nvPr/>
        </p:nvGrpSpPr>
        <p:grpSpPr>
          <a:xfrm>
            <a:off x="3720201" y="1518518"/>
            <a:ext cx="2314358" cy="1421794"/>
            <a:chOff x="3720201" y="1518807"/>
            <a:chExt cx="2314358" cy="1421794"/>
          </a:xfrm>
        </p:grpSpPr>
        <p:sp>
          <p:nvSpPr>
            <p:cNvPr id="23" name="Oval 6"/>
            <p:cNvSpPr>
              <a:spLocks noChangeArrowheads="1"/>
            </p:cNvSpPr>
            <p:nvPr/>
          </p:nvSpPr>
          <p:spPr bwMode="auto">
            <a:xfrm>
              <a:off x="3720201" y="1824975"/>
              <a:ext cx="2314358" cy="111562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Text Box 11"/>
            <p:cNvSpPr txBox="1">
              <a:spLocks noChangeArrowheads="1"/>
            </p:cNvSpPr>
            <p:nvPr/>
          </p:nvSpPr>
          <p:spPr bwMode="auto">
            <a:xfrm>
              <a:off x="3722740" y="1518807"/>
              <a:ext cx="155202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干区域 </a:t>
              </a:r>
              <a:r>
                <a:rPr kumimoji="1" lang="en-US" altLang="zh-CN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.0.0.0</a:t>
              </a:r>
              <a:endParaRPr kumimoji="1"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9" name="Line 12"/>
          <p:cNvSpPr>
            <a:spLocks noChangeShapeType="1"/>
          </p:cNvSpPr>
          <p:nvPr/>
        </p:nvSpPr>
        <p:spPr bwMode="auto">
          <a:xfrm flipV="1">
            <a:off x="4878015" y="1317265"/>
            <a:ext cx="851856" cy="710157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 Box 13"/>
          <p:cNvSpPr txBox="1">
            <a:spLocks noChangeArrowheads="1"/>
          </p:cNvSpPr>
          <p:nvPr/>
        </p:nvSpPr>
        <p:spPr bwMode="auto">
          <a:xfrm>
            <a:off x="5115298" y="1054787"/>
            <a:ext cx="144142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至其他自治系统</a:t>
            </a:r>
            <a:endParaRPr kumimoji="1" lang="zh-CN" altLang="en-US" sz="14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Line 14"/>
          <p:cNvSpPr>
            <a:spLocks noChangeShapeType="1"/>
          </p:cNvSpPr>
          <p:nvPr/>
        </p:nvSpPr>
        <p:spPr bwMode="auto">
          <a:xfrm>
            <a:off x="6095496" y="2432890"/>
            <a:ext cx="670313" cy="20156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Line 15"/>
          <p:cNvSpPr>
            <a:spLocks noChangeShapeType="1"/>
          </p:cNvSpPr>
          <p:nvPr/>
        </p:nvSpPr>
        <p:spPr bwMode="auto">
          <a:xfrm flipV="1">
            <a:off x="6887685" y="2585235"/>
            <a:ext cx="608107" cy="100781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Line 16"/>
          <p:cNvSpPr>
            <a:spLocks noChangeShapeType="1"/>
          </p:cNvSpPr>
          <p:nvPr/>
        </p:nvSpPr>
        <p:spPr bwMode="auto">
          <a:xfrm>
            <a:off x="7192373" y="2077811"/>
            <a:ext cx="303419" cy="50742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Line 17"/>
          <p:cNvSpPr>
            <a:spLocks noChangeShapeType="1"/>
          </p:cNvSpPr>
          <p:nvPr/>
        </p:nvSpPr>
        <p:spPr bwMode="auto">
          <a:xfrm flipH="1">
            <a:off x="7130166" y="2634454"/>
            <a:ext cx="365625" cy="55898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Line 18"/>
          <p:cNvSpPr>
            <a:spLocks noChangeShapeType="1"/>
          </p:cNvSpPr>
          <p:nvPr/>
        </p:nvSpPr>
        <p:spPr bwMode="auto">
          <a:xfrm flipV="1">
            <a:off x="5181433" y="2432890"/>
            <a:ext cx="790920" cy="10195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Line 19"/>
          <p:cNvSpPr>
            <a:spLocks noChangeShapeType="1"/>
          </p:cNvSpPr>
          <p:nvPr/>
        </p:nvSpPr>
        <p:spPr bwMode="auto">
          <a:xfrm>
            <a:off x="4938953" y="2027421"/>
            <a:ext cx="120605" cy="45586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Line 20"/>
          <p:cNvSpPr>
            <a:spLocks noChangeShapeType="1"/>
          </p:cNvSpPr>
          <p:nvPr/>
        </p:nvSpPr>
        <p:spPr bwMode="auto">
          <a:xfrm flipH="1">
            <a:off x="4878015" y="2585234"/>
            <a:ext cx="181543" cy="35507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Line 21"/>
          <p:cNvSpPr>
            <a:spLocks noChangeShapeType="1"/>
          </p:cNvSpPr>
          <p:nvPr/>
        </p:nvSpPr>
        <p:spPr bwMode="auto">
          <a:xfrm>
            <a:off x="3598326" y="2332109"/>
            <a:ext cx="1279689" cy="202734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Line 22"/>
          <p:cNvSpPr>
            <a:spLocks noChangeShapeType="1"/>
          </p:cNvSpPr>
          <p:nvPr/>
        </p:nvSpPr>
        <p:spPr bwMode="auto">
          <a:xfrm flipV="1">
            <a:off x="3659264" y="2077811"/>
            <a:ext cx="1157814" cy="25429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Line 23"/>
          <p:cNvSpPr>
            <a:spLocks noChangeShapeType="1"/>
          </p:cNvSpPr>
          <p:nvPr/>
        </p:nvSpPr>
        <p:spPr bwMode="auto">
          <a:xfrm flipH="1">
            <a:off x="1710530" y="2077811"/>
            <a:ext cx="912795" cy="25429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Line 24"/>
          <p:cNvSpPr>
            <a:spLocks noChangeShapeType="1"/>
          </p:cNvSpPr>
          <p:nvPr/>
        </p:nvSpPr>
        <p:spPr bwMode="auto">
          <a:xfrm>
            <a:off x="2623325" y="2127030"/>
            <a:ext cx="366894" cy="55898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Line 25"/>
          <p:cNvSpPr>
            <a:spLocks noChangeShapeType="1"/>
          </p:cNvSpPr>
          <p:nvPr/>
        </p:nvSpPr>
        <p:spPr bwMode="auto">
          <a:xfrm flipV="1">
            <a:off x="3049888" y="2381328"/>
            <a:ext cx="548438" cy="3046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Line 26"/>
          <p:cNvSpPr>
            <a:spLocks noChangeShapeType="1"/>
          </p:cNvSpPr>
          <p:nvPr/>
        </p:nvSpPr>
        <p:spPr bwMode="auto">
          <a:xfrm flipH="1">
            <a:off x="2135824" y="2737578"/>
            <a:ext cx="793457" cy="10195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Line 27"/>
          <p:cNvSpPr>
            <a:spLocks noChangeShapeType="1"/>
          </p:cNvSpPr>
          <p:nvPr/>
        </p:nvSpPr>
        <p:spPr bwMode="auto">
          <a:xfrm>
            <a:off x="2135824" y="2888750"/>
            <a:ext cx="305957" cy="3046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5" name="Group 28"/>
          <p:cNvGrpSpPr/>
          <p:nvPr/>
        </p:nvGrpSpPr>
        <p:grpSpPr bwMode="auto">
          <a:xfrm>
            <a:off x="2745200" y="2534844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46" name="Oval 29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Oval 30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Oval 31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Oval 32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Oval 33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Oval 34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Oval 35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Oval 36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Freeform 37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Freeform 38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Freeform 39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57" name="Picture 40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2405" y="2737579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8" name="Picture 4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844" y="1975858"/>
            <a:ext cx="416407" cy="233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9" name="Picture 4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5513" y="2230155"/>
            <a:ext cx="41513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0" name="Picture 4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3932" y="1925468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1" name="Picture 4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015" y="2432890"/>
            <a:ext cx="41513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2" name="Picture 45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4248" y="2483281"/>
            <a:ext cx="415137" cy="2332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3" name="Picture 4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1747" y="2332109"/>
            <a:ext cx="415137" cy="230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64" name="Group 47"/>
          <p:cNvGrpSpPr/>
          <p:nvPr/>
        </p:nvGrpSpPr>
        <p:grpSpPr bwMode="auto">
          <a:xfrm>
            <a:off x="2196762" y="3042267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65" name="Oval 48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Oval 49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Oval 50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Oval 51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Oval 52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Oval 53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Oval 54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Oval 55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Freeform 56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Freeform 57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Freeform 58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6" name="Group 59"/>
          <p:cNvGrpSpPr/>
          <p:nvPr/>
        </p:nvGrpSpPr>
        <p:grpSpPr bwMode="auto">
          <a:xfrm>
            <a:off x="1466780" y="2178593"/>
            <a:ext cx="548438" cy="356250"/>
            <a:chOff x="2949" y="196"/>
            <a:chExt cx="941" cy="598"/>
          </a:xfrm>
          <a:solidFill>
            <a:srgbClr val="00FFFF"/>
          </a:solidFill>
        </p:grpSpPr>
        <p:sp>
          <p:nvSpPr>
            <p:cNvPr id="77" name="Oval 60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Oval 61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Oval 62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Oval 63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Oval 64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Oval 65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Oval 66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Oval 67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Freeform 68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Freeform 69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Freeform 70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8" name="Group 71"/>
          <p:cNvGrpSpPr/>
          <p:nvPr/>
        </p:nvGrpSpPr>
        <p:grpSpPr bwMode="auto">
          <a:xfrm>
            <a:off x="6887685" y="1875077"/>
            <a:ext cx="547169" cy="355078"/>
            <a:chOff x="2949" y="196"/>
            <a:chExt cx="941" cy="598"/>
          </a:xfrm>
          <a:solidFill>
            <a:srgbClr val="00FFFF"/>
          </a:solidFill>
        </p:grpSpPr>
        <p:sp>
          <p:nvSpPr>
            <p:cNvPr id="89" name="Oval 72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Oval 73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Oval 74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Oval 75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Oval 76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Oval 77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Oval 78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Oval 79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Freeform 80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Freeform 81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Freeform 82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0" name="Group 83"/>
          <p:cNvGrpSpPr/>
          <p:nvPr/>
        </p:nvGrpSpPr>
        <p:grpSpPr bwMode="auto">
          <a:xfrm>
            <a:off x="6826747" y="3042267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101" name="Oval 84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" name="Oval 85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Oval 86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Oval 87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Oval 88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Oval 89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Oval 90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Oval 91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Freeform 92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Freeform 93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Freeform 94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2" name="Group 95"/>
          <p:cNvGrpSpPr/>
          <p:nvPr/>
        </p:nvGrpSpPr>
        <p:grpSpPr bwMode="auto">
          <a:xfrm>
            <a:off x="6520790" y="2483280"/>
            <a:ext cx="548438" cy="356250"/>
            <a:chOff x="2949" y="196"/>
            <a:chExt cx="941" cy="598"/>
          </a:xfrm>
          <a:solidFill>
            <a:srgbClr val="00FFFF"/>
          </a:solidFill>
        </p:grpSpPr>
        <p:sp>
          <p:nvSpPr>
            <p:cNvPr id="113" name="Oval 96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Oval 97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Oval 98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Oval 99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Oval 100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8" name="Oval 101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9" name="Oval 102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0" name="Oval 103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1" name="Freeform 104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2" name="Freeform 105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3" name="Freeform 106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4" name="Text Box 107"/>
          <p:cNvSpPr txBox="1">
            <a:spLocks noChangeArrowheads="1"/>
          </p:cNvSpPr>
          <p:nvPr/>
        </p:nvSpPr>
        <p:spPr bwMode="auto">
          <a:xfrm>
            <a:off x="7527530" y="2212578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endParaRPr kumimoji="1"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5" name="Text Box 108"/>
          <p:cNvSpPr txBox="1">
            <a:spLocks noChangeArrowheads="1"/>
          </p:cNvSpPr>
          <p:nvPr/>
        </p:nvSpPr>
        <p:spPr bwMode="auto">
          <a:xfrm>
            <a:off x="5605457" y="2077812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endParaRPr kumimoji="1"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6" name="Text Box 109"/>
          <p:cNvSpPr txBox="1">
            <a:spLocks noChangeArrowheads="1"/>
          </p:cNvSpPr>
          <p:nvPr/>
        </p:nvSpPr>
        <p:spPr bwMode="auto">
          <a:xfrm>
            <a:off x="5100183" y="1834062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endParaRPr kumimoji="1"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7" name="Text Box 110"/>
          <p:cNvSpPr txBox="1">
            <a:spLocks noChangeArrowheads="1"/>
          </p:cNvSpPr>
          <p:nvPr/>
        </p:nvSpPr>
        <p:spPr bwMode="auto">
          <a:xfrm>
            <a:off x="4643151" y="2168047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kumimoji="1"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8" name="Text Box 111"/>
          <p:cNvSpPr txBox="1">
            <a:spLocks noChangeArrowheads="1"/>
          </p:cNvSpPr>
          <p:nvPr/>
        </p:nvSpPr>
        <p:spPr bwMode="auto">
          <a:xfrm>
            <a:off x="4432409" y="2579375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9" name="Text Box 112"/>
          <p:cNvSpPr txBox="1">
            <a:spLocks noChangeArrowheads="1"/>
          </p:cNvSpPr>
          <p:nvPr/>
        </p:nvSpPr>
        <p:spPr bwMode="auto">
          <a:xfrm>
            <a:off x="3421861" y="1933672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0" name="Text Box 113"/>
          <p:cNvSpPr txBox="1">
            <a:spLocks noChangeArrowheads="1"/>
          </p:cNvSpPr>
          <p:nvPr/>
        </p:nvSpPr>
        <p:spPr bwMode="auto">
          <a:xfrm>
            <a:off x="1525179" y="2648516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1" name="Text Box 114"/>
          <p:cNvSpPr txBox="1">
            <a:spLocks noChangeArrowheads="1"/>
          </p:cNvSpPr>
          <p:nvPr/>
        </p:nvSpPr>
        <p:spPr bwMode="auto">
          <a:xfrm>
            <a:off x="2107895" y="1763749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3" name="组合 182"/>
          <p:cNvGrpSpPr/>
          <p:nvPr/>
        </p:nvGrpSpPr>
        <p:grpSpPr>
          <a:xfrm>
            <a:off x="3598326" y="3003594"/>
            <a:ext cx="2497171" cy="1046059"/>
            <a:chOff x="3598326" y="3003883"/>
            <a:chExt cx="2497171" cy="1046059"/>
          </a:xfrm>
        </p:grpSpPr>
        <p:sp>
          <p:nvSpPr>
            <p:cNvPr id="138" name="Oval 121"/>
            <p:cNvSpPr>
              <a:spLocks noChangeArrowheads="1"/>
            </p:cNvSpPr>
            <p:nvPr/>
          </p:nvSpPr>
          <p:spPr bwMode="auto">
            <a:xfrm>
              <a:off x="3598326" y="3003883"/>
              <a:ext cx="2497171" cy="767579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9" name="Text Box 122"/>
            <p:cNvSpPr txBox="1">
              <a:spLocks noChangeArrowheads="1"/>
            </p:cNvSpPr>
            <p:nvPr/>
          </p:nvSpPr>
          <p:spPr bwMode="auto">
            <a:xfrm>
              <a:off x="4305485" y="3742165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.0.0.2</a:t>
              </a:r>
              <a:endPara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40" name="Line 123"/>
          <p:cNvSpPr>
            <a:spLocks noChangeShapeType="1"/>
          </p:cNvSpPr>
          <p:nvPr/>
        </p:nvSpPr>
        <p:spPr bwMode="auto">
          <a:xfrm>
            <a:off x="4817078" y="2940312"/>
            <a:ext cx="729981" cy="38437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1" name="Line 124"/>
          <p:cNvSpPr>
            <a:spLocks noChangeShapeType="1"/>
          </p:cNvSpPr>
          <p:nvPr/>
        </p:nvSpPr>
        <p:spPr bwMode="auto">
          <a:xfrm flipV="1">
            <a:off x="4938953" y="3387969"/>
            <a:ext cx="669044" cy="1921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2" name="Group 125"/>
          <p:cNvGrpSpPr/>
          <p:nvPr/>
        </p:nvGrpSpPr>
        <p:grpSpPr bwMode="auto">
          <a:xfrm>
            <a:off x="5365516" y="3131328"/>
            <a:ext cx="547168" cy="448828"/>
            <a:chOff x="2949" y="196"/>
            <a:chExt cx="941" cy="598"/>
          </a:xfrm>
          <a:solidFill>
            <a:srgbClr val="00FFFF"/>
          </a:solidFill>
        </p:grpSpPr>
        <p:sp>
          <p:nvSpPr>
            <p:cNvPr id="143" name="Oval 126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4" name="Oval 127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5" name="Oval 128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6" name="Oval 129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7" name="Oval 130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8" name="Oval 131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9" name="Oval 132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0" name="Oval 133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1" name="Freeform 134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2" name="Freeform 135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3" name="Freeform 136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55" name="Line 138"/>
          <p:cNvSpPr>
            <a:spLocks noChangeShapeType="1"/>
          </p:cNvSpPr>
          <p:nvPr/>
        </p:nvSpPr>
        <p:spPr bwMode="auto">
          <a:xfrm>
            <a:off x="4084557" y="3450079"/>
            <a:ext cx="732521" cy="13007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6" name="Group 139"/>
          <p:cNvGrpSpPr/>
          <p:nvPr/>
        </p:nvGrpSpPr>
        <p:grpSpPr bwMode="auto">
          <a:xfrm>
            <a:off x="3842076" y="3194610"/>
            <a:ext cx="548438" cy="448828"/>
            <a:chOff x="2949" y="196"/>
            <a:chExt cx="941" cy="598"/>
          </a:xfrm>
          <a:solidFill>
            <a:srgbClr val="00FFFF"/>
          </a:solidFill>
        </p:grpSpPr>
        <p:sp>
          <p:nvSpPr>
            <p:cNvPr id="157" name="Oval 140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8" name="Oval 141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9" name="Oval 142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0" name="Oval 143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1" name="Oval 144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2" name="Oval 145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3" name="Oval 146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4" name="Oval 147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5" name="Freeform 148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6" name="Freeform 149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7" name="Freeform 150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69" name="Picture 15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3932" y="3414922"/>
            <a:ext cx="416407" cy="294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70" name="Text Box 153"/>
          <p:cNvSpPr txBox="1">
            <a:spLocks noChangeArrowheads="1"/>
          </p:cNvSpPr>
          <p:nvPr/>
        </p:nvSpPr>
        <p:spPr bwMode="auto">
          <a:xfrm>
            <a:off x="4459070" y="3184062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kumimoji="1"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1" name="Picture 15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151" y="2841875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73" name="Text Box 115"/>
          <p:cNvSpPr txBox="1">
            <a:spLocks noChangeArrowheads="1"/>
          </p:cNvSpPr>
          <p:nvPr/>
        </p:nvSpPr>
        <p:spPr bwMode="auto">
          <a:xfrm>
            <a:off x="6861812" y="3068053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4" name="Text Box 116"/>
          <p:cNvSpPr txBox="1">
            <a:spLocks noChangeArrowheads="1"/>
          </p:cNvSpPr>
          <p:nvPr/>
        </p:nvSpPr>
        <p:spPr bwMode="auto">
          <a:xfrm>
            <a:off x="6915228" y="1904380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5" name="Text Box 117"/>
          <p:cNvSpPr txBox="1">
            <a:spLocks noChangeArrowheads="1"/>
          </p:cNvSpPr>
          <p:nvPr/>
        </p:nvSpPr>
        <p:spPr bwMode="auto">
          <a:xfrm>
            <a:off x="2237984" y="3077423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6" name="Text Box 118"/>
          <p:cNvSpPr txBox="1">
            <a:spLocks noChangeArrowheads="1"/>
          </p:cNvSpPr>
          <p:nvPr/>
        </p:nvSpPr>
        <p:spPr bwMode="auto">
          <a:xfrm>
            <a:off x="2789151" y="2554760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7" name="Text Box 119"/>
          <p:cNvSpPr txBox="1">
            <a:spLocks noChangeArrowheads="1"/>
          </p:cNvSpPr>
          <p:nvPr/>
        </p:nvSpPr>
        <p:spPr bwMode="auto">
          <a:xfrm>
            <a:off x="1505747" y="2200859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8" name="Text Box 120"/>
          <p:cNvSpPr txBox="1">
            <a:spLocks noChangeArrowheads="1"/>
          </p:cNvSpPr>
          <p:nvPr/>
        </p:nvSpPr>
        <p:spPr bwMode="auto">
          <a:xfrm>
            <a:off x="6550398" y="2521959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9" name="Text Box 137"/>
          <p:cNvSpPr txBox="1">
            <a:spLocks noChangeArrowheads="1"/>
          </p:cNvSpPr>
          <p:nvPr/>
        </p:nvSpPr>
        <p:spPr bwMode="auto">
          <a:xfrm>
            <a:off x="5407913" y="3218065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0" name="Text Box 151"/>
          <p:cNvSpPr txBox="1">
            <a:spLocks noChangeArrowheads="1"/>
          </p:cNvSpPr>
          <p:nvPr/>
        </p:nvSpPr>
        <p:spPr bwMode="auto">
          <a:xfrm>
            <a:off x="3872858" y="3277813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37109" y="4331760"/>
            <a:ext cx="7174018" cy="3744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  <a:buClr>
                <a:srgbClr val="0070C0"/>
              </a:buClr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干区域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backbone area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识符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.0.0.0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用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通其他下层区域。 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" dur="10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" dur="10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" dur="10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19908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30673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80697"/>
            <a:ext cx="755668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SPF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路由器：区域边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BR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(area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order router)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1018636" y="1403100"/>
            <a:ext cx="7086532" cy="2764456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rgbClr val="00B0F0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101155" y="1773412"/>
            <a:ext cx="2532718" cy="2064420"/>
            <a:chOff x="1101155" y="1773412"/>
            <a:chExt cx="2532718" cy="2064420"/>
          </a:xfrm>
        </p:grpSpPr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101155" y="1773412"/>
              <a:ext cx="2532718" cy="177656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1812343" y="3530055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.0.0.1</a:t>
              </a:r>
              <a:endPara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095497" y="1773412"/>
            <a:ext cx="1923343" cy="2117154"/>
            <a:chOff x="6095497" y="1773412"/>
            <a:chExt cx="1923343" cy="2117154"/>
          </a:xfrm>
        </p:grpSpPr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6095497" y="1773412"/>
              <a:ext cx="1923343" cy="177656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6496859" y="3582789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.0.0.3</a:t>
              </a:r>
              <a:endPara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3720201" y="1518807"/>
            <a:ext cx="2314358" cy="1421794"/>
            <a:chOff x="3720201" y="1518807"/>
            <a:chExt cx="2314358" cy="1421794"/>
          </a:xfrm>
        </p:grpSpPr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20201" y="1824975"/>
              <a:ext cx="2314358" cy="111562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3722740" y="1518807"/>
              <a:ext cx="155202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干区域 </a:t>
              </a:r>
              <a:r>
                <a:rPr kumimoji="1" lang="en-US" altLang="zh-CN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.0.0.0</a:t>
              </a:r>
              <a:endParaRPr kumimoji="1"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6" name="Line 12"/>
          <p:cNvSpPr>
            <a:spLocks noChangeShapeType="1"/>
          </p:cNvSpPr>
          <p:nvPr/>
        </p:nvSpPr>
        <p:spPr bwMode="auto">
          <a:xfrm flipV="1">
            <a:off x="4878015" y="1317554"/>
            <a:ext cx="851856" cy="710157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5115298" y="1055076"/>
            <a:ext cx="144142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至其他自治系统</a:t>
            </a:r>
            <a:endParaRPr kumimoji="1" lang="zh-CN" altLang="en-US" sz="14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6095496" y="2433179"/>
            <a:ext cx="670313" cy="20156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 flipV="1">
            <a:off x="6887685" y="2585524"/>
            <a:ext cx="608107" cy="100781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7192373" y="2078100"/>
            <a:ext cx="303419" cy="50742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 flipH="1">
            <a:off x="7130166" y="2634743"/>
            <a:ext cx="365625" cy="55898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 flipV="1">
            <a:off x="5181433" y="2433179"/>
            <a:ext cx="790920" cy="10195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4938953" y="2027710"/>
            <a:ext cx="120605" cy="45586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 flipH="1">
            <a:off x="4878015" y="2585523"/>
            <a:ext cx="181543" cy="35507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>
            <a:off x="3598326" y="2332398"/>
            <a:ext cx="1279689" cy="202734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 flipV="1">
            <a:off x="3659264" y="2078100"/>
            <a:ext cx="1157814" cy="25429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 flipH="1">
            <a:off x="1710530" y="2078100"/>
            <a:ext cx="912795" cy="25429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2623325" y="2127319"/>
            <a:ext cx="366894" cy="55898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 flipV="1">
            <a:off x="3049888" y="2381617"/>
            <a:ext cx="548438" cy="3046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Line 26"/>
          <p:cNvSpPr>
            <a:spLocks noChangeShapeType="1"/>
          </p:cNvSpPr>
          <p:nvPr/>
        </p:nvSpPr>
        <p:spPr bwMode="auto">
          <a:xfrm flipH="1">
            <a:off x="2135824" y="2737867"/>
            <a:ext cx="793457" cy="10195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Line 27"/>
          <p:cNvSpPr>
            <a:spLocks noChangeShapeType="1"/>
          </p:cNvSpPr>
          <p:nvPr/>
        </p:nvSpPr>
        <p:spPr bwMode="auto">
          <a:xfrm>
            <a:off x="2135824" y="2889039"/>
            <a:ext cx="305957" cy="3046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" name="Group 28"/>
          <p:cNvGrpSpPr/>
          <p:nvPr/>
        </p:nvGrpSpPr>
        <p:grpSpPr bwMode="auto">
          <a:xfrm>
            <a:off x="2745200" y="2535133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33" name="Oval 29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Oval 30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Oval 31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Oval 32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Oval 33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Oval 34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Oval 35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Oval 36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Freeform 37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Freeform 38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Freeform 39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44" name="Picture 40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2405" y="2737868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5" name="Picture 4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844" y="1976147"/>
            <a:ext cx="416407" cy="233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6" name="Picture 4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5513" y="2230444"/>
            <a:ext cx="41513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7" name="Picture 4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3932" y="1925757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8" name="Picture 4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015" y="2433179"/>
            <a:ext cx="41513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9" name="Picture 45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4248" y="2483570"/>
            <a:ext cx="415137" cy="2332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0" name="Picture 4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1747" y="2332398"/>
            <a:ext cx="415137" cy="230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51" name="Group 47"/>
          <p:cNvGrpSpPr/>
          <p:nvPr/>
        </p:nvGrpSpPr>
        <p:grpSpPr bwMode="auto">
          <a:xfrm>
            <a:off x="2196762" y="3042556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52" name="Oval 48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Oval 49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Oval 50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Oval 51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Oval 52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Oval 53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Oval 54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Oval 55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Freeform 56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Freeform 57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Freeform 58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Group 59"/>
          <p:cNvGrpSpPr/>
          <p:nvPr/>
        </p:nvGrpSpPr>
        <p:grpSpPr bwMode="auto">
          <a:xfrm>
            <a:off x="1466780" y="2178882"/>
            <a:ext cx="548438" cy="356250"/>
            <a:chOff x="2949" y="196"/>
            <a:chExt cx="941" cy="598"/>
          </a:xfrm>
          <a:solidFill>
            <a:srgbClr val="00FFFF"/>
          </a:solidFill>
        </p:grpSpPr>
        <p:sp>
          <p:nvSpPr>
            <p:cNvPr id="64" name="Oval 60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Oval 61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Oval 62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Oval 63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Oval 64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Oval 65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Oval 66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Oval 67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Freeform 68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Freeform 69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Freeform 70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5" name="Group 71"/>
          <p:cNvGrpSpPr/>
          <p:nvPr/>
        </p:nvGrpSpPr>
        <p:grpSpPr bwMode="auto">
          <a:xfrm>
            <a:off x="6887685" y="1875366"/>
            <a:ext cx="547169" cy="355078"/>
            <a:chOff x="2949" y="196"/>
            <a:chExt cx="941" cy="598"/>
          </a:xfrm>
          <a:solidFill>
            <a:srgbClr val="00FFFF"/>
          </a:solidFill>
        </p:grpSpPr>
        <p:sp>
          <p:nvSpPr>
            <p:cNvPr id="76" name="Oval 72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Oval 73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Oval 74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Oval 75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Oval 76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Oval 77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Oval 78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Oval 79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Freeform 80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Freeform 81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Freeform 82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7" name="Group 83"/>
          <p:cNvGrpSpPr/>
          <p:nvPr/>
        </p:nvGrpSpPr>
        <p:grpSpPr bwMode="auto">
          <a:xfrm>
            <a:off x="6826747" y="3042556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88" name="Oval 84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Oval 85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Oval 86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Oval 87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Oval 88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Oval 89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Oval 90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Oval 91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Freeform 92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Freeform 93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Freeform 94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9" name="Group 95"/>
          <p:cNvGrpSpPr/>
          <p:nvPr/>
        </p:nvGrpSpPr>
        <p:grpSpPr bwMode="auto">
          <a:xfrm>
            <a:off x="6520790" y="2483569"/>
            <a:ext cx="548438" cy="356250"/>
            <a:chOff x="2949" y="196"/>
            <a:chExt cx="941" cy="598"/>
          </a:xfrm>
          <a:solidFill>
            <a:srgbClr val="00FFFF"/>
          </a:solidFill>
        </p:grpSpPr>
        <p:sp>
          <p:nvSpPr>
            <p:cNvPr id="100" name="Oval 96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Oval 97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" name="Oval 98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Oval 99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Oval 100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Oval 101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Oval 102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Oval 103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Freeform 104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Freeform 105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Freeform 106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1" name="Text Box 107"/>
          <p:cNvSpPr txBox="1">
            <a:spLocks noChangeArrowheads="1"/>
          </p:cNvSpPr>
          <p:nvPr/>
        </p:nvSpPr>
        <p:spPr bwMode="auto">
          <a:xfrm>
            <a:off x="7527530" y="2212867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endParaRPr kumimoji="1"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60" name="组合 159"/>
          <p:cNvGrpSpPr/>
          <p:nvPr/>
        </p:nvGrpSpPr>
        <p:grpSpPr>
          <a:xfrm>
            <a:off x="3421861" y="1933961"/>
            <a:ext cx="2567034" cy="953480"/>
            <a:chOff x="3421861" y="1933961"/>
            <a:chExt cx="2567034" cy="953480"/>
          </a:xfrm>
        </p:grpSpPr>
        <p:sp>
          <p:nvSpPr>
            <p:cNvPr id="112" name="Text Box 108"/>
            <p:cNvSpPr txBox="1">
              <a:spLocks noChangeArrowheads="1"/>
            </p:cNvSpPr>
            <p:nvPr/>
          </p:nvSpPr>
          <p:spPr bwMode="auto">
            <a:xfrm>
              <a:off x="5605457" y="2078101"/>
              <a:ext cx="38343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400" b="1" baseline="-2500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7</a:t>
              </a:r>
              <a:endParaRPr kumimoji="1" lang="en-US" altLang="zh-CN" sz="1400" b="1" baseline="-2500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Text Box 111"/>
            <p:cNvSpPr txBox="1">
              <a:spLocks noChangeArrowheads="1"/>
            </p:cNvSpPr>
            <p:nvPr/>
          </p:nvSpPr>
          <p:spPr bwMode="auto">
            <a:xfrm>
              <a:off x="4432409" y="2579664"/>
              <a:ext cx="38343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400" b="1" baseline="-2500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400" b="1" baseline="-2500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Text Box 112"/>
            <p:cNvSpPr txBox="1">
              <a:spLocks noChangeArrowheads="1"/>
            </p:cNvSpPr>
            <p:nvPr/>
          </p:nvSpPr>
          <p:spPr bwMode="auto">
            <a:xfrm>
              <a:off x="3421861" y="1933961"/>
              <a:ext cx="38343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400" b="1" baseline="-25000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400" b="1" baseline="-25000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7" name="Text Box 113"/>
          <p:cNvSpPr txBox="1">
            <a:spLocks noChangeArrowheads="1"/>
          </p:cNvSpPr>
          <p:nvPr/>
        </p:nvSpPr>
        <p:spPr bwMode="auto">
          <a:xfrm>
            <a:off x="1525179" y="2648805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8" name="Text Box 114"/>
          <p:cNvSpPr txBox="1">
            <a:spLocks noChangeArrowheads="1"/>
          </p:cNvSpPr>
          <p:nvPr/>
        </p:nvSpPr>
        <p:spPr bwMode="auto">
          <a:xfrm>
            <a:off x="2107895" y="1764038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9" name="组合 118"/>
          <p:cNvGrpSpPr/>
          <p:nvPr/>
        </p:nvGrpSpPr>
        <p:grpSpPr>
          <a:xfrm>
            <a:off x="3598326" y="3003883"/>
            <a:ext cx="2497171" cy="1046059"/>
            <a:chOff x="3598326" y="3003883"/>
            <a:chExt cx="2497171" cy="1046059"/>
          </a:xfrm>
        </p:grpSpPr>
        <p:sp>
          <p:nvSpPr>
            <p:cNvPr id="120" name="Oval 121"/>
            <p:cNvSpPr>
              <a:spLocks noChangeArrowheads="1"/>
            </p:cNvSpPr>
            <p:nvPr/>
          </p:nvSpPr>
          <p:spPr bwMode="auto">
            <a:xfrm>
              <a:off x="3598326" y="3003883"/>
              <a:ext cx="2497171" cy="767579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1" name="Text Box 122"/>
            <p:cNvSpPr txBox="1">
              <a:spLocks noChangeArrowheads="1"/>
            </p:cNvSpPr>
            <p:nvPr/>
          </p:nvSpPr>
          <p:spPr bwMode="auto">
            <a:xfrm>
              <a:off x="4305485" y="3742165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.0.0.2</a:t>
              </a:r>
              <a:endPara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2" name="Line 123"/>
          <p:cNvSpPr>
            <a:spLocks noChangeShapeType="1"/>
          </p:cNvSpPr>
          <p:nvPr/>
        </p:nvSpPr>
        <p:spPr bwMode="auto">
          <a:xfrm>
            <a:off x="4817078" y="2940601"/>
            <a:ext cx="729981" cy="38437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3" name="Line 124"/>
          <p:cNvSpPr>
            <a:spLocks noChangeShapeType="1"/>
          </p:cNvSpPr>
          <p:nvPr/>
        </p:nvSpPr>
        <p:spPr bwMode="auto">
          <a:xfrm flipV="1">
            <a:off x="4938953" y="3388258"/>
            <a:ext cx="669044" cy="1921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4" name="Group 125"/>
          <p:cNvGrpSpPr/>
          <p:nvPr/>
        </p:nvGrpSpPr>
        <p:grpSpPr bwMode="auto">
          <a:xfrm>
            <a:off x="5365516" y="3131617"/>
            <a:ext cx="547168" cy="448828"/>
            <a:chOff x="2949" y="196"/>
            <a:chExt cx="941" cy="598"/>
          </a:xfrm>
          <a:solidFill>
            <a:srgbClr val="00FFFF"/>
          </a:solidFill>
        </p:grpSpPr>
        <p:sp>
          <p:nvSpPr>
            <p:cNvPr id="125" name="Oval 126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6" name="Oval 127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7" name="Oval 128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8" name="Oval 129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9" name="Oval 130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0" name="Oval 131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1" name="Oval 132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2" name="Oval 133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3" name="Freeform 134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4" name="Freeform 135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5" name="Freeform 136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36" name="Line 138"/>
          <p:cNvSpPr>
            <a:spLocks noChangeShapeType="1"/>
          </p:cNvSpPr>
          <p:nvPr/>
        </p:nvSpPr>
        <p:spPr bwMode="auto">
          <a:xfrm>
            <a:off x="4084557" y="3450368"/>
            <a:ext cx="732521" cy="13007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7" name="Group 139"/>
          <p:cNvGrpSpPr/>
          <p:nvPr/>
        </p:nvGrpSpPr>
        <p:grpSpPr bwMode="auto">
          <a:xfrm>
            <a:off x="3842076" y="3194899"/>
            <a:ext cx="548438" cy="448828"/>
            <a:chOff x="2949" y="196"/>
            <a:chExt cx="941" cy="598"/>
          </a:xfrm>
          <a:solidFill>
            <a:srgbClr val="00FFFF"/>
          </a:solidFill>
        </p:grpSpPr>
        <p:sp>
          <p:nvSpPr>
            <p:cNvPr id="138" name="Oval 140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9" name="Oval 141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0" name="Oval 142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1" name="Oval 143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2" name="Oval 144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3" name="Oval 145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4" name="Oval 146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5" name="Oval 147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6" name="Freeform 148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7" name="Freeform 149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8" name="Freeform 150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49" name="Picture 15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3932" y="3415211"/>
            <a:ext cx="416407" cy="294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50" name="Text Box 153"/>
          <p:cNvSpPr txBox="1">
            <a:spLocks noChangeArrowheads="1"/>
          </p:cNvSpPr>
          <p:nvPr/>
        </p:nvSpPr>
        <p:spPr bwMode="auto">
          <a:xfrm>
            <a:off x="4459070" y="3184351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kumimoji="1"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1" name="Picture 15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151" y="2842164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52" name="Text Box 115"/>
          <p:cNvSpPr txBox="1">
            <a:spLocks noChangeArrowheads="1"/>
          </p:cNvSpPr>
          <p:nvPr/>
        </p:nvSpPr>
        <p:spPr bwMode="auto">
          <a:xfrm>
            <a:off x="6861812" y="3068342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" name="Text Box 116"/>
          <p:cNvSpPr txBox="1">
            <a:spLocks noChangeArrowheads="1"/>
          </p:cNvSpPr>
          <p:nvPr/>
        </p:nvSpPr>
        <p:spPr bwMode="auto">
          <a:xfrm>
            <a:off x="6915228" y="1904669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4" name="Text Box 117"/>
          <p:cNvSpPr txBox="1">
            <a:spLocks noChangeArrowheads="1"/>
          </p:cNvSpPr>
          <p:nvPr/>
        </p:nvSpPr>
        <p:spPr bwMode="auto">
          <a:xfrm>
            <a:off x="2237984" y="3077712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5" name="Text Box 118"/>
          <p:cNvSpPr txBox="1">
            <a:spLocks noChangeArrowheads="1"/>
          </p:cNvSpPr>
          <p:nvPr/>
        </p:nvSpPr>
        <p:spPr bwMode="auto">
          <a:xfrm>
            <a:off x="2789151" y="2555049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6" name="Text Box 119"/>
          <p:cNvSpPr txBox="1">
            <a:spLocks noChangeArrowheads="1"/>
          </p:cNvSpPr>
          <p:nvPr/>
        </p:nvSpPr>
        <p:spPr bwMode="auto">
          <a:xfrm>
            <a:off x="1505747" y="2201148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7" name="Text Box 120"/>
          <p:cNvSpPr txBox="1">
            <a:spLocks noChangeArrowheads="1"/>
          </p:cNvSpPr>
          <p:nvPr/>
        </p:nvSpPr>
        <p:spPr bwMode="auto">
          <a:xfrm>
            <a:off x="6550398" y="2522248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8" name="Text Box 137"/>
          <p:cNvSpPr txBox="1">
            <a:spLocks noChangeArrowheads="1"/>
          </p:cNvSpPr>
          <p:nvPr/>
        </p:nvSpPr>
        <p:spPr bwMode="auto">
          <a:xfrm>
            <a:off x="5407913" y="3218354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9" name="Text Box 151"/>
          <p:cNvSpPr txBox="1">
            <a:spLocks noChangeArrowheads="1"/>
          </p:cNvSpPr>
          <p:nvPr/>
        </p:nvSpPr>
        <p:spPr bwMode="auto">
          <a:xfrm>
            <a:off x="3872858" y="3278102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1" name="Text Box 109"/>
          <p:cNvSpPr txBox="1">
            <a:spLocks noChangeArrowheads="1"/>
          </p:cNvSpPr>
          <p:nvPr/>
        </p:nvSpPr>
        <p:spPr bwMode="auto">
          <a:xfrm>
            <a:off x="5100183" y="1834351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endParaRPr kumimoji="1" lang="en-US" altLang="zh-CN" sz="14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2" name="Text Box 110"/>
          <p:cNvSpPr txBox="1">
            <a:spLocks noChangeArrowheads="1"/>
          </p:cNvSpPr>
          <p:nvPr/>
        </p:nvSpPr>
        <p:spPr bwMode="auto">
          <a:xfrm>
            <a:off x="4643151" y="2168336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kumimoji="1" lang="en-US" altLang="zh-CN" sz="14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" name="Text Box 4"/>
          <p:cNvSpPr txBox="1">
            <a:spLocks noChangeArrowheads="1"/>
          </p:cNvSpPr>
          <p:nvPr/>
        </p:nvSpPr>
        <p:spPr bwMode="auto">
          <a:xfrm>
            <a:off x="1213446" y="1432832"/>
            <a:ext cx="1197169" cy="308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治系统 </a:t>
            </a:r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5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19908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30673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80697"/>
            <a:ext cx="67194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SPF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路由器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主干路由器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R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ackbone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uter)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1018636" y="1403100"/>
            <a:ext cx="7086532" cy="2764456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rgbClr val="00B0F0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101155" y="1773412"/>
            <a:ext cx="2532718" cy="2064420"/>
            <a:chOff x="1101155" y="1773412"/>
            <a:chExt cx="2532718" cy="2064420"/>
          </a:xfrm>
        </p:grpSpPr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101155" y="1773412"/>
              <a:ext cx="2532718" cy="177656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1812343" y="3530055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.0.0.1</a:t>
              </a:r>
              <a:endPara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095497" y="1773412"/>
            <a:ext cx="1923343" cy="2117154"/>
            <a:chOff x="6095497" y="1773412"/>
            <a:chExt cx="1923343" cy="2117154"/>
          </a:xfrm>
        </p:grpSpPr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6095497" y="1773412"/>
              <a:ext cx="1923343" cy="177656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6496859" y="3582789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.0.0.3</a:t>
              </a:r>
              <a:endPara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3720201" y="1518807"/>
            <a:ext cx="2314358" cy="1421794"/>
            <a:chOff x="3720201" y="1518807"/>
            <a:chExt cx="2314358" cy="1421794"/>
          </a:xfrm>
        </p:grpSpPr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20201" y="1824975"/>
              <a:ext cx="2314358" cy="111562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3722740" y="1518807"/>
              <a:ext cx="155202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干区域 </a:t>
              </a:r>
              <a:r>
                <a:rPr kumimoji="1" lang="en-US" altLang="zh-CN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.0.0.0</a:t>
              </a:r>
              <a:endParaRPr kumimoji="1"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6" name="Line 12"/>
          <p:cNvSpPr>
            <a:spLocks noChangeShapeType="1"/>
          </p:cNvSpPr>
          <p:nvPr/>
        </p:nvSpPr>
        <p:spPr bwMode="auto">
          <a:xfrm flipV="1">
            <a:off x="4878015" y="1317554"/>
            <a:ext cx="851856" cy="710157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5115298" y="1055076"/>
            <a:ext cx="144142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至其他自治系统</a:t>
            </a:r>
            <a:endParaRPr kumimoji="1" lang="zh-CN" altLang="en-US" sz="14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6095496" y="2433179"/>
            <a:ext cx="670313" cy="20156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 flipV="1">
            <a:off x="6887685" y="2585524"/>
            <a:ext cx="608107" cy="100781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7192373" y="2078100"/>
            <a:ext cx="303419" cy="50742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 flipH="1">
            <a:off x="7130166" y="2634743"/>
            <a:ext cx="365625" cy="55898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 flipV="1">
            <a:off x="5181433" y="2433179"/>
            <a:ext cx="790920" cy="10195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4938953" y="2027710"/>
            <a:ext cx="120605" cy="45586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 flipH="1">
            <a:off x="4878015" y="2585523"/>
            <a:ext cx="181543" cy="35507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>
            <a:off x="3598326" y="2332398"/>
            <a:ext cx="1279689" cy="202734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 flipV="1">
            <a:off x="3659264" y="2078100"/>
            <a:ext cx="1157814" cy="25429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 flipH="1">
            <a:off x="1710530" y="2078100"/>
            <a:ext cx="912795" cy="25429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2623325" y="2127319"/>
            <a:ext cx="366894" cy="55898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 flipV="1">
            <a:off x="3049888" y="2381617"/>
            <a:ext cx="548438" cy="3046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Line 26"/>
          <p:cNvSpPr>
            <a:spLocks noChangeShapeType="1"/>
          </p:cNvSpPr>
          <p:nvPr/>
        </p:nvSpPr>
        <p:spPr bwMode="auto">
          <a:xfrm flipH="1">
            <a:off x="2135824" y="2737867"/>
            <a:ext cx="793457" cy="10195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Line 27"/>
          <p:cNvSpPr>
            <a:spLocks noChangeShapeType="1"/>
          </p:cNvSpPr>
          <p:nvPr/>
        </p:nvSpPr>
        <p:spPr bwMode="auto">
          <a:xfrm>
            <a:off x="2135824" y="2889039"/>
            <a:ext cx="305957" cy="3046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" name="Group 28"/>
          <p:cNvGrpSpPr/>
          <p:nvPr/>
        </p:nvGrpSpPr>
        <p:grpSpPr bwMode="auto">
          <a:xfrm>
            <a:off x="2745200" y="2535133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33" name="Oval 29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Oval 30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Oval 31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Oval 32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Oval 33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Oval 34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Oval 35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Oval 36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Freeform 37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Freeform 38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Freeform 39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44" name="Picture 40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2405" y="2737868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5" name="Picture 4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844" y="1976147"/>
            <a:ext cx="416407" cy="233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6" name="Picture 4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5513" y="2230444"/>
            <a:ext cx="41513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7" name="Picture 4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3932" y="1925757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8" name="Picture 4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015" y="2433179"/>
            <a:ext cx="41513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9" name="Picture 45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4248" y="2483570"/>
            <a:ext cx="415137" cy="2332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0" name="Picture 4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1747" y="2332398"/>
            <a:ext cx="415137" cy="230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51" name="Group 47"/>
          <p:cNvGrpSpPr/>
          <p:nvPr/>
        </p:nvGrpSpPr>
        <p:grpSpPr bwMode="auto">
          <a:xfrm>
            <a:off x="2196762" y="3042556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52" name="Oval 48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Oval 49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Oval 50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Oval 51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Oval 52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Oval 53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Oval 54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Oval 55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Freeform 56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Freeform 57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Freeform 58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Group 59"/>
          <p:cNvGrpSpPr/>
          <p:nvPr/>
        </p:nvGrpSpPr>
        <p:grpSpPr bwMode="auto">
          <a:xfrm>
            <a:off x="1466780" y="2178882"/>
            <a:ext cx="548438" cy="356250"/>
            <a:chOff x="2949" y="196"/>
            <a:chExt cx="941" cy="598"/>
          </a:xfrm>
          <a:solidFill>
            <a:srgbClr val="00FFFF"/>
          </a:solidFill>
        </p:grpSpPr>
        <p:sp>
          <p:nvSpPr>
            <p:cNvPr id="64" name="Oval 60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Oval 61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Oval 62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Oval 63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Oval 64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Oval 65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Oval 66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Oval 67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Freeform 68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Freeform 69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Freeform 70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5" name="Group 71"/>
          <p:cNvGrpSpPr/>
          <p:nvPr/>
        </p:nvGrpSpPr>
        <p:grpSpPr bwMode="auto">
          <a:xfrm>
            <a:off x="6887685" y="1875366"/>
            <a:ext cx="547169" cy="355078"/>
            <a:chOff x="2949" y="196"/>
            <a:chExt cx="941" cy="598"/>
          </a:xfrm>
          <a:solidFill>
            <a:srgbClr val="00FFFF"/>
          </a:solidFill>
        </p:grpSpPr>
        <p:sp>
          <p:nvSpPr>
            <p:cNvPr id="76" name="Oval 72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Oval 73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Oval 74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Oval 75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Oval 76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Oval 77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Oval 78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Oval 79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Freeform 80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Freeform 81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Freeform 82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7" name="Group 83"/>
          <p:cNvGrpSpPr/>
          <p:nvPr/>
        </p:nvGrpSpPr>
        <p:grpSpPr bwMode="auto">
          <a:xfrm>
            <a:off x="6826747" y="3042556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88" name="Oval 84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Oval 85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Oval 86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Oval 87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Oval 88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Oval 89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Oval 90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Oval 91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Freeform 92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Freeform 93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Freeform 94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9" name="Group 95"/>
          <p:cNvGrpSpPr/>
          <p:nvPr/>
        </p:nvGrpSpPr>
        <p:grpSpPr bwMode="auto">
          <a:xfrm>
            <a:off x="6520790" y="2483569"/>
            <a:ext cx="548438" cy="356250"/>
            <a:chOff x="2949" y="196"/>
            <a:chExt cx="941" cy="598"/>
          </a:xfrm>
          <a:solidFill>
            <a:srgbClr val="00FFFF"/>
          </a:solidFill>
        </p:grpSpPr>
        <p:sp>
          <p:nvSpPr>
            <p:cNvPr id="100" name="Oval 96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Oval 97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" name="Oval 98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Oval 99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Oval 100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Oval 101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Oval 102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Oval 103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Freeform 104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Freeform 105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Freeform 106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1" name="Text Box 107"/>
          <p:cNvSpPr txBox="1">
            <a:spLocks noChangeArrowheads="1"/>
          </p:cNvSpPr>
          <p:nvPr/>
        </p:nvSpPr>
        <p:spPr bwMode="auto">
          <a:xfrm>
            <a:off x="7527530" y="2212867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endParaRPr kumimoji="1"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" name="Text Box 113"/>
          <p:cNvSpPr txBox="1">
            <a:spLocks noChangeArrowheads="1"/>
          </p:cNvSpPr>
          <p:nvPr/>
        </p:nvSpPr>
        <p:spPr bwMode="auto">
          <a:xfrm>
            <a:off x="1525179" y="2648805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8" name="Text Box 114"/>
          <p:cNvSpPr txBox="1">
            <a:spLocks noChangeArrowheads="1"/>
          </p:cNvSpPr>
          <p:nvPr/>
        </p:nvSpPr>
        <p:spPr bwMode="auto">
          <a:xfrm>
            <a:off x="2107895" y="1764038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9" name="组合 118"/>
          <p:cNvGrpSpPr/>
          <p:nvPr/>
        </p:nvGrpSpPr>
        <p:grpSpPr>
          <a:xfrm>
            <a:off x="3598326" y="3003883"/>
            <a:ext cx="2497171" cy="1046059"/>
            <a:chOff x="3598326" y="3003883"/>
            <a:chExt cx="2497171" cy="1046059"/>
          </a:xfrm>
        </p:grpSpPr>
        <p:sp>
          <p:nvSpPr>
            <p:cNvPr id="120" name="Oval 121"/>
            <p:cNvSpPr>
              <a:spLocks noChangeArrowheads="1"/>
            </p:cNvSpPr>
            <p:nvPr/>
          </p:nvSpPr>
          <p:spPr bwMode="auto">
            <a:xfrm>
              <a:off x="3598326" y="3003883"/>
              <a:ext cx="2497171" cy="767579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1" name="Text Box 122"/>
            <p:cNvSpPr txBox="1">
              <a:spLocks noChangeArrowheads="1"/>
            </p:cNvSpPr>
            <p:nvPr/>
          </p:nvSpPr>
          <p:spPr bwMode="auto">
            <a:xfrm>
              <a:off x="4305485" y="3742165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.0.0.2</a:t>
              </a:r>
              <a:endPara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2" name="Line 123"/>
          <p:cNvSpPr>
            <a:spLocks noChangeShapeType="1"/>
          </p:cNvSpPr>
          <p:nvPr/>
        </p:nvSpPr>
        <p:spPr bwMode="auto">
          <a:xfrm>
            <a:off x="4817078" y="2940601"/>
            <a:ext cx="729981" cy="38437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3" name="Line 124"/>
          <p:cNvSpPr>
            <a:spLocks noChangeShapeType="1"/>
          </p:cNvSpPr>
          <p:nvPr/>
        </p:nvSpPr>
        <p:spPr bwMode="auto">
          <a:xfrm flipV="1">
            <a:off x="4938953" y="3388258"/>
            <a:ext cx="669044" cy="1921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4" name="Group 125"/>
          <p:cNvGrpSpPr/>
          <p:nvPr/>
        </p:nvGrpSpPr>
        <p:grpSpPr bwMode="auto">
          <a:xfrm>
            <a:off x="5365516" y="3131617"/>
            <a:ext cx="547168" cy="448828"/>
            <a:chOff x="2949" y="196"/>
            <a:chExt cx="941" cy="598"/>
          </a:xfrm>
          <a:solidFill>
            <a:srgbClr val="00FFFF"/>
          </a:solidFill>
        </p:grpSpPr>
        <p:sp>
          <p:nvSpPr>
            <p:cNvPr id="125" name="Oval 126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6" name="Oval 127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7" name="Oval 128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8" name="Oval 129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9" name="Oval 130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0" name="Oval 131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1" name="Oval 132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2" name="Oval 133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3" name="Freeform 134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4" name="Freeform 135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5" name="Freeform 136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36" name="Line 138"/>
          <p:cNvSpPr>
            <a:spLocks noChangeShapeType="1"/>
          </p:cNvSpPr>
          <p:nvPr/>
        </p:nvSpPr>
        <p:spPr bwMode="auto">
          <a:xfrm>
            <a:off x="4084557" y="3450368"/>
            <a:ext cx="732521" cy="13007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7" name="Group 139"/>
          <p:cNvGrpSpPr/>
          <p:nvPr/>
        </p:nvGrpSpPr>
        <p:grpSpPr bwMode="auto">
          <a:xfrm>
            <a:off x="3842076" y="3194899"/>
            <a:ext cx="548438" cy="448828"/>
            <a:chOff x="2949" y="196"/>
            <a:chExt cx="941" cy="598"/>
          </a:xfrm>
          <a:solidFill>
            <a:srgbClr val="00FFFF"/>
          </a:solidFill>
        </p:grpSpPr>
        <p:sp>
          <p:nvSpPr>
            <p:cNvPr id="138" name="Oval 140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9" name="Oval 141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0" name="Oval 142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1" name="Oval 143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2" name="Oval 144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3" name="Oval 145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4" name="Oval 146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5" name="Oval 147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6" name="Freeform 148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7" name="Freeform 149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8" name="Freeform 150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49" name="Picture 15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3932" y="3415211"/>
            <a:ext cx="416407" cy="294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50" name="Text Box 153"/>
          <p:cNvSpPr txBox="1">
            <a:spLocks noChangeArrowheads="1"/>
          </p:cNvSpPr>
          <p:nvPr/>
        </p:nvSpPr>
        <p:spPr bwMode="auto">
          <a:xfrm>
            <a:off x="4459070" y="3184351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kumimoji="1"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1" name="Picture 15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151" y="2842164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52" name="Text Box 115"/>
          <p:cNvSpPr txBox="1">
            <a:spLocks noChangeArrowheads="1"/>
          </p:cNvSpPr>
          <p:nvPr/>
        </p:nvSpPr>
        <p:spPr bwMode="auto">
          <a:xfrm>
            <a:off x="6861812" y="3068342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" name="Text Box 116"/>
          <p:cNvSpPr txBox="1">
            <a:spLocks noChangeArrowheads="1"/>
          </p:cNvSpPr>
          <p:nvPr/>
        </p:nvSpPr>
        <p:spPr bwMode="auto">
          <a:xfrm>
            <a:off x="6915228" y="1904669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4" name="Text Box 117"/>
          <p:cNvSpPr txBox="1">
            <a:spLocks noChangeArrowheads="1"/>
          </p:cNvSpPr>
          <p:nvPr/>
        </p:nvSpPr>
        <p:spPr bwMode="auto">
          <a:xfrm>
            <a:off x="2237984" y="3077712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5" name="Text Box 118"/>
          <p:cNvSpPr txBox="1">
            <a:spLocks noChangeArrowheads="1"/>
          </p:cNvSpPr>
          <p:nvPr/>
        </p:nvSpPr>
        <p:spPr bwMode="auto">
          <a:xfrm>
            <a:off x="2789151" y="2555049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6" name="Text Box 119"/>
          <p:cNvSpPr txBox="1">
            <a:spLocks noChangeArrowheads="1"/>
          </p:cNvSpPr>
          <p:nvPr/>
        </p:nvSpPr>
        <p:spPr bwMode="auto">
          <a:xfrm>
            <a:off x="1505747" y="2201148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7" name="Text Box 120"/>
          <p:cNvSpPr txBox="1">
            <a:spLocks noChangeArrowheads="1"/>
          </p:cNvSpPr>
          <p:nvPr/>
        </p:nvSpPr>
        <p:spPr bwMode="auto">
          <a:xfrm>
            <a:off x="6550398" y="2522248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8" name="Text Box 137"/>
          <p:cNvSpPr txBox="1">
            <a:spLocks noChangeArrowheads="1"/>
          </p:cNvSpPr>
          <p:nvPr/>
        </p:nvSpPr>
        <p:spPr bwMode="auto">
          <a:xfrm>
            <a:off x="5407913" y="3218354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9" name="Text Box 151"/>
          <p:cNvSpPr txBox="1">
            <a:spLocks noChangeArrowheads="1"/>
          </p:cNvSpPr>
          <p:nvPr/>
        </p:nvSpPr>
        <p:spPr bwMode="auto">
          <a:xfrm>
            <a:off x="3872858" y="3278102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421861" y="1834351"/>
            <a:ext cx="2567034" cy="1053090"/>
            <a:chOff x="3421861" y="1834351"/>
            <a:chExt cx="2567034" cy="1053090"/>
          </a:xfrm>
        </p:grpSpPr>
        <p:grpSp>
          <p:nvGrpSpPr>
            <p:cNvPr id="160" name="组合 159"/>
            <p:cNvGrpSpPr/>
            <p:nvPr/>
          </p:nvGrpSpPr>
          <p:grpSpPr>
            <a:xfrm>
              <a:off x="3421861" y="1933961"/>
              <a:ext cx="2567034" cy="953480"/>
              <a:chOff x="3421861" y="1933961"/>
              <a:chExt cx="2567034" cy="953480"/>
            </a:xfrm>
          </p:grpSpPr>
          <p:sp>
            <p:nvSpPr>
              <p:cNvPr id="112" name="Text Box 108"/>
              <p:cNvSpPr txBox="1">
                <a:spLocks noChangeArrowheads="1"/>
              </p:cNvSpPr>
              <p:nvPr/>
            </p:nvSpPr>
            <p:spPr bwMode="auto">
              <a:xfrm>
                <a:off x="5605457" y="2078101"/>
                <a:ext cx="383438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kumimoji="1" lang="en-US" altLang="zh-CN" sz="1400" b="1" baseline="-25000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7</a:t>
                </a:r>
                <a:endParaRPr kumimoji="1" lang="en-US" altLang="zh-CN" sz="1400" b="1" baseline="-25000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5" name="Text Box 111"/>
              <p:cNvSpPr txBox="1">
                <a:spLocks noChangeArrowheads="1"/>
              </p:cNvSpPr>
              <p:nvPr/>
            </p:nvSpPr>
            <p:spPr bwMode="auto">
              <a:xfrm>
                <a:off x="4432409" y="2579664"/>
                <a:ext cx="383438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kumimoji="1" lang="en-US" altLang="zh-CN" sz="1400" b="1" baseline="-2500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endParaRPr kumimoji="1" lang="en-US" altLang="zh-CN" sz="1400" b="1" baseline="-2500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6" name="Text Box 112"/>
              <p:cNvSpPr txBox="1">
                <a:spLocks noChangeArrowheads="1"/>
              </p:cNvSpPr>
              <p:nvPr/>
            </p:nvSpPr>
            <p:spPr bwMode="auto">
              <a:xfrm>
                <a:off x="3421861" y="1933961"/>
                <a:ext cx="383438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kumimoji="1" lang="en-US" altLang="zh-CN" sz="1400" b="1" baseline="-25000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kumimoji="1" lang="en-US" altLang="zh-CN" sz="1400" b="1" baseline="-25000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61" name="Text Box 109"/>
            <p:cNvSpPr txBox="1">
              <a:spLocks noChangeArrowheads="1"/>
            </p:cNvSpPr>
            <p:nvPr/>
          </p:nvSpPr>
          <p:spPr bwMode="auto">
            <a:xfrm>
              <a:off x="5100183" y="1834351"/>
              <a:ext cx="38343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solidFill>
                    <a:srgbClr val="CC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400" b="1" baseline="-25000" dirty="0">
                  <a:solidFill>
                    <a:srgbClr val="CC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kumimoji="1" lang="en-US" altLang="zh-CN" sz="1400" b="1" baseline="-25000" dirty="0">
                <a:solidFill>
                  <a:srgbClr val="CC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2" name="Text Box 110"/>
            <p:cNvSpPr txBox="1">
              <a:spLocks noChangeArrowheads="1"/>
            </p:cNvSpPr>
            <p:nvPr/>
          </p:nvSpPr>
          <p:spPr bwMode="auto">
            <a:xfrm>
              <a:off x="4643151" y="2168336"/>
              <a:ext cx="38343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solidFill>
                    <a:srgbClr val="CC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400" b="1" baseline="-25000" dirty="0">
                  <a:solidFill>
                    <a:srgbClr val="CC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400" b="1" baseline="-25000" dirty="0">
                <a:solidFill>
                  <a:srgbClr val="CC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63" name="Text Box 4"/>
          <p:cNvSpPr txBox="1">
            <a:spLocks noChangeArrowheads="1"/>
          </p:cNvSpPr>
          <p:nvPr/>
        </p:nvSpPr>
        <p:spPr bwMode="auto">
          <a:xfrm>
            <a:off x="1213446" y="1432832"/>
            <a:ext cx="1197169" cy="308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治系统 </a:t>
            </a:r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5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19908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30673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80697"/>
            <a:ext cx="8018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SPF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路由器：自治系统边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BR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AS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order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outer)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1018636" y="1403100"/>
            <a:ext cx="7086532" cy="2764456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rgbClr val="00B0F0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101155" y="1773412"/>
            <a:ext cx="2532718" cy="2064420"/>
            <a:chOff x="1101155" y="1773412"/>
            <a:chExt cx="2532718" cy="2064420"/>
          </a:xfrm>
        </p:grpSpPr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101155" y="1773412"/>
              <a:ext cx="2532718" cy="177656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1812343" y="3530055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.0.0.1</a:t>
              </a:r>
              <a:endPara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095497" y="1773412"/>
            <a:ext cx="1923343" cy="2117154"/>
            <a:chOff x="6095497" y="1773412"/>
            <a:chExt cx="1923343" cy="2117154"/>
          </a:xfrm>
        </p:grpSpPr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6095497" y="1773412"/>
              <a:ext cx="1923343" cy="1776564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6496859" y="3582789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.0.0.3</a:t>
              </a:r>
              <a:endPara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3720201" y="1518807"/>
            <a:ext cx="2314358" cy="1421794"/>
            <a:chOff x="3720201" y="1518807"/>
            <a:chExt cx="2314358" cy="1421794"/>
          </a:xfrm>
        </p:grpSpPr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20201" y="1824975"/>
              <a:ext cx="2314358" cy="111562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3722740" y="1518807"/>
              <a:ext cx="155202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干区域 </a:t>
              </a:r>
              <a:r>
                <a:rPr kumimoji="1" lang="en-US" altLang="zh-CN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.0.0.0</a:t>
              </a:r>
              <a:endParaRPr kumimoji="1"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6" name="Line 12"/>
          <p:cNvSpPr>
            <a:spLocks noChangeShapeType="1"/>
          </p:cNvSpPr>
          <p:nvPr/>
        </p:nvSpPr>
        <p:spPr bwMode="auto">
          <a:xfrm flipV="1">
            <a:off x="4878015" y="1317554"/>
            <a:ext cx="851856" cy="710157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5115298" y="1055076"/>
            <a:ext cx="144142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至其他自治系统</a:t>
            </a:r>
            <a:endParaRPr kumimoji="1" lang="zh-CN" altLang="en-US" sz="14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6095496" y="2433179"/>
            <a:ext cx="670313" cy="20156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 flipV="1">
            <a:off x="6887685" y="2585524"/>
            <a:ext cx="608107" cy="100781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7192373" y="2078100"/>
            <a:ext cx="303419" cy="50742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 flipH="1">
            <a:off x="7130166" y="2634743"/>
            <a:ext cx="365625" cy="55898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 flipV="1">
            <a:off x="5181433" y="2433179"/>
            <a:ext cx="790920" cy="10195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4938953" y="2027710"/>
            <a:ext cx="120605" cy="45586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 flipH="1">
            <a:off x="4878015" y="2585523"/>
            <a:ext cx="181543" cy="35507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>
            <a:off x="3598326" y="2332398"/>
            <a:ext cx="1279689" cy="202734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 flipV="1">
            <a:off x="3659264" y="2078100"/>
            <a:ext cx="1157814" cy="25429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 flipH="1">
            <a:off x="1710530" y="2078100"/>
            <a:ext cx="912795" cy="25429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2623325" y="2127319"/>
            <a:ext cx="366894" cy="55898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 flipV="1">
            <a:off x="3049888" y="2381617"/>
            <a:ext cx="548438" cy="3046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Line 26"/>
          <p:cNvSpPr>
            <a:spLocks noChangeShapeType="1"/>
          </p:cNvSpPr>
          <p:nvPr/>
        </p:nvSpPr>
        <p:spPr bwMode="auto">
          <a:xfrm flipH="1">
            <a:off x="2135824" y="2737867"/>
            <a:ext cx="793457" cy="101953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Line 27"/>
          <p:cNvSpPr>
            <a:spLocks noChangeShapeType="1"/>
          </p:cNvSpPr>
          <p:nvPr/>
        </p:nvSpPr>
        <p:spPr bwMode="auto">
          <a:xfrm>
            <a:off x="2135824" y="2889039"/>
            <a:ext cx="305957" cy="3046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" name="Group 28"/>
          <p:cNvGrpSpPr/>
          <p:nvPr/>
        </p:nvGrpSpPr>
        <p:grpSpPr bwMode="auto">
          <a:xfrm>
            <a:off x="2745200" y="2535133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33" name="Oval 29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Oval 30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Oval 31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Oval 32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Oval 33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Oval 34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Oval 35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Oval 36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Freeform 37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Freeform 38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Freeform 39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44" name="Picture 40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2405" y="2737868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5" name="Picture 4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844" y="1976147"/>
            <a:ext cx="416407" cy="233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6" name="Picture 4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5513" y="2230444"/>
            <a:ext cx="41513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7" name="Picture 4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3932" y="1925757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8" name="Picture 4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015" y="2433179"/>
            <a:ext cx="41513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9" name="Picture 45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4248" y="2483570"/>
            <a:ext cx="415137" cy="2332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0" name="Picture 4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1747" y="2332398"/>
            <a:ext cx="415137" cy="230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51" name="Group 47"/>
          <p:cNvGrpSpPr/>
          <p:nvPr/>
        </p:nvGrpSpPr>
        <p:grpSpPr bwMode="auto">
          <a:xfrm>
            <a:off x="2196762" y="3042556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52" name="Oval 48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Oval 49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Oval 50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Oval 51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Oval 52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Oval 53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Oval 54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Oval 55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Freeform 56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Freeform 57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Freeform 58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Group 59"/>
          <p:cNvGrpSpPr/>
          <p:nvPr/>
        </p:nvGrpSpPr>
        <p:grpSpPr bwMode="auto">
          <a:xfrm>
            <a:off x="1466780" y="2178882"/>
            <a:ext cx="548438" cy="356250"/>
            <a:chOff x="2949" y="196"/>
            <a:chExt cx="941" cy="598"/>
          </a:xfrm>
          <a:solidFill>
            <a:srgbClr val="00FFFF"/>
          </a:solidFill>
        </p:grpSpPr>
        <p:sp>
          <p:nvSpPr>
            <p:cNvPr id="64" name="Oval 60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Oval 61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Oval 62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Oval 63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Oval 64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Oval 65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Oval 66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Oval 67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Freeform 68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Freeform 69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Freeform 70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5" name="Group 71"/>
          <p:cNvGrpSpPr/>
          <p:nvPr/>
        </p:nvGrpSpPr>
        <p:grpSpPr bwMode="auto">
          <a:xfrm>
            <a:off x="6887685" y="1875366"/>
            <a:ext cx="547169" cy="355078"/>
            <a:chOff x="2949" y="196"/>
            <a:chExt cx="941" cy="598"/>
          </a:xfrm>
          <a:solidFill>
            <a:srgbClr val="00FFFF"/>
          </a:solidFill>
        </p:grpSpPr>
        <p:sp>
          <p:nvSpPr>
            <p:cNvPr id="76" name="Oval 72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Oval 73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Oval 74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Oval 75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Oval 76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Oval 77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Oval 78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Oval 79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Freeform 80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Freeform 81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Freeform 82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7" name="Group 83"/>
          <p:cNvGrpSpPr/>
          <p:nvPr/>
        </p:nvGrpSpPr>
        <p:grpSpPr bwMode="auto">
          <a:xfrm>
            <a:off x="6826747" y="3042556"/>
            <a:ext cx="548438" cy="353907"/>
            <a:chOff x="2949" y="196"/>
            <a:chExt cx="941" cy="598"/>
          </a:xfrm>
          <a:solidFill>
            <a:srgbClr val="00FFFF"/>
          </a:solidFill>
        </p:grpSpPr>
        <p:sp>
          <p:nvSpPr>
            <p:cNvPr id="88" name="Oval 84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Oval 85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Oval 86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Oval 87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Oval 88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Oval 89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Oval 90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Oval 91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Freeform 92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Freeform 93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Freeform 94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9" name="Group 95"/>
          <p:cNvGrpSpPr/>
          <p:nvPr/>
        </p:nvGrpSpPr>
        <p:grpSpPr bwMode="auto">
          <a:xfrm>
            <a:off x="6520790" y="2483569"/>
            <a:ext cx="548438" cy="356250"/>
            <a:chOff x="2949" y="196"/>
            <a:chExt cx="941" cy="598"/>
          </a:xfrm>
          <a:solidFill>
            <a:srgbClr val="00FFFF"/>
          </a:solidFill>
        </p:grpSpPr>
        <p:sp>
          <p:nvSpPr>
            <p:cNvPr id="100" name="Oval 96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Oval 97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" name="Oval 98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Oval 99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Oval 100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Oval 101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Oval 102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Oval 103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Freeform 104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Freeform 105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Freeform 106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1" name="Text Box 107"/>
          <p:cNvSpPr txBox="1">
            <a:spLocks noChangeArrowheads="1"/>
          </p:cNvSpPr>
          <p:nvPr/>
        </p:nvSpPr>
        <p:spPr bwMode="auto">
          <a:xfrm>
            <a:off x="7527530" y="2212867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endParaRPr kumimoji="1"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" name="Text Box 113"/>
          <p:cNvSpPr txBox="1">
            <a:spLocks noChangeArrowheads="1"/>
          </p:cNvSpPr>
          <p:nvPr/>
        </p:nvSpPr>
        <p:spPr bwMode="auto">
          <a:xfrm>
            <a:off x="1525179" y="2648805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8" name="Text Box 114"/>
          <p:cNvSpPr txBox="1">
            <a:spLocks noChangeArrowheads="1"/>
          </p:cNvSpPr>
          <p:nvPr/>
        </p:nvSpPr>
        <p:spPr bwMode="auto">
          <a:xfrm>
            <a:off x="2107895" y="1764038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9" name="组合 118"/>
          <p:cNvGrpSpPr/>
          <p:nvPr/>
        </p:nvGrpSpPr>
        <p:grpSpPr>
          <a:xfrm>
            <a:off x="3598326" y="3003883"/>
            <a:ext cx="2497171" cy="1046059"/>
            <a:chOff x="3598326" y="3003883"/>
            <a:chExt cx="2497171" cy="1046059"/>
          </a:xfrm>
        </p:grpSpPr>
        <p:sp>
          <p:nvSpPr>
            <p:cNvPr id="120" name="Oval 121"/>
            <p:cNvSpPr>
              <a:spLocks noChangeArrowheads="1"/>
            </p:cNvSpPr>
            <p:nvPr/>
          </p:nvSpPr>
          <p:spPr bwMode="auto">
            <a:xfrm>
              <a:off x="3598326" y="3003883"/>
              <a:ext cx="2497171" cy="767579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1" name="Text Box 122"/>
            <p:cNvSpPr txBox="1">
              <a:spLocks noChangeArrowheads="1"/>
            </p:cNvSpPr>
            <p:nvPr/>
          </p:nvSpPr>
          <p:spPr bwMode="auto">
            <a:xfrm>
              <a:off x="4305485" y="3742165"/>
              <a:ext cx="119295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区域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.0.0.2</a:t>
              </a:r>
              <a:endPara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2" name="Line 123"/>
          <p:cNvSpPr>
            <a:spLocks noChangeShapeType="1"/>
          </p:cNvSpPr>
          <p:nvPr/>
        </p:nvSpPr>
        <p:spPr bwMode="auto">
          <a:xfrm>
            <a:off x="4817078" y="2940601"/>
            <a:ext cx="729981" cy="384375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3" name="Line 124"/>
          <p:cNvSpPr>
            <a:spLocks noChangeShapeType="1"/>
          </p:cNvSpPr>
          <p:nvPr/>
        </p:nvSpPr>
        <p:spPr bwMode="auto">
          <a:xfrm flipV="1">
            <a:off x="4938953" y="3388258"/>
            <a:ext cx="669044" cy="19218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4" name="Group 125"/>
          <p:cNvGrpSpPr/>
          <p:nvPr/>
        </p:nvGrpSpPr>
        <p:grpSpPr bwMode="auto">
          <a:xfrm>
            <a:off x="5365516" y="3131617"/>
            <a:ext cx="547168" cy="448828"/>
            <a:chOff x="2949" y="196"/>
            <a:chExt cx="941" cy="598"/>
          </a:xfrm>
          <a:solidFill>
            <a:srgbClr val="00FFFF"/>
          </a:solidFill>
        </p:grpSpPr>
        <p:sp>
          <p:nvSpPr>
            <p:cNvPr id="125" name="Oval 126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6" name="Oval 127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7" name="Oval 128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8" name="Oval 129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9" name="Oval 130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0" name="Oval 131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1" name="Oval 132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2" name="Oval 133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3" name="Freeform 134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4" name="Freeform 135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5" name="Freeform 136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36" name="Line 138"/>
          <p:cNvSpPr>
            <a:spLocks noChangeShapeType="1"/>
          </p:cNvSpPr>
          <p:nvPr/>
        </p:nvSpPr>
        <p:spPr bwMode="auto">
          <a:xfrm>
            <a:off x="4084557" y="3450368"/>
            <a:ext cx="732521" cy="130078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7" name="Group 139"/>
          <p:cNvGrpSpPr/>
          <p:nvPr/>
        </p:nvGrpSpPr>
        <p:grpSpPr bwMode="auto">
          <a:xfrm>
            <a:off x="3842076" y="3194899"/>
            <a:ext cx="548438" cy="448828"/>
            <a:chOff x="2949" y="196"/>
            <a:chExt cx="941" cy="598"/>
          </a:xfrm>
          <a:solidFill>
            <a:srgbClr val="00FFFF"/>
          </a:solidFill>
        </p:grpSpPr>
        <p:sp>
          <p:nvSpPr>
            <p:cNvPr id="138" name="Oval 140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9" name="Oval 141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0" name="Oval 142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1" name="Oval 143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2" name="Oval 144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3" name="Oval 145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4" name="Oval 146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5" name="Oval 147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6" name="Freeform 148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7" name="Freeform 149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8" name="Freeform 150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49" name="Picture 15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3932" y="3415211"/>
            <a:ext cx="416407" cy="294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50" name="Text Box 153"/>
          <p:cNvSpPr txBox="1">
            <a:spLocks noChangeArrowheads="1"/>
          </p:cNvSpPr>
          <p:nvPr/>
        </p:nvSpPr>
        <p:spPr bwMode="auto">
          <a:xfrm>
            <a:off x="4459070" y="3184351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kumimoji="1"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1" name="Picture 15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151" y="2842164"/>
            <a:ext cx="416407" cy="23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52" name="Text Box 115"/>
          <p:cNvSpPr txBox="1">
            <a:spLocks noChangeArrowheads="1"/>
          </p:cNvSpPr>
          <p:nvPr/>
        </p:nvSpPr>
        <p:spPr bwMode="auto">
          <a:xfrm>
            <a:off x="6861812" y="3068342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" name="Text Box 116"/>
          <p:cNvSpPr txBox="1">
            <a:spLocks noChangeArrowheads="1"/>
          </p:cNvSpPr>
          <p:nvPr/>
        </p:nvSpPr>
        <p:spPr bwMode="auto">
          <a:xfrm>
            <a:off x="6915228" y="1904669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4" name="Text Box 117"/>
          <p:cNvSpPr txBox="1">
            <a:spLocks noChangeArrowheads="1"/>
          </p:cNvSpPr>
          <p:nvPr/>
        </p:nvSpPr>
        <p:spPr bwMode="auto">
          <a:xfrm>
            <a:off x="2237984" y="3077712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5" name="Text Box 118"/>
          <p:cNvSpPr txBox="1">
            <a:spLocks noChangeArrowheads="1"/>
          </p:cNvSpPr>
          <p:nvPr/>
        </p:nvSpPr>
        <p:spPr bwMode="auto">
          <a:xfrm>
            <a:off x="2789151" y="2555049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6" name="Text Box 119"/>
          <p:cNvSpPr txBox="1">
            <a:spLocks noChangeArrowheads="1"/>
          </p:cNvSpPr>
          <p:nvPr/>
        </p:nvSpPr>
        <p:spPr bwMode="auto">
          <a:xfrm>
            <a:off x="1505747" y="2201148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7" name="Text Box 120"/>
          <p:cNvSpPr txBox="1">
            <a:spLocks noChangeArrowheads="1"/>
          </p:cNvSpPr>
          <p:nvPr/>
        </p:nvSpPr>
        <p:spPr bwMode="auto">
          <a:xfrm>
            <a:off x="6550398" y="2522248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8" name="Text Box 137"/>
          <p:cNvSpPr txBox="1">
            <a:spLocks noChangeArrowheads="1"/>
          </p:cNvSpPr>
          <p:nvPr/>
        </p:nvSpPr>
        <p:spPr bwMode="auto">
          <a:xfrm>
            <a:off x="5407913" y="3218354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9" name="Text Box 151"/>
          <p:cNvSpPr txBox="1">
            <a:spLocks noChangeArrowheads="1"/>
          </p:cNvSpPr>
          <p:nvPr/>
        </p:nvSpPr>
        <p:spPr bwMode="auto">
          <a:xfrm>
            <a:off x="3872858" y="3278102"/>
            <a:ext cx="5036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kumimoji="1" lang="en-US" altLang="zh-CN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60" name="组合 159"/>
          <p:cNvGrpSpPr/>
          <p:nvPr/>
        </p:nvGrpSpPr>
        <p:grpSpPr>
          <a:xfrm>
            <a:off x="3421861" y="1933961"/>
            <a:ext cx="2567034" cy="953480"/>
            <a:chOff x="3421861" y="1933961"/>
            <a:chExt cx="2567034" cy="953480"/>
          </a:xfrm>
        </p:grpSpPr>
        <p:sp>
          <p:nvSpPr>
            <p:cNvPr id="112" name="Text Box 108"/>
            <p:cNvSpPr txBox="1">
              <a:spLocks noChangeArrowheads="1"/>
            </p:cNvSpPr>
            <p:nvPr/>
          </p:nvSpPr>
          <p:spPr bwMode="auto">
            <a:xfrm>
              <a:off x="5605457" y="2078101"/>
              <a:ext cx="38343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</a:t>
              </a:r>
              <a:endParaRPr kumimoji="1"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Text Box 111"/>
            <p:cNvSpPr txBox="1">
              <a:spLocks noChangeArrowheads="1"/>
            </p:cNvSpPr>
            <p:nvPr/>
          </p:nvSpPr>
          <p:spPr bwMode="auto">
            <a:xfrm>
              <a:off x="4432409" y="2579664"/>
              <a:ext cx="38343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4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Text Box 112"/>
            <p:cNvSpPr txBox="1">
              <a:spLocks noChangeArrowheads="1"/>
            </p:cNvSpPr>
            <p:nvPr/>
          </p:nvSpPr>
          <p:spPr bwMode="auto">
            <a:xfrm>
              <a:off x="3421861" y="1933961"/>
              <a:ext cx="38343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61" name="Text Box 109"/>
          <p:cNvSpPr txBox="1">
            <a:spLocks noChangeArrowheads="1"/>
          </p:cNvSpPr>
          <p:nvPr/>
        </p:nvSpPr>
        <p:spPr bwMode="auto">
          <a:xfrm>
            <a:off x="5100183" y="1834351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rgbClr val="CC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 dirty="0">
                <a:solidFill>
                  <a:srgbClr val="CC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endParaRPr kumimoji="1" lang="en-US" altLang="zh-CN" sz="1400" b="1" baseline="-25000" dirty="0">
              <a:solidFill>
                <a:srgbClr val="CC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2" name="Text Box 110"/>
          <p:cNvSpPr txBox="1">
            <a:spLocks noChangeArrowheads="1"/>
          </p:cNvSpPr>
          <p:nvPr/>
        </p:nvSpPr>
        <p:spPr bwMode="auto">
          <a:xfrm>
            <a:off x="4643151" y="2168336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kumimoji="1" lang="en-US" altLang="zh-CN" sz="14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" name="Text Box 4"/>
          <p:cNvSpPr txBox="1">
            <a:spLocks noChangeArrowheads="1"/>
          </p:cNvSpPr>
          <p:nvPr/>
        </p:nvSpPr>
        <p:spPr bwMode="auto">
          <a:xfrm>
            <a:off x="1213446" y="1432832"/>
            <a:ext cx="1197169" cy="308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治系统 </a:t>
            </a:r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5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" grpId="0"/>
    </p:bld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31342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81366"/>
            <a:ext cx="2492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区域优点和缺点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5" y="947607"/>
            <a:ext cx="8053712" cy="2365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：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5305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减少了整个网络上的通信量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5305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减少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需要维护的状态数量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：</a:t>
            </a:r>
            <a:endParaRPr lang="en-US" altLang="zh-CN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5305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换信息的种类增多了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5305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PF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更加复杂了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655862" y="1345193"/>
            <a:ext cx="3771544" cy="163121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层次划分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区域的</a:t>
            </a:r>
            <a:r>
              <a:rPr lang="zh-CN" altLang="en-US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好处：</a:t>
            </a:r>
            <a:endParaRPr lang="en-US" altLang="zh-CN" b="1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一个区域内部交换路由信息的通信量大大减小，因而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SPF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够用于规模很大的自治系统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31246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81270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其他特点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5" y="946778"/>
            <a:ext cx="8053712" cy="2631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类型的业务可计算出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的路由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实现多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径间的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载均衡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oad balancing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所有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PF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之间交换的分组都具有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鉴别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功能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变长度的子网划分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分类编址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DR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号，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序号越大状态就越新。全部序号空间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00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内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会产生重复号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556963" y="61710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2565418" y="583891"/>
            <a:ext cx="403187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转发器或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桥</a:t>
            </a:r>
            <a:r>
              <a:rPr lang="zh-CN" altLang="en-US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称为网络互连</a:t>
            </a:r>
            <a:endParaRPr lang="zh-CN" altLang="en-US" sz="20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502920" y="1135637"/>
            <a:ext cx="8129015" cy="2064764"/>
          </a:xfrm>
          <a:prstGeom prst="roundRect">
            <a:avLst>
              <a:gd name="adj" fmla="val 12392"/>
            </a:avLst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2352821" y="1177154"/>
            <a:ext cx="4600069" cy="1911103"/>
            <a:chOff x="2352822" y="1177154"/>
            <a:chExt cx="4413000" cy="1775543"/>
          </a:xfrm>
        </p:grpSpPr>
        <p:sp>
          <p:nvSpPr>
            <p:cNvPr id="16" name="Text Box 49"/>
            <p:cNvSpPr txBox="1">
              <a:spLocks noChangeArrowheads="1"/>
            </p:cNvSpPr>
            <p:nvPr/>
          </p:nvSpPr>
          <p:spPr bwMode="auto">
            <a:xfrm>
              <a:off x="3697878" y="1177154"/>
              <a:ext cx="1554806" cy="2573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交换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4684572" y="1635159"/>
              <a:ext cx="2081250" cy="1191418"/>
              <a:chOff x="4668477" y="2337063"/>
              <a:chExt cx="2081250" cy="1191418"/>
            </a:xfrm>
          </p:grpSpPr>
          <p:sp>
            <p:nvSpPr>
              <p:cNvPr id="20" name="Line 44"/>
              <p:cNvSpPr>
                <a:spLocks noChangeShapeType="1"/>
              </p:cNvSpPr>
              <p:nvPr/>
            </p:nvSpPr>
            <p:spPr bwMode="auto">
              <a:xfrm>
                <a:off x="4668477" y="2337063"/>
                <a:ext cx="1375569" cy="7062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Line 69"/>
              <p:cNvSpPr>
                <a:spLocks noChangeShapeType="1"/>
              </p:cNvSpPr>
              <p:nvPr/>
            </p:nvSpPr>
            <p:spPr bwMode="auto">
              <a:xfrm flipH="1">
                <a:off x="5712245" y="3044330"/>
                <a:ext cx="305115" cy="2842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Line 71"/>
              <p:cNvSpPr>
                <a:spLocks noChangeShapeType="1"/>
              </p:cNvSpPr>
              <p:nvPr/>
            </p:nvSpPr>
            <p:spPr bwMode="auto">
              <a:xfrm>
                <a:off x="6189215" y="3098000"/>
                <a:ext cx="85199" cy="22130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Line 72"/>
              <p:cNvSpPr>
                <a:spLocks noChangeShapeType="1"/>
              </p:cNvSpPr>
              <p:nvPr/>
            </p:nvSpPr>
            <p:spPr bwMode="auto">
              <a:xfrm>
                <a:off x="6274415" y="3088723"/>
                <a:ext cx="300746" cy="22130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Line 73"/>
              <p:cNvSpPr>
                <a:spLocks noChangeShapeType="1"/>
              </p:cNvSpPr>
              <p:nvPr/>
            </p:nvSpPr>
            <p:spPr bwMode="auto">
              <a:xfrm flipH="1">
                <a:off x="5996243" y="3048967"/>
                <a:ext cx="82286" cy="286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32" name="Picture 77"/>
              <p:cNvPicPr>
                <a:picLocks noChangeAspect="1"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20497188">
                <a:off x="5903761" y="2905847"/>
                <a:ext cx="527945" cy="2365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3" name="Picture 239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25381" y="3258352"/>
                <a:ext cx="270129" cy="27012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4" name="Picture 239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03534" y="3258352"/>
                <a:ext cx="270129" cy="27012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" name="Picture 239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91566" y="3258352"/>
                <a:ext cx="270129" cy="27012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6" name="Picture 239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79598" y="3258352"/>
                <a:ext cx="270129" cy="27012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7" name="Text Box 49"/>
              <p:cNvSpPr txBox="1">
                <a:spLocks noChangeArrowheads="1"/>
              </p:cNvSpPr>
              <p:nvPr/>
            </p:nvSpPr>
            <p:spPr bwMode="auto">
              <a:xfrm>
                <a:off x="5842960" y="2700338"/>
                <a:ext cx="71915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集线器</a:t>
                </a:r>
                <a:endPara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9" name="组合 38"/>
            <p:cNvGrpSpPr/>
            <p:nvPr/>
          </p:nvGrpSpPr>
          <p:grpSpPr>
            <a:xfrm>
              <a:off x="2352822" y="1666689"/>
              <a:ext cx="1851608" cy="1159888"/>
              <a:chOff x="2336727" y="2368593"/>
              <a:chExt cx="1851608" cy="1159888"/>
            </a:xfrm>
          </p:grpSpPr>
          <p:grpSp>
            <p:nvGrpSpPr>
              <p:cNvPr id="40" name="组合 39"/>
              <p:cNvGrpSpPr/>
              <p:nvPr/>
            </p:nvGrpSpPr>
            <p:grpSpPr>
              <a:xfrm>
                <a:off x="2336727" y="2368593"/>
                <a:ext cx="1851608" cy="1159888"/>
                <a:chOff x="2336727" y="2368593"/>
                <a:chExt cx="1851608" cy="1159888"/>
              </a:xfrm>
            </p:grpSpPr>
            <p:sp>
              <p:nvSpPr>
                <p:cNvPr id="42" name="Line 43"/>
                <p:cNvSpPr>
                  <a:spLocks noChangeShapeType="1"/>
                </p:cNvSpPr>
                <p:nvPr/>
              </p:nvSpPr>
              <p:spPr bwMode="auto">
                <a:xfrm flipH="1">
                  <a:off x="3030003" y="2368593"/>
                  <a:ext cx="1158332" cy="64109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" name="Line 51"/>
                <p:cNvSpPr>
                  <a:spLocks noChangeShapeType="1"/>
                </p:cNvSpPr>
                <p:nvPr/>
              </p:nvSpPr>
              <p:spPr bwMode="auto">
                <a:xfrm flipH="1">
                  <a:off x="2452519" y="3044330"/>
                  <a:ext cx="305116" cy="28425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4" name="Line 53"/>
                <p:cNvSpPr>
                  <a:spLocks noChangeShapeType="1"/>
                </p:cNvSpPr>
                <p:nvPr/>
              </p:nvSpPr>
              <p:spPr bwMode="auto">
                <a:xfrm>
                  <a:off x="2929490" y="3098000"/>
                  <a:ext cx="85199" cy="22130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5" name="Line 54"/>
                <p:cNvSpPr>
                  <a:spLocks noChangeShapeType="1"/>
                </p:cNvSpPr>
                <p:nvPr/>
              </p:nvSpPr>
              <p:spPr bwMode="auto">
                <a:xfrm>
                  <a:off x="3014689" y="3088723"/>
                  <a:ext cx="300747" cy="22130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6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2736517" y="3048967"/>
                  <a:ext cx="82287" cy="28624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pic>
              <p:nvPicPr>
                <p:cNvPr id="47" name="Picture 59"/>
                <p:cNvPicPr>
                  <a:picLocks noChangeAspect="1"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20497188">
                  <a:off x="2644036" y="2905847"/>
                  <a:ext cx="527944" cy="23654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48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336727" y="325835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49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14880" y="325835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0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02912" y="325835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1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90944" y="325835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41" name="Text Box 49"/>
              <p:cNvSpPr txBox="1">
                <a:spLocks noChangeArrowheads="1"/>
              </p:cNvSpPr>
              <p:nvPr/>
            </p:nvSpPr>
            <p:spPr bwMode="auto">
              <a:xfrm>
                <a:off x="2498460" y="2699895"/>
                <a:ext cx="71915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集线器</a:t>
                </a:r>
                <a:endPara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2" name="组合 51"/>
            <p:cNvGrpSpPr/>
            <p:nvPr/>
          </p:nvGrpSpPr>
          <p:grpSpPr>
            <a:xfrm>
              <a:off x="3995796" y="1645668"/>
              <a:ext cx="1156664" cy="1307029"/>
              <a:chOff x="3979701" y="2347572"/>
              <a:chExt cx="1156664" cy="1307029"/>
            </a:xfrm>
          </p:grpSpPr>
          <p:grpSp>
            <p:nvGrpSpPr>
              <p:cNvPr id="53" name="组合 52"/>
              <p:cNvGrpSpPr/>
              <p:nvPr/>
            </p:nvGrpSpPr>
            <p:grpSpPr>
              <a:xfrm>
                <a:off x="3979701" y="2347572"/>
                <a:ext cx="1124346" cy="1307029"/>
                <a:chOff x="3979701" y="2347572"/>
                <a:chExt cx="1124346" cy="1307029"/>
              </a:xfrm>
            </p:grpSpPr>
            <p:sp>
              <p:nvSpPr>
                <p:cNvPr id="55" name="Line 45"/>
                <p:cNvSpPr>
                  <a:spLocks noChangeShapeType="1"/>
                </p:cNvSpPr>
                <p:nvPr/>
              </p:nvSpPr>
              <p:spPr bwMode="auto">
                <a:xfrm>
                  <a:off x="4436440" y="2347572"/>
                  <a:ext cx="109446" cy="7504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6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4070155" y="3170450"/>
                  <a:ext cx="305116" cy="28425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7" name="Line 62"/>
                <p:cNvSpPr>
                  <a:spLocks noChangeShapeType="1"/>
                </p:cNvSpPr>
                <p:nvPr/>
              </p:nvSpPr>
              <p:spPr bwMode="auto">
                <a:xfrm>
                  <a:off x="4547125" y="3224120"/>
                  <a:ext cx="85199" cy="22130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8" name="Line 63"/>
                <p:cNvSpPr>
                  <a:spLocks noChangeShapeType="1"/>
                </p:cNvSpPr>
                <p:nvPr/>
              </p:nvSpPr>
              <p:spPr bwMode="auto">
                <a:xfrm>
                  <a:off x="4632325" y="3214843"/>
                  <a:ext cx="300018" cy="22130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9" name="Line 64"/>
                <p:cNvSpPr>
                  <a:spLocks noChangeShapeType="1"/>
                </p:cNvSpPr>
                <p:nvPr/>
              </p:nvSpPr>
              <p:spPr bwMode="auto">
                <a:xfrm flipH="1">
                  <a:off x="4354153" y="3175087"/>
                  <a:ext cx="82287" cy="28624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pic>
              <p:nvPicPr>
                <p:cNvPr id="60" name="Picture 68"/>
                <p:cNvPicPr>
                  <a:picLocks noChangeAspect="1"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20497188">
                  <a:off x="4261672" y="3031967"/>
                  <a:ext cx="527216" cy="23654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61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979701" y="338447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2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257854" y="338447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3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545886" y="338447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4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833918" y="338447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54" name="Text Box 49"/>
              <p:cNvSpPr txBox="1">
                <a:spLocks noChangeArrowheads="1"/>
              </p:cNvSpPr>
              <p:nvPr/>
            </p:nvSpPr>
            <p:spPr bwMode="auto">
              <a:xfrm>
                <a:off x="4417213" y="2818465"/>
                <a:ext cx="71915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集线器</a:t>
                </a:r>
                <a:endPara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8" name="modem"/>
            <p:cNvSpPr>
              <a:spLocks noEditPoints="1" noChangeArrowheads="1"/>
            </p:cNvSpPr>
            <p:nvPr/>
          </p:nvSpPr>
          <p:spPr bwMode="auto">
            <a:xfrm>
              <a:off x="3973041" y="1444090"/>
              <a:ext cx="990656" cy="250365"/>
            </a:xfrm>
            <a:custGeom>
              <a:avLst/>
              <a:gdLst>
                <a:gd name="T0" fmla="*/ 0 w 21600"/>
                <a:gd name="T1" fmla="*/ 5152 h 21600"/>
                <a:gd name="T2" fmla="*/ 2941 w 21600"/>
                <a:gd name="T3" fmla="*/ 0 h 21600"/>
                <a:gd name="T4" fmla="*/ 18625 w 21600"/>
                <a:gd name="T5" fmla="*/ 0 h 21600"/>
                <a:gd name="T6" fmla="*/ 21600 w 21600"/>
                <a:gd name="T7" fmla="*/ 5152 h 21600"/>
                <a:gd name="T8" fmla="*/ 21600 w 21600"/>
                <a:gd name="T9" fmla="*/ 21600 h 21600"/>
                <a:gd name="T10" fmla="*/ 0 w 21600"/>
                <a:gd name="T11" fmla="*/ 21600 h 21600"/>
                <a:gd name="T12" fmla="*/ 10800 w 21600"/>
                <a:gd name="T13" fmla="*/ 0 h 21600"/>
                <a:gd name="T14" fmla="*/ 10800 w 21600"/>
                <a:gd name="T15" fmla="*/ 21600 h 21600"/>
                <a:gd name="T16" fmla="*/ 0 w 21600"/>
                <a:gd name="T17" fmla="*/ 13376 h 21600"/>
                <a:gd name="T18" fmla="*/ 21600 w 21600"/>
                <a:gd name="T19" fmla="*/ 13376 h 21600"/>
                <a:gd name="T20" fmla="*/ 400 w 21600"/>
                <a:gd name="T21" fmla="*/ 22400 h 21600"/>
                <a:gd name="T22" fmla="*/ 21200 w 21600"/>
                <a:gd name="T23" fmla="*/ 300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 extrusionOk="0">
                  <a:moveTo>
                    <a:pt x="0" y="5152"/>
                  </a:moveTo>
                  <a:lnTo>
                    <a:pt x="2941" y="0"/>
                  </a:lnTo>
                  <a:lnTo>
                    <a:pt x="18625" y="0"/>
                  </a:lnTo>
                  <a:lnTo>
                    <a:pt x="21600" y="5152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0" y="5152"/>
                  </a:lnTo>
                  <a:close/>
                </a:path>
                <a:path w="21600" h="21600" extrusionOk="0">
                  <a:moveTo>
                    <a:pt x="0" y="5251"/>
                  </a:moveTo>
                  <a:lnTo>
                    <a:pt x="21600" y="5251"/>
                  </a:lnTo>
                  <a:moveTo>
                    <a:pt x="1961" y="11791"/>
                  </a:moveTo>
                  <a:lnTo>
                    <a:pt x="1961" y="14268"/>
                  </a:lnTo>
                  <a:lnTo>
                    <a:pt x="2806" y="14268"/>
                  </a:lnTo>
                  <a:lnTo>
                    <a:pt x="2806" y="11791"/>
                  </a:lnTo>
                  <a:lnTo>
                    <a:pt x="1961" y="11791"/>
                  </a:lnTo>
                  <a:close/>
                </a:path>
                <a:path w="21600" h="21600" extrusionOk="0">
                  <a:moveTo>
                    <a:pt x="3685" y="11791"/>
                  </a:moveTo>
                  <a:lnTo>
                    <a:pt x="3685" y="14268"/>
                  </a:lnTo>
                  <a:lnTo>
                    <a:pt x="4530" y="14268"/>
                  </a:lnTo>
                  <a:lnTo>
                    <a:pt x="4530" y="11791"/>
                  </a:lnTo>
                  <a:lnTo>
                    <a:pt x="3685" y="11791"/>
                  </a:lnTo>
                  <a:close/>
                </a:path>
                <a:path w="21600" h="21600" extrusionOk="0">
                  <a:moveTo>
                    <a:pt x="5408" y="11791"/>
                  </a:moveTo>
                  <a:lnTo>
                    <a:pt x="5408" y="14268"/>
                  </a:lnTo>
                  <a:lnTo>
                    <a:pt x="6254" y="14268"/>
                  </a:lnTo>
                  <a:lnTo>
                    <a:pt x="6254" y="11791"/>
                  </a:lnTo>
                  <a:lnTo>
                    <a:pt x="5408" y="11791"/>
                  </a:lnTo>
                  <a:close/>
                </a:path>
                <a:path w="21600" h="21600" extrusionOk="0">
                  <a:moveTo>
                    <a:pt x="7132" y="11791"/>
                  </a:moveTo>
                  <a:lnTo>
                    <a:pt x="7132" y="14268"/>
                  </a:lnTo>
                  <a:lnTo>
                    <a:pt x="7977" y="14268"/>
                  </a:lnTo>
                  <a:lnTo>
                    <a:pt x="7977" y="11791"/>
                  </a:lnTo>
                  <a:lnTo>
                    <a:pt x="7132" y="11791"/>
                  </a:ln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9525">
              <a:solidFill>
                <a:srgbClr val="000000"/>
              </a:solidFill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/>
            </a:p>
          </p:txBody>
        </p:sp>
      </p:grpSp>
      <p:sp>
        <p:nvSpPr>
          <p:cNvPr id="69" name="Rectangle 6"/>
          <p:cNvSpPr>
            <a:spLocks noChangeArrowheads="1"/>
          </p:cNvSpPr>
          <p:nvPr/>
        </p:nvSpPr>
        <p:spPr bwMode="auto">
          <a:xfrm>
            <a:off x="1360874" y="3345300"/>
            <a:ext cx="641714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转发器、网桥或交换机仅把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网络扩大了，仍然是一个网络</a:t>
            </a:r>
            <a:endParaRPr lang="fr-FR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3" y="991408"/>
            <a:ext cx="8053711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8775" indent="-358775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问候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Hello)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8775" indent="-358775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库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描述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Database Description)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8775" indent="-358775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链路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请求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Link State Request)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8775" indent="-358775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链路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更新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Link State Update)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组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8775" indent="-358775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链路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确认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Link State Acknowledgment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32091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9888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OSPF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五种分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19908"/>
            <a:ext cx="8053712" cy="3182638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30095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88911"/>
            <a:ext cx="339708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PF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传送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0" name="AutoShape 47"/>
          <p:cNvSpPr>
            <a:spLocks noChangeArrowheads="1"/>
          </p:cNvSpPr>
          <p:nvPr/>
        </p:nvSpPr>
        <p:spPr bwMode="auto">
          <a:xfrm>
            <a:off x="2671739" y="3474885"/>
            <a:ext cx="402414" cy="120451"/>
          </a:xfrm>
          <a:prstGeom prst="leftArrow">
            <a:avLst>
              <a:gd name="adj1" fmla="val 50000"/>
              <a:gd name="adj2" fmla="val 77098"/>
            </a:avLst>
          </a:prstGeom>
          <a:solidFill>
            <a:srgbClr val="CC00CC"/>
          </a:solidFill>
          <a:ln w="9525">
            <a:solidFill>
              <a:srgbClr val="000099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1" name="Line 2"/>
          <p:cNvSpPr>
            <a:spLocks noChangeShapeType="1"/>
          </p:cNvSpPr>
          <p:nvPr/>
        </p:nvSpPr>
        <p:spPr bwMode="auto">
          <a:xfrm>
            <a:off x="3031265" y="3857293"/>
            <a:ext cx="329687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2" name="Text Box 3"/>
          <p:cNvSpPr txBox="1">
            <a:spLocks noChangeArrowheads="1"/>
          </p:cNvSpPr>
          <p:nvPr/>
        </p:nvSpPr>
        <p:spPr bwMode="auto">
          <a:xfrm>
            <a:off x="4316069" y="3722525"/>
            <a:ext cx="845103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" name="Freeform 5"/>
          <p:cNvSpPr/>
          <p:nvPr/>
        </p:nvSpPr>
        <p:spPr bwMode="auto">
          <a:xfrm>
            <a:off x="2208189" y="2511448"/>
            <a:ext cx="4652849" cy="339972"/>
          </a:xfrm>
          <a:custGeom>
            <a:avLst/>
            <a:gdLst>
              <a:gd name="T0" fmla="*/ 48 w 4608"/>
              <a:gd name="T1" fmla="*/ 0 h 576"/>
              <a:gd name="T2" fmla="*/ 4608 w 4608"/>
              <a:gd name="T3" fmla="*/ 0 h 576"/>
              <a:gd name="T4" fmla="*/ 2208 w 4608"/>
              <a:gd name="T5" fmla="*/ 576 h 576"/>
              <a:gd name="T6" fmla="*/ 1152 w 4608"/>
              <a:gd name="T7" fmla="*/ 576 h 576"/>
              <a:gd name="T8" fmla="*/ 0 w 4608"/>
              <a:gd name="T9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608" h="576">
                <a:moveTo>
                  <a:pt x="48" y="0"/>
                </a:moveTo>
                <a:lnTo>
                  <a:pt x="4608" y="0"/>
                </a:lnTo>
                <a:lnTo>
                  <a:pt x="2208" y="576"/>
                </a:lnTo>
                <a:lnTo>
                  <a:pt x="1152" y="576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99FFCC"/>
              </a:gs>
              <a:gs pos="100000">
                <a:srgbClr val="00B0F0"/>
              </a:gs>
            </a:gsLst>
            <a:lin ang="5400000" scaled="1"/>
          </a:gradFill>
          <a:ln>
            <a:noFill/>
          </a:ln>
          <a:effectLst/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4" name="Freeform 6"/>
          <p:cNvSpPr/>
          <p:nvPr/>
        </p:nvSpPr>
        <p:spPr bwMode="auto">
          <a:xfrm>
            <a:off x="3396266" y="3171497"/>
            <a:ext cx="3271321" cy="216631"/>
          </a:xfrm>
          <a:custGeom>
            <a:avLst/>
            <a:gdLst>
              <a:gd name="T0" fmla="*/ 0 w 3240"/>
              <a:gd name="T1" fmla="*/ 0 h 369"/>
              <a:gd name="T2" fmla="*/ 564 w 3240"/>
              <a:gd name="T3" fmla="*/ 369 h 369"/>
              <a:gd name="T4" fmla="*/ 2922 w 3240"/>
              <a:gd name="T5" fmla="*/ 363 h 369"/>
              <a:gd name="T6" fmla="*/ 3240 w 3240"/>
              <a:gd name="T7" fmla="*/ 9 h 369"/>
              <a:gd name="T8" fmla="*/ 0 w 3240"/>
              <a:gd name="T9" fmla="*/ 3 h 3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240" h="369">
                <a:moveTo>
                  <a:pt x="0" y="0"/>
                </a:moveTo>
                <a:lnTo>
                  <a:pt x="564" y="369"/>
                </a:lnTo>
                <a:lnTo>
                  <a:pt x="2922" y="363"/>
                </a:lnTo>
                <a:lnTo>
                  <a:pt x="3240" y="9"/>
                </a:lnTo>
                <a:lnTo>
                  <a:pt x="0" y="3"/>
                </a:lnTo>
              </a:path>
            </a:pathLst>
          </a:custGeom>
          <a:gradFill rotWithShape="1">
            <a:gsLst>
              <a:gs pos="0">
                <a:srgbClr val="00B0F0"/>
              </a:gs>
              <a:gs pos="100000">
                <a:srgbClr val="99FFCC"/>
              </a:gs>
            </a:gsLst>
            <a:lin ang="5400000" scaled="1"/>
          </a:gradFill>
          <a:ln>
            <a:noFill/>
          </a:ln>
          <a:effectLst/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5" name="Rectangle 7"/>
          <p:cNvSpPr>
            <a:spLocks noChangeArrowheads="1"/>
          </p:cNvSpPr>
          <p:nvPr/>
        </p:nvSpPr>
        <p:spPr bwMode="auto">
          <a:xfrm>
            <a:off x="3031265" y="3388127"/>
            <a:ext cx="3296871" cy="313339"/>
          </a:xfrm>
          <a:prstGeom prst="rect">
            <a:avLst/>
          </a:prstGeom>
          <a:solidFill>
            <a:srgbClr val="00B050"/>
          </a:solidFill>
          <a:ln w="19050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6" name="Rectangle 8"/>
          <p:cNvSpPr>
            <a:spLocks noChangeArrowheads="1"/>
          </p:cNvSpPr>
          <p:nvPr/>
        </p:nvSpPr>
        <p:spPr bwMode="auto">
          <a:xfrm>
            <a:off x="3957456" y="3403202"/>
            <a:ext cx="2366118" cy="279494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Line 9"/>
          <p:cNvSpPr>
            <a:spLocks noChangeShapeType="1"/>
          </p:cNvSpPr>
          <p:nvPr/>
        </p:nvSpPr>
        <p:spPr bwMode="auto">
          <a:xfrm>
            <a:off x="3952893" y="3388127"/>
            <a:ext cx="0" cy="31333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8" name="Text Box 10"/>
          <p:cNvSpPr txBox="1">
            <a:spLocks noChangeArrowheads="1"/>
          </p:cNvSpPr>
          <p:nvPr/>
        </p:nvSpPr>
        <p:spPr bwMode="auto">
          <a:xfrm>
            <a:off x="2962090" y="3417214"/>
            <a:ext cx="1072730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zh-CN" sz="1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kumimoji="1" lang="zh-CN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endParaRPr kumimoji="1" lang="zh-CN" altLang="en-US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9" name="Text Box 11"/>
          <p:cNvSpPr txBox="1">
            <a:spLocks noChangeArrowheads="1"/>
          </p:cNvSpPr>
          <p:nvPr/>
        </p:nvSpPr>
        <p:spPr bwMode="auto">
          <a:xfrm>
            <a:off x="4602054" y="3414388"/>
            <a:ext cx="94609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PF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0" name="Rectangle 12"/>
          <p:cNvSpPr>
            <a:spLocks noChangeArrowheads="1"/>
          </p:cNvSpPr>
          <p:nvPr/>
        </p:nvSpPr>
        <p:spPr bwMode="auto">
          <a:xfrm>
            <a:off x="3371629" y="2851418"/>
            <a:ext cx="3295958" cy="313339"/>
          </a:xfrm>
          <a:prstGeom prst="rect">
            <a:avLst/>
          </a:prstGeom>
          <a:solidFill>
            <a:srgbClr val="0000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1" name="Line 13"/>
          <p:cNvSpPr>
            <a:spLocks noChangeShapeType="1"/>
          </p:cNvSpPr>
          <p:nvPr/>
        </p:nvSpPr>
        <p:spPr bwMode="auto">
          <a:xfrm>
            <a:off x="6328136" y="3701467"/>
            <a:ext cx="0" cy="19625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2" name="Rectangle 14"/>
          <p:cNvSpPr>
            <a:spLocks noChangeArrowheads="1"/>
          </p:cNvSpPr>
          <p:nvPr/>
        </p:nvSpPr>
        <p:spPr bwMode="auto">
          <a:xfrm>
            <a:off x="4443819" y="2866580"/>
            <a:ext cx="2219205" cy="296493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3" name="Line 15"/>
          <p:cNvSpPr>
            <a:spLocks noChangeShapeType="1"/>
          </p:cNvSpPr>
          <p:nvPr/>
        </p:nvSpPr>
        <p:spPr bwMode="auto">
          <a:xfrm>
            <a:off x="4438344" y="2851418"/>
            <a:ext cx="0" cy="31333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4" name="Text Box 16"/>
          <p:cNvSpPr txBox="1">
            <a:spLocks noChangeArrowheads="1"/>
          </p:cNvSpPr>
          <p:nvPr/>
        </p:nvSpPr>
        <p:spPr bwMode="auto">
          <a:xfrm>
            <a:off x="3327695" y="2891293"/>
            <a:ext cx="116249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PF </a:t>
            </a:r>
            <a:r>
              <a:rPr kumimoji="1" lang="zh-CN" altLang="en-US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首部</a:t>
            </a:r>
            <a:endParaRPr kumimoji="1" lang="zh-CN" altLang="en-US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6" name="Line 18"/>
          <p:cNvSpPr>
            <a:spLocks noChangeShapeType="1"/>
          </p:cNvSpPr>
          <p:nvPr/>
        </p:nvSpPr>
        <p:spPr bwMode="auto">
          <a:xfrm>
            <a:off x="3031265" y="3740213"/>
            <a:ext cx="0" cy="157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7" name="Line 19"/>
          <p:cNvSpPr>
            <a:spLocks noChangeShapeType="1"/>
          </p:cNvSpPr>
          <p:nvPr/>
        </p:nvSpPr>
        <p:spPr bwMode="auto">
          <a:xfrm>
            <a:off x="3371629" y="2676218"/>
            <a:ext cx="0" cy="1566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8" name="Line 20"/>
          <p:cNvSpPr>
            <a:spLocks noChangeShapeType="1"/>
          </p:cNvSpPr>
          <p:nvPr/>
        </p:nvSpPr>
        <p:spPr bwMode="auto">
          <a:xfrm>
            <a:off x="4438344" y="2676218"/>
            <a:ext cx="0" cy="1566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9" name="Line 21"/>
          <p:cNvSpPr>
            <a:spLocks noChangeShapeType="1"/>
          </p:cNvSpPr>
          <p:nvPr/>
        </p:nvSpPr>
        <p:spPr bwMode="auto">
          <a:xfrm flipV="1">
            <a:off x="4146343" y="2751183"/>
            <a:ext cx="28835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0" name="Text Box 22"/>
          <p:cNvSpPr txBox="1">
            <a:spLocks noChangeArrowheads="1"/>
          </p:cNvSpPr>
          <p:nvPr/>
        </p:nvSpPr>
        <p:spPr bwMode="auto">
          <a:xfrm>
            <a:off x="3579782" y="2623994"/>
            <a:ext cx="681597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EAEAEA">
                        <a:gamma/>
                        <a:tint val="69804"/>
                        <a:invGamma/>
                      </a:srgbClr>
                    </a:gs>
                    <a:gs pos="100000">
                      <a:srgbClr val="EAEAEA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4 </a:t>
            </a:r>
            <a:r>
              <a:rPr kumimoji="1" lang="zh-CN" altLang="en-US" sz="10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endParaRPr kumimoji="1" lang="zh-CN" altLang="en-US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1" name="Rectangle 23"/>
          <p:cNvSpPr>
            <a:spLocks noChangeArrowheads="1"/>
          </p:cNvSpPr>
          <p:nvPr/>
        </p:nvSpPr>
        <p:spPr bwMode="auto">
          <a:xfrm>
            <a:off x="2217313" y="1327160"/>
            <a:ext cx="4643724" cy="1184287"/>
          </a:xfrm>
          <a:prstGeom prst="rect">
            <a:avLst/>
          </a:prstGeom>
          <a:solidFill>
            <a:srgbClr val="99FFCC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2" name="Line 24"/>
          <p:cNvSpPr>
            <a:spLocks noChangeShapeType="1"/>
          </p:cNvSpPr>
          <p:nvPr/>
        </p:nvSpPr>
        <p:spPr bwMode="auto">
          <a:xfrm>
            <a:off x="2212751" y="1557374"/>
            <a:ext cx="4651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3" name="Line 25"/>
          <p:cNvSpPr>
            <a:spLocks noChangeShapeType="1"/>
          </p:cNvSpPr>
          <p:nvPr/>
        </p:nvSpPr>
        <p:spPr bwMode="auto">
          <a:xfrm>
            <a:off x="2212751" y="1752790"/>
            <a:ext cx="4651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" name="Line 26"/>
          <p:cNvSpPr>
            <a:spLocks noChangeShapeType="1"/>
          </p:cNvSpPr>
          <p:nvPr/>
        </p:nvSpPr>
        <p:spPr bwMode="auto">
          <a:xfrm>
            <a:off x="2212751" y="1949890"/>
            <a:ext cx="4651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5" name="Line 27"/>
          <p:cNvSpPr>
            <a:spLocks noChangeShapeType="1"/>
          </p:cNvSpPr>
          <p:nvPr/>
        </p:nvSpPr>
        <p:spPr bwMode="auto">
          <a:xfrm>
            <a:off x="2212751" y="2145306"/>
            <a:ext cx="4651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6" name="Line 28"/>
          <p:cNvSpPr>
            <a:spLocks noChangeShapeType="1"/>
          </p:cNvSpPr>
          <p:nvPr/>
        </p:nvSpPr>
        <p:spPr bwMode="auto">
          <a:xfrm>
            <a:off x="2212751" y="2342407"/>
            <a:ext cx="4651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7" name="Line 29"/>
          <p:cNvSpPr>
            <a:spLocks noChangeShapeType="1"/>
          </p:cNvSpPr>
          <p:nvPr/>
        </p:nvSpPr>
        <p:spPr bwMode="auto">
          <a:xfrm>
            <a:off x="3371629" y="1327160"/>
            <a:ext cx="0" cy="23021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8" name="Line 30"/>
          <p:cNvSpPr>
            <a:spLocks noChangeShapeType="1"/>
          </p:cNvSpPr>
          <p:nvPr/>
        </p:nvSpPr>
        <p:spPr bwMode="auto">
          <a:xfrm>
            <a:off x="4535069" y="1326317"/>
            <a:ext cx="0" cy="23105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9" name="Rectangle 31"/>
          <p:cNvSpPr>
            <a:spLocks noChangeArrowheads="1"/>
          </p:cNvSpPr>
          <p:nvPr/>
        </p:nvSpPr>
        <p:spPr bwMode="auto">
          <a:xfrm>
            <a:off x="2105335" y="1141273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0" name="Rectangle 32"/>
          <p:cNvSpPr>
            <a:spLocks noChangeArrowheads="1"/>
          </p:cNvSpPr>
          <p:nvPr/>
        </p:nvSpPr>
        <p:spPr bwMode="auto">
          <a:xfrm>
            <a:off x="3244138" y="1141273"/>
            <a:ext cx="26930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1" name="Rectangle 33"/>
          <p:cNvSpPr>
            <a:spLocks noChangeArrowheads="1"/>
          </p:cNvSpPr>
          <p:nvPr/>
        </p:nvSpPr>
        <p:spPr bwMode="auto">
          <a:xfrm>
            <a:off x="4394804" y="1141273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endParaRPr kumimoji="1" lang="en-US" altLang="zh-CN" sz="11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2" name="Rectangle 34"/>
          <p:cNvSpPr>
            <a:spLocks noChangeArrowheads="1"/>
          </p:cNvSpPr>
          <p:nvPr/>
        </p:nvSpPr>
        <p:spPr bwMode="auto">
          <a:xfrm>
            <a:off x="6630840" y="1141273"/>
            <a:ext cx="35586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1</a:t>
            </a:r>
            <a:endParaRPr kumimoji="1" lang="en-US" altLang="zh-CN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3" name="Rectangle 35"/>
          <p:cNvSpPr>
            <a:spLocks noChangeArrowheads="1"/>
          </p:cNvSpPr>
          <p:nvPr/>
        </p:nvSpPr>
        <p:spPr bwMode="auto">
          <a:xfrm>
            <a:off x="2545815" y="1352693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版    本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" name="Rectangle 36"/>
          <p:cNvSpPr>
            <a:spLocks noChangeArrowheads="1"/>
          </p:cNvSpPr>
          <p:nvPr/>
        </p:nvSpPr>
        <p:spPr bwMode="auto">
          <a:xfrm>
            <a:off x="3662717" y="1540264"/>
            <a:ext cx="1862690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路    由    器    标    识    符</a:t>
            </a:r>
            <a:endParaRPr kumimoji="1"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5" name="Rectangle 37"/>
          <p:cNvSpPr>
            <a:spLocks noChangeArrowheads="1"/>
          </p:cNvSpPr>
          <p:nvPr/>
        </p:nvSpPr>
        <p:spPr bwMode="auto">
          <a:xfrm>
            <a:off x="3728417" y="1326317"/>
            <a:ext cx="631584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    型</a:t>
            </a:r>
            <a:endParaRPr kumimoji="1"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6" name="Rectangle 38"/>
          <p:cNvSpPr>
            <a:spLocks noChangeArrowheads="1"/>
          </p:cNvSpPr>
          <p:nvPr/>
        </p:nvSpPr>
        <p:spPr bwMode="auto">
          <a:xfrm>
            <a:off x="5133671" y="1326317"/>
            <a:ext cx="1247137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分    组    长    度</a:t>
            </a:r>
            <a:endParaRPr kumimoji="1"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7" name="Rectangle 39"/>
          <p:cNvSpPr>
            <a:spLocks noChangeArrowheads="1"/>
          </p:cNvSpPr>
          <p:nvPr/>
        </p:nvSpPr>
        <p:spPr bwMode="auto">
          <a:xfrm>
            <a:off x="2990203" y="1932780"/>
            <a:ext cx="856005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检   验   和</a:t>
            </a:r>
            <a:endParaRPr kumimoji="1"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8" name="Rectangle 40"/>
          <p:cNvSpPr>
            <a:spLocks noChangeArrowheads="1"/>
          </p:cNvSpPr>
          <p:nvPr/>
        </p:nvSpPr>
        <p:spPr bwMode="auto">
          <a:xfrm>
            <a:off x="4129006" y="2119773"/>
            <a:ext cx="965009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鉴            别</a:t>
            </a:r>
            <a:endParaRPr kumimoji="1"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9" name="Rectangle 41"/>
          <p:cNvSpPr>
            <a:spLocks noChangeArrowheads="1"/>
          </p:cNvSpPr>
          <p:nvPr/>
        </p:nvSpPr>
        <p:spPr bwMode="auto">
          <a:xfrm>
            <a:off x="1804210" y="1132850"/>
            <a:ext cx="32380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0" name="Rectangle 42"/>
          <p:cNvSpPr>
            <a:spLocks noChangeArrowheads="1"/>
          </p:cNvSpPr>
          <p:nvPr/>
        </p:nvSpPr>
        <p:spPr bwMode="auto">
          <a:xfrm>
            <a:off x="4129006" y="2316031"/>
            <a:ext cx="965009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鉴            别</a:t>
            </a:r>
            <a:endParaRPr kumimoji="1"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1" name="Rectangle 43"/>
          <p:cNvSpPr>
            <a:spLocks noChangeArrowheads="1"/>
          </p:cNvSpPr>
          <p:nvPr/>
        </p:nvSpPr>
        <p:spPr bwMode="auto">
          <a:xfrm>
            <a:off x="3838831" y="1735679"/>
            <a:ext cx="1554914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区    域    标    识    符</a:t>
            </a:r>
            <a:endParaRPr kumimoji="1"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2" name="Rectangle 44"/>
          <p:cNvSpPr>
            <a:spLocks noChangeArrowheads="1"/>
          </p:cNvSpPr>
          <p:nvPr/>
        </p:nvSpPr>
        <p:spPr bwMode="auto">
          <a:xfrm>
            <a:off x="5146446" y="1932780"/>
            <a:ext cx="1247137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鉴    别    类    型</a:t>
            </a:r>
            <a:endParaRPr kumimoji="1"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3" name="Line 45"/>
          <p:cNvSpPr>
            <a:spLocks noChangeShapeType="1"/>
          </p:cNvSpPr>
          <p:nvPr/>
        </p:nvSpPr>
        <p:spPr bwMode="auto">
          <a:xfrm flipH="1">
            <a:off x="4537807" y="1949890"/>
            <a:ext cx="0" cy="19541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" name="Line 46"/>
          <p:cNvSpPr>
            <a:spLocks noChangeShapeType="1"/>
          </p:cNvSpPr>
          <p:nvPr/>
        </p:nvSpPr>
        <p:spPr bwMode="auto">
          <a:xfrm flipH="1" flipV="1">
            <a:off x="3371629" y="2757079"/>
            <a:ext cx="287438" cy="84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7" name="Text Box 17"/>
          <p:cNvSpPr txBox="1">
            <a:spLocks noChangeArrowheads="1"/>
          </p:cNvSpPr>
          <p:nvPr/>
        </p:nvSpPr>
        <p:spPr bwMode="auto">
          <a:xfrm>
            <a:off x="4421957" y="2880073"/>
            <a:ext cx="229101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型 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至类型 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PF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42579" y="2638755"/>
            <a:ext cx="1390796" cy="73866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其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部的协议字段值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9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 flipH="1" flipV="1">
            <a:off x="2138994" y="3029226"/>
            <a:ext cx="1614240" cy="406167"/>
          </a:xfrm>
          <a:prstGeom prst="straightConnector1">
            <a:avLst/>
          </a:prstGeom>
          <a:ln w="19050">
            <a:solidFill>
              <a:srgbClr val="99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30095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88911"/>
            <a:ext cx="19960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SPF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作过程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545145" y="946778"/>
            <a:ext cx="805371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确定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邻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站可达。</a:t>
            </a:r>
            <a:endParaRPr lang="en-US" altLang="zh-CN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5305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相邻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每隔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秒钟要交换一次问候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组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5305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有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0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秒钟没有收到某个相邻路由器发来的问候分组，则可认为该相邻路由器是不可达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路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。</a:t>
            </a:r>
            <a:endParaRPr lang="en-US" altLang="zh-CN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5305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：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指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路由器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路状态数据库的内容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样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5305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两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同步的路由器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叫做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全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邻接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ully adjacent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1607127" y="3803582"/>
            <a:ext cx="5735782" cy="759182"/>
          </a:xfrm>
          <a:prstGeom prst="rect">
            <a:avLst/>
          </a:prstGeom>
          <a:solidFill>
            <a:srgbClr val="000066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是完全邻接的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：它们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虽然在物理上是相邻的，但其链路状态数据库并没有达到一致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30095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88911"/>
            <a:ext cx="196239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SPF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作过程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545145" y="946778"/>
            <a:ext cx="8053712" cy="20544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更新链路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。</a:t>
            </a:r>
            <a:endParaRPr lang="en-US" altLang="zh-CN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5305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只要链路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发生变化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路由器就使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链路状态更新分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采用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洪泛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法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向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网更新链路状态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5305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确保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链路状态数据库与全网的状态保持一致，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SPF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还规定：每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隔一段时间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0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钟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要刷新一次数据库中的链路状态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对角圆角矩形 4"/>
          <p:cNvSpPr/>
          <p:nvPr/>
        </p:nvSpPr>
        <p:spPr>
          <a:xfrm>
            <a:off x="686070" y="2965111"/>
            <a:ext cx="7691312" cy="1311325"/>
          </a:xfrm>
          <a:prstGeom prst="round2DiagRect">
            <a:avLst/>
          </a:prstGeom>
          <a:solidFill>
            <a:srgbClr val="0099CC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846106" y="3063797"/>
            <a:ext cx="7651348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PF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路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只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涉及相邻路由器，与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个互联网的规模并无直接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系，因此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互联网规模很大时，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PF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比距离向量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好得多。</a:t>
            </a:r>
            <a:endParaRPr lang="en-US" altLang="zh-CN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600"/>
              </a:lnSpc>
            </a:pP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PF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坏消息传播得慢”的问题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收敛数度快。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19908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30095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88911"/>
            <a:ext cx="196239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PF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过程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345098" y="2013851"/>
            <a:ext cx="6644146" cy="120984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 rot="16200000">
            <a:off x="5132802" y="-147017"/>
            <a:ext cx="66788" cy="2904817"/>
          </a:xfrm>
          <a:prstGeom prst="can">
            <a:avLst>
              <a:gd name="adj" fmla="val 105945"/>
            </a:avLst>
          </a:prstGeom>
          <a:solidFill>
            <a:srgbClr val="CC00CC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7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117" y="1153273"/>
            <a:ext cx="568153" cy="272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0" name="Picture 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6270" y="1153273"/>
            <a:ext cx="566967" cy="272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11" name="Group 9"/>
          <p:cNvGrpSpPr/>
          <p:nvPr/>
        </p:nvGrpSpPr>
        <p:grpSpPr bwMode="auto">
          <a:xfrm>
            <a:off x="3783768" y="1371158"/>
            <a:ext cx="2906003" cy="307663"/>
            <a:chOff x="2056" y="1482"/>
            <a:chExt cx="2450" cy="281"/>
          </a:xfrm>
        </p:grpSpPr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2991" y="1482"/>
              <a:ext cx="458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问候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2056" y="1731"/>
              <a:ext cx="24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" name="Group 12"/>
          <p:cNvGrpSpPr/>
          <p:nvPr/>
        </p:nvGrpSpPr>
        <p:grpSpPr bwMode="auto">
          <a:xfrm>
            <a:off x="3783768" y="1635022"/>
            <a:ext cx="2906003" cy="307662"/>
            <a:chOff x="2056" y="1723"/>
            <a:chExt cx="2450" cy="281"/>
          </a:xfrm>
        </p:grpSpPr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2056" y="1980"/>
              <a:ext cx="24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2987" y="1723"/>
              <a:ext cx="458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问候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" name="Group 15"/>
          <p:cNvGrpSpPr/>
          <p:nvPr/>
        </p:nvGrpSpPr>
        <p:grpSpPr bwMode="auto">
          <a:xfrm>
            <a:off x="3783768" y="2023708"/>
            <a:ext cx="2906003" cy="307663"/>
            <a:chOff x="2056" y="2078"/>
            <a:chExt cx="2450" cy="281"/>
          </a:xfrm>
        </p:grpSpPr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056" y="2328"/>
              <a:ext cx="24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2713" y="2078"/>
              <a:ext cx="913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库描述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0" name="Group 18"/>
          <p:cNvGrpSpPr/>
          <p:nvPr/>
        </p:nvGrpSpPr>
        <p:grpSpPr bwMode="auto">
          <a:xfrm>
            <a:off x="3783768" y="2288666"/>
            <a:ext cx="2906003" cy="307663"/>
            <a:chOff x="2056" y="2320"/>
            <a:chExt cx="2450" cy="281"/>
          </a:xfrm>
        </p:grpSpPr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2056" y="2577"/>
              <a:ext cx="24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2713" y="2320"/>
              <a:ext cx="913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库描述</a:t>
              </a:r>
              <a:endParaRPr kumimoji="1"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3" name="Group 21"/>
          <p:cNvGrpSpPr/>
          <p:nvPr/>
        </p:nvGrpSpPr>
        <p:grpSpPr bwMode="auto">
          <a:xfrm>
            <a:off x="3783768" y="2561296"/>
            <a:ext cx="2906003" cy="307663"/>
            <a:chOff x="2056" y="2569"/>
            <a:chExt cx="2450" cy="281"/>
          </a:xfrm>
        </p:grpSpPr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2056" y="2825"/>
              <a:ext cx="24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2713" y="2569"/>
              <a:ext cx="913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库描述</a:t>
              </a:r>
              <a:endParaRPr kumimoji="1"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6" name="Group 24"/>
          <p:cNvGrpSpPr/>
          <p:nvPr/>
        </p:nvGrpSpPr>
        <p:grpSpPr bwMode="auto">
          <a:xfrm>
            <a:off x="3783768" y="2827349"/>
            <a:ext cx="2906003" cy="307663"/>
            <a:chOff x="2056" y="2812"/>
            <a:chExt cx="2450" cy="281"/>
          </a:xfrm>
        </p:grpSpPr>
        <p:sp>
          <p:nvSpPr>
            <p:cNvPr id="27" name="Line 25"/>
            <p:cNvSpPr>
              <a:spLocks noChangeShapeType="1"/>
            </p:cNvSpPr>
            <p:nvPr/>
          </p:nvSpPr>
          <p:spPr bwMode="auto">
            <a:xfrm flipH="1">
              <a:off x="2056" y="3075"/>
              <a:ext cx="24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2713" y="2812"/>
              <a:ext cx="913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库描述</a:t>
              </a:r>
              <a:endParaRPr kumimoji="1"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9" name="Group 27"/>
          <p:cNvGrpSpPr/>
          <p:nvPr/>
        </p:nvGrpSpPr>
        <p:grpSpPr bwMode="auto">
          <a:xfrm>
            <a:off x="3783768" y="3232459"/>
            <a:ext cx="2906003" cy="307663"/>
            <a:chOff x="2056" y="3182"/>
            <a:chExt cx="2450" cy="281"/>
          </a:xfrm>
        </p:grpSpPr>
        <p:sp>
          <p:nvSpPr>
            <p:cNvPr id="30" name="Line 28"/>
            <p:cNvSpPr>
              <a:spLocks noChangeShapeType="1"/>
            </p:cNvSpPr>
            <p:nvPr/>
          </p:nvSpPr>
          <p:spPr bwMode="auto">
            <a:xfrm>
              <a:off x="2056" y="3423"/>
              <a:ext cx="24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2624" y="3182"/>
              <a:ext cx="1064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链路状态请求</a:t>
              </a:r>
              <a:endParaRPr kumimoji="1"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2" name="Group 30"/>
          <p:cNvGrpSpPr/>
          <p:nvPr/>
        </p:nvGrpSpPr>
        <p:grpSpPr bwMode="auto">
          <a:xfrm>
            <a:off x="3783768" y="3506184"/>
            <a:ext cx="2906003" cy="307663"/>
            <a:chOff x="2056" y="3432"/>
            <a:chExt cx="2450" cy="281"/>
          </a:xfrm>
        </p:grpSpPr>
        <p:sp>
          <p:nvSpPr>
            <p:cNvPr id="33" name="Line 31"/>
            <p:cNvSpPr>
              <a:spLocks noChangeShapeType="1"/>
            </p:cNvSpPr>
            <p:nvPr/>
          </p:nvSpPr>
          <p:spPr bwMode="auto">
            <a:xfrm flipH="1">
              <a:off x="2056" y="3672"/>
              <a:ext cx="24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Text Box 32"/>
            <p:cNvSpPr txBox="1">
              <a:spLocks noChangeArrowheads="1"/>
            </p:cNvSpPr>
            <p:nvPr/>
          </p:nvSpPr>
          <p:spPr bwMode="auto">
            <a:xfrm>
              <a:off x="2629" y="3432"/>
              <a:ext cx="1064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链路状态更新</a:t>
              </a:r>
              <a:endParaRPr kumimoji="1"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5" name="Line 33"/>
          <p:cNvSpPr>
            <a:spLocks noChangeShapeType="1"/>
          </p:cNvSpPr>
          <p:nvPr/>
        </p:nvSpPr>
        <p:spPr bwMode="auto">
          <a:xfrm>
            <a:off x="1633326" y="3232455"/>
            <a:ext cx="5764562" cy="0"/>
          </a:xfrm>
          <a:prstGeom prst="line">
            <a:avLst/>
          </a:prstGeom>
          <a:noFill/>
          <a:ln w="19050">
            <a:solidFill>
              <a:srgbClr val="333399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>
            <a:off x="1657048" y="2025894"/>
            <a:ext cx="5740839" cy="0"/>
          </a:xfrm>
          <a:prstGeom prst="line">
            <a:avLst/>
          </a:prstGeom>
          <a:noFill/>
          <a:ln w="19050">
            <a:solidFill>
              <a:srgbClr val="333399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7" name="Group 35"/>
          <p:cNvGrpSpPr/>
          <p:nvPr/>
        </p:nvGrpSpPr>
        <p:grpSpPr bwMode="auto">
          <a:xfrm>
            <a:off x="3783768" y="3777716"/>
            <a:ext cx="2906003" cy="307663"/>
            <a:chOff x="2056" y="3680"/>
            <a:chExt cx="2450" cy="281"/>
          </a:xfrm>
        </p:grpSpPr>
        <p:sp>
          <p:nvSpPr>
            <p:cNvPr id="38" name="Line 36"/>
            <p:cNvSpPr>
              <a:spLocks noChangeShapeType="1"/>
            </p:cNvSpPr>
            <p:nvPr/>
          </p:nvSpPr>
          <p:spPr bwMode="auto">
            <a:xfrm>
              <a:off x="2056" y="3920"/>
              <a:ext cx="24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Text Box 37"/>
            <p:cNvSpPr txBox="1">
              <a:spLocks noChangeArrowheads="1"/>
            </p:cNvSpPr>
            <p:nvPr/>
          </p:nvSpPr>
          <p:spPr bwMode="auto">
            <a:xfrm>
              <a:off x="2629" y="3680"/>
              <a:ext cx="1064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链路状态确认</a:t>
              </a:r>
              <a:endParaRPr kumimoji="1"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1899017" y="1317505"/>
            <a:ext cx="1087676" cy="708389"/>
            <a:chOff x="1899017" y="1317505"/>
            <a:chExt cx="1087676" cy="708389"/>
          </a:xfrm>
          <a:noFill/>
        </p:grpSpPr>
        <p:sp>
          <p:nvSpPr>
            <p:cNvPr id="6" name="Line 4"/>
            <p:cNvSpPr>
              <a:spLocks noChangeShapeType="1"/>
            </p:cNvSpPr>
            <p:nvPr/>
          </p:nvSpPr>
          <p:spPr bwMode="auto">
            <a:xfrm>
              <a:off x="2437518" y="1317505"/>
              <a:ext cx="0" cy="708389"/>
            </a:xfrm>
            <a:prstGeom prst="line">
              <a:avLst/>
            </a:prstGeom>
            <a:grpFill/>
            <a:ln w="28575">
              <a:solidFill>
                <a:srgbClr val="333399"/>
              </a:solidFill>
              <a:round/>
              <a:headEnd type="triangle" w="med" len="lg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1919181" y="1527723"/>
              <a:ext cx="1067512" cy="22445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Text Box 38"/>
            <p:cNvSpPr txBox="1">
              <a:spLocks noChangeArrowheads="1"/>
            </p:cNvSpPr>
            <p:nvPr/>
          </p:nvSpPr>
          <p:spPr bwMode="auto">
            <a:xfrm>
              <a:off x="1899017" y="1490496"/>
              <a:ext cx="1082348" cy="307777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确定可达性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1" name="Group 39"/>
          <p:cNvGrpSpPr/>
          <p:nvPr/>
        </p:nvGrpSpPr>
        <p:grpSpPr bwMode="auto">
          <a:xfrm>
            <a:off x="1600114" y="2025895"/>
            <a:ext cx="1800536" cy="1198897"/>
            <a:chOff x="215" y="2080"/>
            <a:chExt cx="1518" cy="1095"/>
          </a:xfrm>
        </p:grpSpPr>
        <p:sp>
          <p:nvSpPr>
            <p:cNvPr id="42" name="Line 40"/>
            <p:cNvSpPr>
              <a:spLocks noChangeShapeType="1"/>
            </p:cNvSpPr>
            <p:nvPr/>
          </p:nvSpPr>
          <p:spPr bwMode="auto">
            <a:xfrm>
              <a:off x="921" y="2080"/>
              <a:ext cx="0" cy="109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Text Box 41"/>
            <p:cNvSpPr txBox="1">
              <a:spLocks noChangeArrowheads="1"/>
            </p:cNvSpPr>
            <p:nvPr/>
          </p:nvSpPr>
          <p:spPr bwMode="auto">
            <a:xfrm>
              <a:off x="215" y="2469"/>
              <a:ext cx="1518" cy="28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步链路状态数据库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4" name="Line 42"/>
          <p:cNvSpPr>
            <a:spLocks noChangeShapeType="1"/>
          </p:cNvSpPr>
          <p:nvPr/>
        </p:nvSpPr>
        <p:spPr bwMode="auto">
          <a:xfrm>
            <a:off x="1657048" y="4149967"/>
            <a:ext cx="5740839" cy="0"/>
          </a:xfrm>
          <a:prstGeom prst="line">
            <a:avLst/>
          </a:prstGeom>
          <a:noFill/>
          <a:ln w="19050">
            <a:solidFill>
              <a:srgbClr val="333399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Line 43"/>
          <p:cNvSpPr>
            <a:spLocks noChangeShapeType="1"/>
          </p:cNvSpPr>
          <p:nvPr/>
        </p:nvSpPr>
        <p:spPr bwMode="auto">
          <a:xfrm>
            <a:off x="1657048" y="1326741"/>
            <a:ext cx="1702088" cy="0"/>
          </a:xfrm>
          <a:prstGeom prst="line">
            <a:avLst/>
          </a:prstGeom>
          <a:noFill/>
          <a:ln w="19050">
            <a:solidFill>
              <a:srgbClr val="333399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6" name="Group 44"/>
          <p:cNvGrpSpPr/>
          <p:nvPr/>
        </p:nvGrpSpPr>
        <p:grpSpPr bwMode="auto">
          <a:xfrm>
            <a:off x="1736519" y="3224792"/>
            <a:ext cx="1262035" cy="925176"/>
            <a:chOff x="330" y="3175"/>
            <a:chExt cx="1064" cy="845"/>
          </a:xfrm>
        </p:grpSpPr>
        <p:sp>
          <p:nvSpPr>
            <p:cNvPr id="47" name="Line 45"/>
            <p:cNvSpPr>
              <a:spLocks noChangeShapeType="1"/>
            </p:cNvSpPr>
            <p:nvPr/>
          </p:nvSpPr>
          <p:spPr bwMode="auto">
            <a:xfrm>
              <a:off x="921" y="3175"/>
              <a:ext cx="0" cy="84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Text Box 46"/>
            <p:cNvSpPr txBox="1">
              <a:spLocks noChangeArrowheads="1"/>
            </p:cNvSpPr>
            <p:nvPr/>
          </p:nvSpPr>
          <p:spPr bwMode="auto">
            <a:xfrm>
              <a:off x="330" y="3414"/>
              <a:ext cx="1064" cy="281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更新链路状态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6000"/>
                            </p:stCondLst>
                            <p:childTnLst>
                              <p:par>
                                <p:cTn id="2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091323" y="2548603"/>
            <a:ext cx="4169250" cy="880265"/>
          </a:xfrm>
          <a:prstGeom prst="rect">
            <a:avLst/>
          </a:prstGeom>
          <a:solidFill>
            <a:srgbClr val="99FFCC"/>
          </a:solidFill>
          <a:ln>
            <a:solidFill>
              <a:schemeClr val="tx1"/>
            </a:solidFill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091323" y="800842"/>
            <a:ext cx="4169250" cy="880265"/>
          </a:xfrm>
          <a:prstGeom prst="rect">
            <a:avLst/>
          </a:prstGeom>
          <a:solidFill>
            <a:srgbClr val="99FFCC"/>
          </a:solidFill>
          <a:ln>
            <a:solidFill>
              <a:schemeClr val="tx1"/>
            </a:solidFill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 Box 39"/>
          <p:cNvSpPr txBox="1">
            <a:spLocks noChangeArrowheads="1"/>
          </p:cNvSpPr>
          <p:nvPr/>
        </p:nvSpPr>
        <p:spPr bwMode="auto">
          <a:xfrm>
            <a:off x="4750525" y="1135616"/>
            <a:ext cx="9028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更新报文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3627919" y="955002"/>
            <a:ext cx="3217606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Freeform 6"/>
          <p:cNvSpPr/>
          <p:nvPr/>
        </p:nvSpPr>
        <p:spPr bwMode="auto">
          <a:xfrm>
            <a:off x="3627919" y="955002"/>
            <a:ext cx="3217606" cy="567384"/>
          </a:xfrm>
          <a:custGeom>
            <a:avLst/>
            <a:gdLst>
              <a:gd name="T0" fmla="*/ 0 w 2550"/>
              <a:gd name="T1" fmla="*/ 6 h 528"/>
              <a:gd name="T2" fmla="*/ 829 w 2550"/>
              <a:gd name="T3" fmla="*/ 528 h 528"/>
              <a:gd name="T4" fmla="*/ 1764 w 2550"/>
              <a:gd name="T5" fmla="*/ 528 h 528"/>
              <a:gd name="T6" fmla="*/ 2550 w 2550"/>
              <a:gd name="T7" fmla="*/ 0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550" h="528">
                <a:moveTo>
                  <a:pt x="0" y="6"/>
                </a:moveTo>
                <a:lnTo>
                  <a:pt x="829" y="528"/>
                </a:lnTo>
                <a:lnTo>
                  <a:pt x="1764" y="528"/>
                </a:lnTo>
                <a:lnTo>
                  <a:pt x="2550" y="0"/>
                </a:lnTo>
              </a:path>
            </a:pathLst>
          </a:custGeom>
          <a:noFill/>
          <a:ln w="28575" cmpd="sng">
            <a:solidFill>
              <a:srgbClr val="0000FF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4640833" y="955002"/>
            <a:ext cx="0" cy="567384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5832612" y="955002"/>
            <a:ext cx="0" cy="567384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4839463" y="1462181"/>
            <a:ext cx="298439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rot="12726376">
            <a:off x="4187246" y="1256938"/>
            <a:ext cx="298439" cy="912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rot="16200000">
            <a:off x="4594235" y="1219538"/>
            <a:ext cx="257238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3627919" y="1838004"/>
            <a:ext cx="3217606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Freeform 13"/>
          <p:cNvSpPr/>
          <p:nvPr/>
        </p:nvSpPr>
        <p:spPr bwMode="auto">
          <a:xfrm>
            <a:off x="3627919" y="1838004"/>
            <a:ext cx="3217606" cy="566472"/>
          </a:xfrm>
          <a:custGeom>
            <a:avLst/>
            <a:gdLst>
              <a:gd name="T0" fmla="*/ 0 w 2550"/>
              <a:gd name="T1" fmla="*/ 6 h 528"/>
              <a:gd name="T2" fmla="*/ 829 w 2550"/>
              <a:gd name="T3" fmla="*/ 528 h 528"/>
              <a:gd name="T4" fmla="*/ 1764 w 2550"/>
              <a:gd name="T5" fmla="*/ 528 h 528"/>
              <a:gd name="T6" fmla="*/ 2550 w 2550"/>
              <a:gd name="T7" fmla="*/ 0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550" h="528">
                <a:moveTo>
                  <a:pt x="0" y="6"/>
                </a:moveTo>
                <a:lnTo>
                  <a:pt x="829" y="528"/>
                </a:lnTo>
                <a:lnTo>
                  <a:pt x="1764" y="528"/>
                </a:lnTo>
                <a:lnTo>
                  <a:pt x="2550" y="0"/>
                </a:lnTo>
              </a:path>
            </a:pathLst>
          </a:custGeom>
          <a:noFill/>
          <a:ln w="28575" cmpd="sng">
            <a:solidFill>
              <a:srgbClr val="0000FF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4640833" y="1838004"/>
            <a:ext cx="0" cy="56647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5832612" y="1838004"/>
            <a:ext cx="0" cy="56647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" name="Group 71"/>
          <p:cNvGrpSpPr/>
          <p:nvPr/>
        </p:nvGrpSpPr>
        <p:grpSpPr bwMode="auto">
          <a:xfrm>
            <a:off x="5912657" y="1960238"/>
            <a:ext cx="666053" cy="258151"/>
            <a:chOff x="3648" y="1798"/>
            <a:chExt cx="674" cy="283"/>
          </a:xfrm>
        </p:grpSpPr>
        <p:sp>
          <p:nvSpPr>
            <p:cNvPr id="18" name="Line 17"/>
            <p:cNvSpPr>
              <a:spLocks noChangeShapeType="1"/>
            </p:cNvSpPr>
            <p:nvPr/>
          </p:nvSpPr>
          <p:spPr bwMode="auto">
            <a:xfrm rot="-2260875">
              <a:off x="4021" y="2023"/>
              <a:ext cx="301" cy="1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rot="-5400000">
              <a:off x="3506" y="1940"/>
              <a:ext cx="283" cy="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3627920" y="2720095"/>
            <a:ext cx="3207724" cy="912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Freeform 20"/>
          <p:cNvSpPr/>
          <p:nvPr/>
        </p:nvSpPr>
        <p:spPr bwMode="auto">
          <a:xfrm>
            <a:off x="3627919" y="2720095"/>
            <a:ext cx="3217606" cy="567384"/>
          </a:xfrm>
          <a:custGeom>
            <a:avLst/>
            <a:gdLst>
              <a:gd name="T0" fmla="*/ 0 w 2550"/>
              <a:gd name="T1" fmla="*/ 6 h 528"/>
              <a:gd name="T2" fmla="*/ 829 w 2550"/>
              <a:gd name="T3" fmla="*/ 528 h 528"/>
              <a:gd name="T4" fmla="*/ 1764 w 2550"/>
              <a:gd name="T5" fmla="*/ 528 h 528"/>
              <a:gd name="T6" fmla="*/ 2550 w 2550"/>
              <a:gd name="T7" fmla="*/ 0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550" h="528">
                <a:moveTo>
                  <a:pt x="0" y="6"/>
                </a:moveTo>
                <a:lnTo>
                  <a:pt x="829" y="528"/>
                </a:lnTo>
                <a:lnTo>
                  <a:pt x="1764" y="528"/>
                </a:lnTo>
                <a:lnTo>
                  <a:pt x="2550" y="0"/>
                </a:lnTo>
              </a:path>
            </a:pathLst>
          </a:custGeom>
          <a:noFill/>
          <a:ln w="28575" cmpd="sng">
            <a:solidFill>
              <a:srgbClr val="0000FF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4640833" y="2720095"/>
            <a:ext cx="0" cy="567384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5832612" y="2720095"/>
            <a:ext cx="0" cy="567384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Line 24"/>
          <p:cNvSpPr>
            <a:spLocks noChangeShapeType="1"/>
          </p:cNvSpPr>
          <p:nvPr/>
        </p:nvSpPr>
        <p:spPr bwMode="auto">
          <a:xfrm>
            <a:off x="3627919" y="3603096"/>
            <a:ext cx="3217606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Freeform 25"/>
          <p:cNvSpPr/>
          <p:nvPr/>
        </p:nvSpPr>
        <p:spPr bwMode="auto">
          <a:xfrm>
            <a:off x="3620014" y="3603097"/>
            <a:ext cx="3218594" cy="566471"/>
          </a:xfrm>
          <a:custGeom>
            <a:avLst/>
            <a:gdLst>
              <a:gd name="T0" fmla="*/ 0 w 2550"/>
              <a:gd name="T1" fmla="*/ 6 h 528"/>
              <a:gd name="T2" fmla="*/ 829 w 2550"/>
              <a:gd name="T3" fmla="*/ 528 h 528"/>
              <a:gd name="T4" fmla="*/ 1764 w 2550"/>
              <a:gd name="T5" fmla="*/ 528 h 528"/>
              <a:gd name="T6" fmla="*/ 2550 w 2550"/>
              <a:gd name="T7" fmla="*/ 0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550" h="528">
                <a:moveTo>
                  <a:pt x="0" y="6"/>
                </a:moveTo>
                <a:lnTo>
                  <a:pt x="829" y="528"/>
                </a:lnTo>
                <a:lnTo>
                  <a:pt x="1764" y="528"/>
                </a:lnTo>
                <a:lnTo>
                  <a:pt x="2550" y="0"/>
                </a:lnTo>
              </a:path>
            </a:pathLst>
          </a:custGeom>
          <a:noFill/>
          <a:ln w="28575" cmpd="sng">
            <a:solidFill>
              <a:srgbClr val="0000FF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>
            <a:off x="4640833" y="3603097"/>
            <a:ext cx="0" cy="566471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>
            <a:off x="5832612" y="3603097"/>
            <a:ext cx="0" cy="566471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8" name="Group 70"/>
          <p:cNvGrpSpPr/>
          <p:nvPr/>
        </p:nvGrpSpPr>
        <p:grpSpPr bwMode="auto">
          <a:xfrm>
            <a:off x="3974781" y="1771414"/>
            <a:ext cx="1361751" cy="137741"/>
            <a:chOff x="1687" y="1591"/>
            <a:chExt cx="1378" cy="151"/>
          </a:xfrm>
        </p:grpSpPr>
        <p:sp>
          <p:nvSpPr>
            <p:cNvPr id="29" name="Line 16"/>
            <p:cNvSpPr>
              <a:spLocks noChangeShapeType="1"/>
            </p:cNvSpPr>
            <p:nvPr/>
          </p:nvSpPr>
          <p:spPr bwMode="auto">
            <a:xfrm flipH="1">
              <a:off x="1687" y="1591"/>
              <a:ext cx="302" cy="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>
              <a:off x="2763" y="1742"/>
              <a:ext cx="302" cy="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1" name="Line 29"/>
          <p:cNvSpPr>
            <a:spLocks noChangeShapeType="1"/>
          </p:cNvSpPr>
          <p:nvPr/>
        </p:nvSpPr>
        <p:spPr bwMode="auto">
          <a:xfrm>
            <a:off x="4005415" y="1909155"/>
            <a:ext cx="297451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" name="Group 72"/>
          <p:cNvGrpSpPr/>
          <p:nvPr/>
        </p:nvGrpSpPr>
        <p:grpSpPr bwMode="auto">
          <a:xfrm>
            <a:off x="5057857" y="2656241"/>
            <a:ext cx="1340998" cy="0"/>
            <a:chOff x="2783" y="2561"/>
            <a:chExt cx="1357" cy="0"/>
          </a:xfrm>
        </p:grpSpPr>
        <p:sp>
          <p:nvSpPr>
            <p:cNvPr id="33" name="Line 23"/>
            <p:cNvSpPr>
              <a:spLocks noChangeShapeType="1"/>
            </p:cNvSpPr>
            <p:nvPr/>
          </p:nvSpPr>
          <p:spPr bwMode="auto">
            <a:xfrm flipH="1">
              <a:off x="2783" y="2561"/>
              <a:ext cx="302" cy="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Line 30"/>
            <p:cNvSpPr>
              <a:spLocks noChangeShapeType="1"/>
            </p:cNvSpPr>
            <p:nvPr/>
          </p:nvSpPr>
          <p:spPr bwMode="auto">
            <a:xfrm>
              <a:off x="3838" y="2561"/>
              <a:ext cx="302" cy="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5" name="Line 31"/>
          <p:cNvSpPr>
            <a:spLocks noChangeShapeType="1"/>
          </p:cNvSpPr>
          <p:nvPr/>
        </p:nvSpPr>
        <p:spPr bwMode="auto">
          <a:xfrm flipH="1">
            <a:off x="6131052" y="2793070"/>
            <a:ext cx="297451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" name="Group 73"/>
          <p:cNvGrpSpPr/>
          <p:nvPr/>
        </p:nvGrpSpPr>
        <p:grpSpPr bwMode="auto">
          <a:xfrm>
            <a:off x="4089413" y="3712560"/>
            <a:ext cx="2344030" cy="410487"/>
            <a:chOff x="1803" y="3719"/>
            <a:chExt cx="2372" cy="450"/>
          </a:xfrm>
        </p:grpSpPr>
        <p:sp>
          <p:nvSpPr>
            <p:cNvPr id="37" name="AutoShape 32"/>
            <p:cNvSpPr>
              <a:spLocks noChangeArrowheads="1"/>
            </p:cNvSpPr>
            <p:nvPr/>
          </p:nvSpPr>
          <p:spPr bwMode="auto">
            <a:xfrm>
              <a:off x="2399" y="3726"/>
              <a:ext cx="120" cy="292"/>
            </a:xfrm>
            <a:prstGeom prst="downArrow">
              <a:avLst>
                <a:gd name="adj1" fmla="val 50000"/>
                <a:gd name="adj2" fmla="val 80458"/>
              </a:avLst>
            </a:prstGeom>
            <a:solidFill>
              <a:srgbClr val="00FF99"/>
            </a:solidFill>
            <a:ln w="9525">
              <a:solidFill>
                <a:srgbClr val="333399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AutoShape 33"/>
            <p:cNvSpPr>
              <a:spLocks noChangeArrowheads="1"/>
            </p:cNvSpPr>
            <p:nvPr/>
          </p:nvSpPr>
          <p:spPr bwMode="auto">
            <a:xfrm>
              <a:off x="3627" y="3719"/>
              <a:ext cx="121" cy="292"/>
            </a:xfrm>
            <a:prstGeom prst="downArrow">
              <a:avLst>
                <a:gd name="adj1" fmla="val 50000"/>
                <a:gd name="adj2" fmla="val 79793"/>
              </a:avLst>
            </a:prstGeom>
            <a:solidFill>
              <a:srgbClr val="00FF99"/>
            </a:solidFill>
            <a:ln w="9525">
              <a:solidFill>
                <a:srgbClr val="333399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AutoShape 34"/>
            <p:cNvSpPr>
              <a:spLocks noChangeArrowheads="1"/>
            </p:cNvSpPr>
            <p:nvPr/>
          </p:nvSpPr>
          <p:spPr bwMode="auto">
            <a:xfrm rot="5400000">
              <a:off x="2862" y="3957"/>
              <a:ext cx="113" cy="312"/>
            </a:xfrm>
            <a:prstGeom prst="downArrow">
              <a:avLst>
                <a:gd name="adj1" fmla="val 50000"/>
                <a:gd name="adj2" fmla="val 91294"/>
              </a:avLst>
            </a:prstGeom>
            <a:solidFill>
              <a:srgbClr val="00FF99"/>
            </a:solidFill>
            <a:ln w="9525">
              <a:solidFill>
                <a:srgbClr val="333399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AutoShape 35"/>
            <p:cNvSpPr>
              <a:spLocks noChangeArrowheads="1"/>
            </p:cNvSpPr>
            <p:nvPr/>
          </p:nvSpPr>
          <p:spPr bwMode="auto">
            <a:xfrm rot="3308442">
              <a:off x="3963" y="3674"/>
              <a:ext cx="113" cy="311"/>
            </a:xfrm>
            <a:prstGeom prst="downArrow">
              <a:avLst>
                <a:gd name="adj1" fmla="val 50000"/>
                <a:gd name="adj2" fmla="val 91001"/>
              </a:avLst>
            </a:prstGeom>
            <a:solidFill>
              <a:srgbClr val="00FF99"/>
            </a:solidFill>
            <a:ln w="9525">
              <a:solidFill>
                <a:srgbClr val="333399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AutoShape 36"/>
            <p:cNvSpPr>
              <a:spLocks noChangeArrowheads="1"/>
            </p:cNvSpPr>
            <p:nvPr/>
          </p:nvSpPr>
          <p:spPr bwMode="auto">
            <a:xfrm rot="-3458995">
              <a:off x="1902" y="3702"/>
              <a:ext cx="113" cy="312"/>
            </a:xfrm>
            <a:prstGeom prst="downArrow">
              <a:avLst>
                <a:gd name="adj1" fmla="val 50000"/>
                <a:gd name="adj2" fmla="val 91294"/>
              </a:avLst>
            </a:prstGeom>
            <a:solidFill>
              <a:srgbClr val="00FF99"/>
            </a:solidFill>
            <a:ln w="9525">
              <a:solidFill>
                <a:srgbClr val="333399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2" name="Line 37"/>
          <p:cNvSpPr>
            <a:spLocks noChangeShapeType="1"/>
          </p:cNvSpPr>
          <p:nvPr/>
        </p:nvSpPr>
        <p:spPr bwMode="auto">
          <a:xfrm>
            <a:off x="2907851" y="903919"/>
            <a:ext cx="0" cy="314980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Text Box 38"/>
          <p:cNvSpPr txBox="1">
            <a:spLocks noChangeArrowheads="1"/>
          </p:cNvSpPr>
          <p:nvPr/>
        </p:nvSpPr>
        <p:spPr bwMode="auto">
          <a:xfrm>
            <a:off x="2815663" y="4005239"/>
            <a:ext cx="2584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endParaRPr kumimoji="1" lang="en-US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Text Box 40"/>
          <p:cNvSpPr txBox="1">
            <a:spLocks noChangeArrowheads="1"/>
          </p:cNvSpPr>
          <p:nvPr/>
        </p:nvSpPr>
        <p:spPr bwMode="auto">
          <a:xfrm>
            <a:off x="4811793" y="3733539"/>
            <a:ext cx="92076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ACK</a:t>
            </a:r>
            <a:r>
              <a:rPr kumimoji="1"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endParaRPr kumimoji="1"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5" name="Picture 4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747" y="4047334"/>
            <a:ext cx="335003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6" name="Picture 4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1967" y="2604245"/>
            <a:ext cx="335003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7" name="Picture 4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46" y="2604245"/>
            <a:ext cx="335002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8" name="Picture 4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747" y="2295013"/>
            <a:ext cx="335003" cy="207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9" name="Picture 45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1967" y="2295013"/>
            <a:ext cx="335003" cy="207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0" name="Picture 4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0096" y="1728541"/>
            <a:ext cx="335003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1" name="Picture 47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747" y="1728541"/>
            <a:ext cx="335003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2" name="Picture 4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1967" y="1728541"/>
            <a:ext cx="335003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3" name="Picture 49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1076" y="1728541"/>
            <a:ext cx="335003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4" name="Picture 50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1967" y="1419308"/>
            <a:ext cx="335003" cy="207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5" name="Picture 5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747" y="1419308"/>
            <a:ext cx="335003" cy="207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6" name="Picture 5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6660" y="851924"/>
            <a:ext cx="335991" cy="2079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7" name="Picture 5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747" y="851924"/>
            <a:ext cx="335003" cy="2079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8" name="Picture 5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1967" y="851924"/>
            <a:ext cx="335003" cy="2079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9" name="Picture 55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1076" y="851924"/>
            <a:ext cx="335003" cy="2079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0" name="Picture 5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6660" y="3480863"/>
            <a:ext cx="335991" cy="207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1" name="Picture 57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747" y="3480863"/>
            <a:ext cx="335003" cy="207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2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1967" y="3480863"/>
            <a:ext cx="335003" cy="207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3" name="Picture 59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0795" y="3480863"/>
            <a:ext cx="335991" cy="207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4" name="Picture 60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1967" y="3171630"/>
            <a:ext cx="335003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5" name="Picture 6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747" y="3171630"/>
            <a:ext cx="335003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6" name="Picture 6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6660" y="2604245"/>
            <a:ext cx="335991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7" name="Picture 6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747" y="2604245"/>
            <a:ext cx="335003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8" name="Picture 6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1967" y="4047334"/>
            <a:ext cx="335003" cy="207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69" name="Text Box 65"/>
          <p:cNvSpPr txBox="1">
            <a:spLocks noChangeArrowheads="1"/>
          </p:cNvSpPr>
          <p:nvPr/>
        </p:nvSpPr>
        <p:spPr bwMode="auto">
          <a:xfrm>
            <a:off x="4199512" y="1365488"/>
            <a:ext cx="3097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endParaRPr kumimoji="1" lang="en-US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Text Box 66"/>
          <p:cNvSpPr txBox="1">
            <a:spLocks noChangeArrowheads="1"/>
          </p:cNvSpPr>
          <p:nvPr/>
        </p:nvSpPr>
        <p:spPr bwMode="auto">
          <a:xfrm>
            <a:off x="4199512" y="4001725"/>
            <a:ext cx="3097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Text Box 67"/>
          <p:cNvSpPr txBox="1">
            <a:spLocks noChangeArrowheads="1"/>
          </p:cNvSpPr>
          <p:nvPr/>
        </p:nvSpPr>
        <p:spPr bwMode="auto">
          <a:xfrm>
            <a:off x="4188641" y="3105951"/>
            <a:ext cx="3097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endParaRPr kumimoji="1" lang="en-US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Text Box 68"/>
          <p:cNvSpPr txBox="1">
            <a:spLocks noChangeArrowheads="1"/>
          </p:cNvSpPr>
          <p:nvPr/>
        </p:nvSpPr>
        <p:spPr bwMode="auto">
          <a:xfrm>
            <a:off x="4199512" y="2239369"/>
            <a:ext cx="3097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endParaRPr kumimoji="1" lang="en-US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Text Box 69"/>
          <p:cNvSpPr txBox="1">
            <a:spLocks noChangeArrowheads="1"/>
          </p:cNvSpPr>
          <p:nvPr/>
        </p:nvSpPr>
        <p:spPr bwMode="auto">
          <a:xfrm>
            <a:off x="3210896" y="1051695"/>
            <a:ext cx="332142" cy="3033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5000"/>
              </a:lnSpc>
            </a:pPr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kumimoji="1"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05000"/>
              </a:lnSpc>
            </a:pP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05000"/>
              </a:lnSpc>
            </a:pP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05000"/>
              </a:lnSpc>
            </a:pP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05000"/>
              </a:lnSpc>
            </a:pPr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kumimoji="1"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05000"/>
              </a:lnSpc>
            </a:pP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05000"/>
              </a:lnSpc>
            </a:pP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05000"/>
              </a:lnSpc>
            </a:pP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05000"/>
              </a:lnSpc>
            </a:pPr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kumimoji="1"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05000"/>
              </a:lnSpc>
            </a:pP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05000"/>
              </a:lnSpc>
            </a:pP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05000"/>
              </a:lnSpc>
            </a:pP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05000"/>
              </a:lnSpc>
            </a:pPr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kumimoji="1"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Text Box 155"/>
          <p:cNvSpPr txBox="1">
            <a:spLocks noChangeArrowheads="1"/>
          </p:cNvSpPr>
          <p:nvPr/>
        </p:nvSpPr>
        <p:spPr bwMode="auto">
          <a:xfrm>
            <a:off x="957355" y="1074860"/>
            <a:ext cx="1647451" cy="100642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PF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洪泛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法</a:t>
            </a:r>
            <a:endParaRPr lang="en-US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送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更新分组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45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65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7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8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31" grpId="0" animBg="1"/>
      <p:bldP spid="35" grpId="0" animBg="1"/>
    </p:bld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2170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63402"/>
            <a:ext cx="22605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定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R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3" y="937702"/>
            <a:ext cx="8053713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点接入的局域网采用了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定的路由器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designated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uter)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方法，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广播的信息量大大减少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定的路由器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局域网上所有的链路向连接到该网络上的各路由器发送状态信息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025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749954" y="579390"/>
            <a:ext cx="36968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.4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部网关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GP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442748" y="1258813"/>
            <a:ext cx="6258503" cy="2809692"/>
            <a:chOff x="1113847" y="1369650"/>
            <a:chExt cx="6258503" cy="2809692"/>
          </a:xfrm>
        </p:grpSpPr>
        <p:sp>
          <p:nvSpPr>
            <p:cNvPr id="6" name="矩形 5"/>
            <p:cNvSpPr/>
            <p:nvPr/>
          </p:nvSpPr>
          <p:spPr>
            <a:xfrm>
              <a:off x="3408795" y="1369650"/>
              <a:ext cx="2540000" cy="424873"/>
            </a:xfrm>
            <a:prstGeom prst="rect">
              <a:avLst/>
            </a:prstGeom>
            <a:solidFill>
              <a:srgbClr val="0099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选择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协议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2156303" y="2239529"/>
              <a:ext cx="1802444" cy="424873"/>
            </a:xfrm>
            <a:prstGeom prst="rect">
              <a:avLst/>
            </a:prstGeom>
            <a:solidFill>
              <a:srgbClr val="0099CC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内路由选择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569906" y="2239530"/>
              <a:ext cx="1802444" cy="424873"/>
            </a:xfrm>
            <a:prstGeom prst="rect">
              <a:avLst/>
            </a:prstGeom>
            <a:solidFill>
              <a:srgbClr val="0099CC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间路由选择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1113847" y="3109407"/>
              <a:ext cx="1802444" cy="670653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距离向量</a:t>
              </a:r>
              <a:endPara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sz="1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Distance Vector)</a:t>
              </a:r>
              <a:endPara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220430" y="3109408"/>
              <a:ext cx="1802444" cy="670653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路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状态</a:t>
              </a:r>
              <a:endPara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Link State)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5569907" y="3109408"/>
              <a:ext cx="1802443" cy="671608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径</a:t>
              </a:r>
              <a:r>
                <a:rPr lang="zh-CN" altLang="en-US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向量</a:t>
              </a:r>
              <a:endParaRPr lang="en-US" altLang="zh-CN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th vector)</a:t>
              </a:r>
              <a:endPara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2" name="直接连接符 11"/>
            <p:cNvCxnSpPr>
              <a:endCxn id="7" idx="0"/>
            </p:cNvCxnSpPr>
            <p:nvPr/>
          </p:nvCxnSpPr>
          <p:spPr>
            <a:xfrm flipH="1">
              <a:off x="3057525" y="1794523"/>
              <a:ext cx="1009650" cy="44500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>
              <a:endCxn id="8" idx="0"/>
            </p:cNvCxnSpPr>
            <p:nvPr/>
          </p:nvCxnSpPr>
          <p:spPr>
            <a:xfrm>
              <a:off x="5461478" y="1794523"/>
              <a:ext cx="1009650" cy="44500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>
              <a:stCxn id="7" idx="2"/>
              <a:endCxn id="9" idx="0"/>
            </p:cNvCxnSpPr>
            <p:nvPr/>
          </p:nvCxnSpPr>
          <p:spPr>
            <a:xfrm flipH="1">
              <a:off x="2015069" y="2664402"/>
              <a:ext cx="1042456" cy="4450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>
              <a:stCxn id="7" idx="2"/>
              <a:endCxn id="10" idx="0"/>
            </p:cNvCxnSpPr>
            <p:nvPr/>
          </p:nvCxnSpPr>
          <p:spPr>
            <a:xfrm>
              <a:off x="3057525" y="2664402"/>
              <a:ext cx="1064127" cy="44500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>
              <a:stCxn id="8" idx="2"/>
              <a:endCxn id="11" idx="0"/>
            </p:cNvCxnSpPr>
            <p:nvPr/>
          </p:nvCxnSpPr>
          <p:spPr>
            <a:xfrm>
              <a:off x="6471128" y="2664403"/>
              <a:ext cx="1" cy="4450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矩形 16"/>
            <p:cNvSpPr/>
            <p:nvPr/>
          </p:nvSpPr>
          <p:spPr>
            <a:xfrm>
              <a:off x="1727169" y="3779232"/>
              <a:ext cx="61908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IP</a:t>
              </a:r>
              <a:endParaRPr lang="zh-CN" altLang="en-US" sz="2000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3691886" y="3779232"/>
              <a:ext cx="85953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OSPF</a:t>
              </a:r>
              <a:endParaRPr lang="zh-CN" altLang="en-US" sz="2000" dirty="0"/>
            </a:p>
          </p:txBody>
        </p:sp>
        <p:sp>
          <p:nvSpPr>
            <p:cNvPr id="19" name="矩形 18"/>
            <p:cNvSpPr/>
            <p:nvPr/>
          </p:nvSpPr>
          <p:spPr>
            <a:xfrm>
              <a:off x="5974036" y="3779232"/>
              <a:ext cx="99418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GP-4</a:t>
              </a:r>
              <a:endParaRPr lang="zh-CN" altLang="en-US" sz="2000" dirty="0">
                <a:solidFill>
                  <a:srgbClr val="000099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025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749954" y="579390"/>
            <a:ext cx="36968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.4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部网关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GP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4" y="1024456"/>
            <a:ext cx="8053712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自治系统的路由器之间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换路由信息的协议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较新版本是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6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发表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GP-4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版本），即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FC 4271 ~ 4278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将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GP-4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写为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GP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4" y="981029"/>
            <a:ext cx="8053712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于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治系统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之间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选择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只能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力求选择出一条能够到达目的网络且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较好的路由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不能兜圈子），而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非要计算出一条最佳路由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的规模太大，使得自治系统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路由选择非常困难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治系统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的路由选择必须考虑有关策略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采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量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ath vector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选择协议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1712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8501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特点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22216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296384" y="589005"/>
            <a:ext cx="25699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互连使用</a:t>
            </a:r>
            <a:r>
              <a:rPr lang="zh-CN" altLang="en-US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endParaRPr lang="zh-CN" altLang="en-US" sz="20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542464" y="1176461"/>
            <a:ext cx="6042173" cy="3092466"/>
            <a:chOff x="1680487" y="1150582"/>
            <a:chExt cx="6042173" cy="3092466"/>
          </a:xfrm>
        </p:grpSpPr>
        <p:grpSp>
          <p:nvGrpSpPr>
            <p:cNvPr id="8" name="Group 1504"/>
            <p:cNvGrpSpPr/>
            <p:nvPr/>
          </p:nvGrpSpPr>
          <p:grpSpPr bwMode="auto">
            <a:xfrm>
              <a:off x="2352522" y="1150582"/>
              <a:ext cx="4557485" cy="2945499"/>
              <a:chOff x="109" y="1226"/>
              <a:chExt cx="2516" cy="1675"/>
            </a:xfrm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</p:grpSpPr>
          <p:grpSp>
            <p:nvGrpSpPr>
              <p:cNvPr id="9" name="Group 1505"/>
              <p:cNvGrpSpPr/>
              <p:nvPr/>
            </p:nvGrpSpPr>
            <p:grpSpPr bwMode="auto">
              <a:xfrm>
                <a:off x="109" y="1226"/>
                <a:ext cx="2516" cy="1675"/>
                <a:chOff x="109" y="1226"/>
                <a:chExt cx="2516" cy="1675"/>
              </a:xfrm>
            </p:grpSpPr>
            <p:grpSp>
              <p:nvGrpSpPr>
                <p:cNvPr id="11" name="Group 1506"/>
                <p:cNvGrpSpPr/>
                <p:nvPr/>
              </p:nvGrpSpPr>
              <p:grpSpPr bwMode="auto">
                <a:xfrm>
                  <a:off x="109" y="1226"/>
                  <a:ext cx="2516" cy="1675"/>
                  <a:chOff x="109" y="1226"/>
                  <a:chExt cx="2516" cy="1675"/>
                </a:xfrm>
              </p:grpSpPr>
              <p:sp>
                <p:nvSpPr>
                  <p:cNvPr id="13" name="Oval 1507"/>
                  <p:cNvSpPr>
                    <a:spLocks noChangeArrowheads="1"/>
                  </p:cNvSpPr>
                  <p:nvPr/>
                </p:nvSpPr>
                <p:spPr bwMode="auto">
                  <a:xfrm>
                    <a:off x="1749" y="1896"/>
                    <a:ext cx="876" cy="829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2000" b="1">
                      <a:solidFill>
                        <a:srgbClr val="000000"/>
                      </a:solidFill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4" name="Oval 1508"/>
                  <p:cNvSpPr>
                    <a:spLocks noChangeArrowheads="1"/>
                  </p:cNvSpPr>
                  <p:nvPr/>
                </p:nvSpPr>
                <p:spPr bwMode="auto">
                  <a:xfrm>
                    <a:off x="109" y="1632"/>
                    <a:ext cx="859" cy="831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2000" b="1">
                      <a:solidFill>
                        <a:srgbClr val="000000"/>
                      </a:solidFill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5" name="Oval 1509"/>
                  <p:cNvSpPr>
                    <a:spLocks noChangeArrowheads="1"/>
                  </p:cNvSpPr>
                  <p:nvPr/>
                </p:nvSpPr>
                <p:spPr bwMode="auto">
                  <a:xfrm>
                    <a:off x="1612" y="1341"/>
                    <a:ext cx="874" cy="802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2000" b="1">
                      <a:solidFill>
                        <a:srgbClr val="000000"/>
                      </a:solidFill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6" name="Oval 1510"/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2055"/>
                    <a:ext cx="875" cy="846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2000" b="1">
                      <a:solidFill>
                        <a:srgbClr val="000000"/>
                      </a:solidFill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7" name="Oval 1511"/>
                  <p:cNvSpPr>
                    <a:spLocks noChangeArrowheads="1"/>
                  </p:cNvSpPr>
                  <p:nvPr/>
                </p:nvSpPr>
                <p:spPr bwMode="auto">
                  <a:xfrm>
                    <a:off x="400" y="1982"/>
                    <a:ext cx="874" cy="802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2000" b="1">
                      <a:solidFill>
                        <a:srgbClr val="000000"/>
                      </a:solidFill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8" name="Oval 1512"/>
                  <p:cNvSpPr>
                    <a:spLocks noChangeArrowheads="1"/>
                  </p:cNvSpPr>
                  <p:nvPr/>
                </p:nvSpPr>
                <p:spPr bwMode="auto">
                  <a:xfrm>
                    <a:off x="1075" y="1226"/>
                    <a:ext cx="859" cy="829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2000" b="1">
                      <a:solidFill>
                        <a:srgbClr val="000000"/>
                      </a:solidFill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9" name="Oval 1513"/>
                  <p:cNvSpPr>
                    <a:spLocks noChangeArrowheads="1"/>
                  </p:cNvSpPr>
                  <p:nvPr/>
                </p:nvSpPr>
                <p:spPr bwMode="auto">
                  <a:xfrm>
                    <a:off x="523" y="1226"/>
                    <a:ext cx="859" cy="799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2000" b="1">
                      <a:solidFill>
                        <a:srgbClr val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sp>
              <p:nvSpPr>
                <p:cNvPr id="12" name="Oval 1514"/>
                <p:cNvSpPr>
                  <a:spLocks noChangeArrowheads="1"/>
                </p:cNvSpPr>
                <p:nvPr/>
              </p:nvSpPr>
              <p:spPr bwMode="auto">
                <a:xfrm>
                  <a:off x="339" y="1414"/>
                  <a:ext cx="2085" cy="1152"/>
                </a:xfrm>
                <a:prstGeom prst="ellipse">
                  <a:avLst/>
                </a:prstGeom>
                <a:solidFill>
                  <a:srgbClr val="C5E5FB"/>
                </a:solidFill>
                <a:ln>
                  <a:noFill/>
                </a:ln>
                <a:effectLst/>
                <a:sp3d>
                  <a:bevelT w="139700" h="139700"/>
                </a:sp3d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 b="1">
                    <a:solidFill>
                      <a:srgbClr val="000000"/>
                    </a:solidFill>
                    <a:latin typeface="+mn-lt"/>
                    <a:ea typeface="+mn-ea"/>
                  </a:endParaRPr>
                </a:p>
              </p:txBody>
            </p:sp>
          </p:grpSp>
          <p:sp>
            <p:nvSpPr>
              <p:cNvPr id="10" name="Freeform 1515"/>
              <p:cNvSpPr/>
              <p:nvPr/>
            </p:nvSpPr>
            <p:spPr bwMode="auto">
              <a:xfrm>
                <a:off x="348" y="2192"/>
                <a:ext cx="126" cy="224"/>
              </a:xfrm>
              <a:custGeom>
                <a:avLst/>
                <a:gdLst>
                  <a:gd name="T0" fmla="*/ 68 w 126"/>
                  <a:gd name="T1" fmla="*/ 0 h 224"/>
                  <a:gd name="T2" fmla="*/ 92 w 126"/>
                  <a:gd name="T3" fmla="*/ 24 h 224"/>
                  <a:gd name="T4" fmla="*/ 116 w 126"/>
                  <a:gd name="T5" fmla="*/ 40 h 224"/>
                  <a:gd name="T6" fmla="*/ 76 w 126"/>
                  <a:gd name="T7" fmla="*/ 216 h 224"/>
                  <a:gd name="T8" fmla="*/ 52 w 126"/>
                  <a:gd name="T9" fmla="*/ 224 h 224"/>
                  <a:gd name="T10" fmla="*/ 36 w 126"/>
                  <a:gd name="T11" fmla="*/ 128 h 224"/>
                  <a:gd name="T12" fmla="*/ 68 w 126"/>
                  <a:gd name="T13" fmla="*/ 0 h 22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6"/>
                  <a:gd name="T22" fmla="*/ 0 h 224"/>
                  <a:gd name="T23" fmla="*/ 126 w 126"/>
                  <a:gd name="T24" fmla="*/ 224 h 22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6" h="224">
                    <a:moveTo>
                      <a:pt x="68" y="0"/>
                    </a:moveTo>
                    <a:cubicBezTo>
                      <a:pt x="76" y="8"/>
                      <a:pt x="83" y="17"/>
                      <a:pt x="92" y="24"/>
                    </a:cubicBezTo>
                    <a:cubicBezTo>
                      <a:pt x="99" y="30"/>
                      <a:pt x="114" y="31"/>
                      <a:pt x="116" y="40"/>
                    </a:cubicBezTo>
                    <a:cubicBezTo>
                      <a:pt x="126" y="99"/>
                      <a:pt x="94" y="162"/>
                      <a:pt x="76" y="216"/>
                    </a:cubicBezTo>
                    <a:cubicBezTo>
                      <a:pt x="73" y="224"/>
                      <a:pt x="60" y="221"/>
                      <a:pt x="52" y="224"/>
                    </a:cubicBezTo>
                    <a:cubicBezTo>
                      <a:pt x="0" y="207"/>
                      <a:pt x="22" y="170"/>
                      <a:pt x="36" y="128"/>
                    </a:cubicBezTo>
                    <a:cubicBezTo>
                      <a:pt x="41" y="74"/>
                      <a:pt x="32" y="36"/>
                      <a:pt x="68" y="0"/>
                    </a:cubicBezTo>
                    <a:close/>
                  </a:path>
                </a:pathLst>
              </a:custGeom>
              <a:solidFill>
                <a:srgbClr val="C5E5FB"/>
              </a:solidFill>
              <a:ln>
                <a:noFill/>
              </a:ln>
              <a:effectLst/>
              <a:sp3d>
                <a:bevelT w="139700" h="139700"/>
              </a:sp3d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20" name="Line 1453"/>
            <p:cNvSpPr>
              <a:spLocks noChangeShapeType="1"/>
            </p:cNvSpPr>
            <p:nvPr/>
          </p:nvSpPr>
          <p:spPr bwMode="auto">
            <a:xfrm flipH="1">
              <a:off x="1947248" y="2509984"/>
              <a:ext cx="109198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1" name="Line 1443"/>
            <p:cNvSpPr>
              <a:spLocks noChangeShapeType="1"/>
            </p:cNvSpPr>
            <p:nvPr/>
          </p:nvSpPr>
          <p:spPr bwMode="auto">
            <a:xfrm>
              <a:off x="6165493" y="2781173"/>
              <a:ext cx="1221041" cy="10011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2" name="Line 1452"/>
            <p:cNvSpPr>
              <a:spLocks noChangeShapeType="1"/>
            </p:cNvSpPr>
            <p:nvPr/>
          </p:nvSpPr>
          <p:spPr bwMode="auto">
            <a:xfrm flipV="1">
              <a:off x="5334870" y="1656167"/>
              <a:ext cx="1843891" cy="30191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4" name="Line 1443"/>
            <p:cNvSpPr>
              <a:spLocks noChangeShapeType="1"/>
            </p:cNvSpPr>
            <p:nvPr/>
          </p:nvSpPr>
          <p:spPr bwMode="auto">
            <a:xfrm flipV="1">
              <a:off x="6185542" y="2654242"/>
              <a:ext cx="1270357" cy="10546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25" name="组合 24"/>
            <p:cNvGrpSpPr/>
            <p:nvPr/>
          </p:nvGrpSpPr>
          <p:grpSpPr>
            <a:xfrm>
              <a:off x="2351004" y="1511323"/>
              <a:ext cx="4156325" cy="2270999"/>
              <a:chOff x="2712904" y="1571708"/>
              <a:chExt cx="4156325" cy="2270999"/>
            </a:xfrm>
          </p:grpSpPr>
          <p:sp>
            <p:nvSpPr>
              <p:cNvPr id="26" name="Line 1481"/>
              <p:cNvSpPr>
                <a:spLocks noChangeShapeType="1"/>
              </p:cNvSpPr>
              <p:nvPr/>
            </p:nvSpPr>
            <p:spPr bwMode="auto">
              <a:xfrm flipH="1">
                <a:off x="4829292" y="2736592"/>
                <a:ext cx="82550" cy="70802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7" name="Line 1480"/>
              <p:cNvSpPr>
                <a:spLocks noChangeShapeType="1"/>
              </p:cNvSpPr>
              <p:nvPr/>
            </p:nvSpPr>
            <p:spPr bwMode="auto">
              <a:xfrm flipH="1" flipV="1">
                <a:off x="4322879" y="2374642"/>
                <a:ext cx="506413" cy="27463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8" name="Line 1296"/>
              <p:cNvSpPr>
                <a:spLocks noChangeShapeType="1"/>
              </p:cNvSpPr>
              <p:nvPr/>
            </p:nvSpPr>
            <p:spPr bwMode="auto">
              <a:xfrm flipH="1" flipV="1">
                <a:off x="4166330" y="3182473"/>
                <a:ext cx="1248602" cy="35655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9" name="Line 1297"/>
              <p:cNvSpPr>
                <a:spLocks noChangeShapeType="1"/>
              </p:cNvSpPr>
              <p:nvPr/>
            </p:nvSpPr>
            <p:spPr bwMode="auto">
              <a:xfrm flipV="1">
                <a:off x="4354629" y="1658680"/>
                <a:ext cx="409575" cy="8731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0" name="Line 1440"/>
              <p:cNvSpPr>
                <a:spLocks noChangeShapeType="1"/>
              </p:cNvSpPr>
              <p:nvPr/>
            </p:nvSpPr>
            <p:spPr bwMode="auto">
              <a:xfrm flipH="1">
                <a:off x="3616442" y="2365117"/>
                <a:ext cx="738187" cy="8890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1" name="Line 1443"/>
              <p:cNvSpPr>
                <a:spLocks noChangeShapeType="1"/>
              </p:cNvSpPr>
              <p:nvPr/>
            </p:nvSpPr>
            <p:spPr bwMode="auto">
              <a:xfrm>
                <a:off x="4979258" y="1684770"/>
                <a:ext cx="343602" cy="21950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2" name="Line 1444"/>
              <p:cNvSpPr>
                <a:spLocks noChangeShapeType="1"/>
              </p:cNvSpPr>
              <p:nvPr/>
            </p:nvSpPr>
            <p:spPr bwMode="auto">
              <a:xfrm>
                <a:off x="5716138" y="2046643"/>
                <a:ext cx="772091" cy="67089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3" name="Line 1446"/>
              <p:cNvSpPr>
                <a:spLocks noChangeShapeType="1"/>
              </p:cNvSpPr>
              <p:nvPr/>
            </p:nvSpPr>
            <p:spPr bwMode="auto">
              <a:xfrm>
                <a:off x="5554426" y="2061471"/>
                <a:ext cx="15258" cy="65362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4" name="Line 1447"/>
              <p:cNvSpPr>
                <a:spLocks noChangeShapeType="1"/>
              </p:cNvSpPr>
              <p:nvPr/>
            </p:nvSpPr>
            <p:spPr bwMode="auto">
              <a:xfrm flipV="1">
                <a:off x="4340342" y="1923792"/>
                <a:ext cx="1082675" cy="41433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5" name="Line 1448"/>
              <p:cNvSpPr>
                <a:spLocks noChangeShapeType="1"/>
              </p:cNvSpPr>
              <p:nvPr/>
            </p:nvSpPr>
            <p:spPr bwMode="auto">
              <a:xfrm>
                <a:off x="4108567" y="1834892"/>
                <a:ext cx="165100" cy="52863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" name="Line 1449"/>
              <p:cNvSpPr>
                <a:spLocks noChangeShapeType="1"/>
              </p:cNvSpPr>
              <p:nvPr/>
            </p:nvSpPr>
            <p:spPr bwMode="auto">
              <a:xfrm flipV="1">
                <a:off x="4913429" y="2753396"/>
                <a:ext cx="600366" cy="7209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7" name="Line 1452"/>
              <p:cNvSpPr>
                <a:spLocks noChangeShapeType="1"/>
              </p:cNvSpPr>
              <p:nvPr/>
            </p:nvSpPr>
            <p:spPr bwMode="auto">
              <a:xfrm flipV="1">
                <a:off x="5656982" y="2717541"/>
                <a:ext cx="750285" cy="1661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8" name="Line 1453"/>
              <p:cNvSpPr>
                <a:spLocks noChangeShapeType="1"/>
              </p:cNvSpPr>
              <p:nvPr/>
            </p:nvSpPr>
            <p:spPr bwMode="auto">
              <a:xfrm flipH="1">
                <a:off x="4142045" y="2454017"/>
                <a:ext cx="49071" cy="56832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9" name="Line 1456"/>
              <p:cNvSpPr>
                <a:spLocks noChangeShapeType="1"/>
              </p:cNvSpPr>
              <p:nvPr/>
            </p:nvSpPr>
            <p:spPr bwMode="auto">
              <a:xfrm flipH="1">
                <a:off x="5441225" y="2788880"/>
                <a:ext cx="198830" cy="55199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0" name="Line 1445"/>
              <p:cNvSpPr>
                <a:spLocks noChangeShapeType="1"/>
              </p:cNvSpPr>
              <p:nvPr/>
            </p:nvSpPr>
            <p:spPr bwMode="auto">
              <a:xfrm flipH="1">
                <a:off x="5651617" y="2825492"/>
                <a:ext cx="819150" cy="61912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pic>
            <p:nvPicPr>
              <p:cNvPr id="41" name="Picture 1462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10142" y="2236530"/>
                <a:ext cx="477837" cy="323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2" name="Picture 1463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83229" y="3281560"/>
                <a:ext cx="477838" cy="323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" name="Picture 146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64959" y="2632721"/>
                <a:ext cx="477837" cy="322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" name="Picture 1465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26923" y="2266464"/>
                <a:ext cx="477838" cy="322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5" name="Picture 1466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65779" y="1574087"/>
                <a:ext cx="476250" cy="322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6" name="Picture 1467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91329" y="2960430"/>
                <a:ext cx="477838" cy="323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7" name="Group 1468"/>
              <p:cNvGrpSpPr/>
              <p:nvPr/>
            </p:nvGrpSpPr>
            <p:grpSpPr bwMode="auto">
              <a:xfrm rot="20933218">
                <a:off x="4506350" y="2466491"/>
                <a:ext cx="725487" cy="603250"/>
                <a:chOff x="2949" y="196"/>
                <a:chExt cx="941" cy="598"/>
              </a:xfrm>
            </p:grpSpPr>
            <p:sp>
              <p:nvSpPr>
                <p:cNvPr id="129" name="Oval 1469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30" name="Oval 1470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31" name="Oval 1471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32" name="Oval 1472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33" name="Oval 1473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34" name="Oval 1474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35" name="Oval 1475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36" name="Oval 1476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37" name="Freeform 1477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8" name="Freeform 1478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9" name="Freeform 1479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8" name="Text Box 1524"/>
              <p:cNvSpPr txBox="1">
                <a:spLocks noChangeArrowheads="1"/>
              </p:cNvSpPr>
              <p:nvPr/>
            </p:nvSpPr>
            <p:spPr bwMode="auto">
              <a:xfrm>
                <a:off x="4619062" y="2626828"/>
                <a:ext cx="544513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zh-CN" altLang="en-US" sz="1400" b="1" dirty="0"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网络</a:t>
                </a:r>
                <a:endParaRPr kumimoji="1" lang="zh-CN" altLang="en-US" sz="1400" b="1" dirty="0">
                  <a:latin typeface="Times New Roman" panose="02020603050405020304" pitchFamily="18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Line 1453"/>
              <p:cNvSpPr>
                <a:spLocks noChangeShapeType="1"/>
              </p:cNvSpPr>
              <p:nvPr/>
            </p:nvSpPr>
            <p:spPr bwMode="auto">
              <a:xfrm flipH="1">
                <a:off x="2979665" y="3235356"/>
                <a:ext cx="1153437" cy="60735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grpSp>
            <p:nvGrpSpPr>
              <p:cNvPr id="50" name="Group 1356"/>
              <p:cNvGrpSpPr/>
              <p:nvPr/>
            </p:nvGrpSpPr>
            <p:grpSpPr bwMode="auto">
              <a:xfrm rot="20527939">
                <a:off x="3139508" y="2218388"/>
                <a:ext cx="768350" cy="528637"/>
                <a:chOff x="2949" y="196"/>
                <a:chExt cx="941" cy="598"/>
              </a:xfrm>
            </p:grpSpPr>
            <p:sp>
              <p:nvSpPr>
                <p:cNvPr id="118" name="Oval 1357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9" name="Oval 1358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0" name="Oval 1359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1" name="Oval 1360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2" name="Oval 1361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3" name="Oval 1362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4" name="Oval 1363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5" name="Oval 1364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eaVert"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6" name="Freeform 1365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7" name="Freeform 1366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8" name="Freeform 1367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1" name="Text Box 1524"/>
              <p:cNvSpPr txBox="1">
                <a:spLocks noChangeArrowheads="1"/>
              </p:cNvSpPr>
              <p:nvPr/>
            </p:nvSpPr>
            <p:spPr bwMode="auto">
              <a:xfrm>
                <a:off x="3234758" y="2337450"/>
                <a:ext cx="544513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zh-CN" altLang="en-US" sz="1400" b="1"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网络</a:t>
                </a:r>
                <a:endParaRPr kumimoji="1" lang="zh-CN" altLang="en-US" sz="1400" b="1">
                  <a:latin typeface="Times New Roman" panose="02020603050405020304" pitchFamily="18" charset="0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2" name="Group 1344"/>
              <p:cNvGrpSpPr/>
              <p:nvPr/>
            </p:nvGrpSpPr>
            <p:grpSpPr bwMode="auto">
              <a:xfrm>
                <a:off x="5190791" y="1675914"/>
                <a:ext cx="738187" cy="617537"/>
                <a:chOff x="2949" y="196"/>
                <a:chExt cx="941" cy="598"/>
              </a:xfrm>
            </p:grpSpPr>
            <p:sp>
              <p:nvSpPr>
                <p:cNvPr id="107" name="Oval 1345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" name="Oval 1346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9" name="Oval 1347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" name="Oval 1348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" name="Oval 1349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" name="Oval 1350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3" name="Oval 1351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" name="Oval 1352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" name="Freeform 1353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6" name="Freeform 1354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7" name="Freeform 1355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3" name="Text Box 1524"/>
              <p:cNvSpPr txBox="1">
                <a:spLocks noChangeArrowheads="1"/>
              </p:cNvSpPr>
              <p:nvPr/>
            </p:nvSpPr>
            <p:spPr bwMode="auto">
              <a:xfrm>
                <a:off x="5281278" y="1836251"/>
                <a:ext cx="544513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zh-CN" altLang="en-US" sz="1400" b="1" dirty="0"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网络</a:t>
                </a:r>
                <a:endParaRPr kumimoji="1" lang="zh-CN" altLang="en-US" sz="1400" b="1" dirty="0">
                  <a:latin typeface="Times New Roman" panose="02020603050405020304" pitchFamily="18" charset="0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4" name="Group 1404"/>
              <p:cNvGrpSpPr/>
              <p:nvPr/>
            </p:nvGrpSpPr>
            <p:grpSpPr bwMode="auto">
              <a:xfrm rot="20933218">
                <a:off x="5255197" y="3165217"/>
                <a:ext cx="611187" cy="523875"/>
                <a:chOff x="2949" y="196"/>
                <a:chExt cx="941" cy="598"/>
              </a:xfrm>
            </p:grpSpPr>
            <p:sp>
              <p:nvSpPr>
                <p:cNvPr id="96" name="Oval 1405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7" name="Oval 1406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8" name="Oval 1407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" name="Oval 1408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0" name="Oval 1409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" name="Oval 1410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" name="Oval 1411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" name="Oval 1412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" name="Freeform 1413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5" name="Freeform 1414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6" name="Freeform 1415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5" name="Text Box 1524"/>
              <p:cNvSpPr txBox="1">
                <a:spLocks noChangeArrowheads="1"/>
              </p:cNvSpPr>
              <p:nvPr/>
            </p:nvSpPr>
            <p:spPr bwMode="auto">
              <a:xfrm>
                <a:off x="5271072" y="3254117"/>
                <a:ext cx="544512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zh-CN" altLang="en-US" sz="1400" b="1" dirty="0"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网络</a:t>
                </a:r>
                <a:endParaRPr kumimoji="1" lang="zh-CN" altLang="en-US" sz="1400" b="1" dirty="0">
                  <a:latin typeface="Times New Roman" panose="02020603050405020304" pitchFamily="18" charset="0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6" name="Group 1416"/>
              <p:cNvGrpSpPr/>
              <p:nvPr/>
            </p:nvGrpSpPr>
            <p:grpSpPr bwMode="auto">
              <a:xfrm rot="282232">
                <a:off x="6224704" y="2566730"/>
                <a:ext cx="644525" cy="441325"/>
                <a:chOff x="2949" y="196"/>
                <a:chExt cx="941" cy="598"/>
              </a:xfrm>
            </p:grpSpPr>
            <p:sp>
              <p:nvSpPr>
                <p:cNvPr id="85" name="Oval 1417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" name="Oval 1418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" name="Oval 1419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8" name="Oval 1420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9" name="Oval 1421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0" name="Oval 1422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1" name="Oval 1423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" name="Oval 1424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3" name="Freeform 1425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" name="Freeform 1426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" name="Freeform 1427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7" name="Text Box 1524"/>
              <p:cNvSpPr txBox="1">
                <a:spLocks noChangeArrowheads="1"/>
              </p:cNvSpPr>
              <p:nvPr/>
            </p:nvSpPr>
            <p:spPr bwMode="auto">
              <a:xfrm>
                <a:off x="6278679" y="2620705"/>
                <a:ext cx="544513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zh-CN" altLang="en-US" sz="1400" b="1" dirty="0"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网络</a:t>
                </a:r>
                <a:endParaRPr kumimoji="1" lang="zh-CN" altLang="en-US" sz="1400" b="1" dirty="0">
                  <a:latin typeface="Times New Roman" panose="02020603050405020304" pitchFamily="18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Line 1453"/>
              <p:cNvSpPr>
                <a:spLocks noChangeShapeType="1"/>
              </p:cNvSpPr>
              <p:nvPr/>
            </p:nvSpPr>
            <p:spPr bwMode="auto">
              <a:xfrm flipH="1" flipV="1">
                <a:off x="2712904" y="1571708"/>
                <a:ext cx="1472339" cy="30232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grpSp>
            <p:nvGrpSpPr>
              <p:cNvPr id="59" name="Group 1320"/>
              <p:cNvGrpSpPr/>
              <p:nvPr/>
            </p:nvGrpSpPr>
            <p:grpSpPr bwMode="auto">
              <a:xfrm>
                <a:off x="3883138" y="1675914"/>
                <a:ext cx="738187" cy="441325"/>
                <a:chOff x="2949" y="196"/>
                <a:chExt cx="941" cy="598"/>
              </a:xfrm>
            </p:grpSpPr>
            <p:sp>
              <p:nvSpPr>
                <p:cNvPr id="74" name="Oval 1321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5" name="Oval 1322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" name="Oval 1323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" name="Oval 1324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8" name="Oval 1325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9" name="Oval 1326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0" name="Oval 1327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1" name="Oval 1328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2" name="Freeform 1329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" name="Freeform 1330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4" name="Freeform 1331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0" name="Text Box 1524"/>
              <p:cNvSpPr txBox="1">
                <a:spLocks noChangeArrowheads="1"/>
              </p:cNvSpPr>
              <p:nvPr/>
            </p:nvSpPr>
            <p:spPr bwMode="auto">
              <a:xfrm>
                <a:off x="3972038" y="1747351"/>
                <a:ext cx="544512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zh-CN" altLang="en-US" sz="1400" b="1" dirty="0"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网络</a:t>
                </a:r>
                <a:endParaRPr kumimoji="1" lang="zh-CN" altLang="en-US" sz="1400" b="1" dirty="0">
                  <a:latin typeface="Times New Roman" panose="02020603050405020304" pitchFamily="18" charset="0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61" name="Group 1428"/>
              <p:cNvGrpSpPr/>
              <p:nvPr/>
            </p:nvGrpSpPr>
            <p:grpSpPr bwMode="auto">
              <a:xfrm rot="20745072">
                <a:off x="3800586" y="2811209"/>
                <a:ext cx="655637" cy="615950"/>
                <a:chOff x="2949" y="196"/>
                <a:chExt cx="941" cy="598"/>
              </a:xfrm>
            </p:grpSpPr>
            <p:sp>
              <p:nvSpPr>
                <p:cNvPr id="63" name="Oval 1429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4" name="Oval 1430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5" name="Oval 1431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6" name="Oval 1432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7" name="Oval 1433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8" name="Oval 1434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9" name="Oval 1435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0" name="Oval 1436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eaVert"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1" name="Freeform 1437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" name="Freeform 1438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" name="Freeform 1439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2" name="Text Box 1524"/>
              <p:cNvSpPr txBox="1">
                <a:spLocks noChangeArrowheads="1"/>
              </p:cNvSpPr>
              <p:nvPr/>
            </p:nvSpPr>
            <p:spPr bwMode="auto">
              <a:xfrm>
                <a:off x="3848211" y="2969959"/>
                <a:ext cx="544512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zh-CN" altLang="en-US" sz="1400" b="1" dirty="0"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网络</a:t>
                </a:r>
                <a:endParaRPr kumimoji="1" lang="zh-CN" altLang="en-US" sz="1400" b="1" dirty="0">
                  <a:latin typeface="Times New Roman" panose="02020603050405020304" pitchFamily="18" charset="0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40" name="Text Box 1524"/>
            <p:cNvSpPr txBox="1">
              <a:spLocks noChangeArrowheads="1"/>
            </p:cNvSpPr>
            <p:nvPr/>
          </p:nvSpPr>
          <p:spPr bwMode="auto">
            <a:xfrm>
              <a:off x="5949640" y="3935271"/>
              <a:ext cx="72327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400" b="1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路由器</a:t>
              </a:r>
              <a:endParaRPr kumimoji="1" lang="zh-CN" altLang="en-US" sz="1400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141" name="Group 198"/>
            <p:cNvGrpSpPr/>
            <p:nvPr/>
          </p:nvGrpSpPr>
          <p:grpSpPr bwMode="auto">
            <a:xfrm>
              <a:off x="2307462" y="3617758"/>
              <a:ext cx="533522" cy="534452"/>
              <a:chOff x="975" y="2584"/>
              <a:chExt cx="407" cy="438"/>
            </a:xfrm>
          </p:grpSpPr>
          <p:sp>
            <p:nvSpPr>
              <p:cNvPr id="142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</a:ln>
            </p:spPr>
            <p:txBody>
              <a:bodyPr wrap="none" anchor="ctr"/>
              <a:lstStyle/>
              <a:p>
                <a:endParaRPr lang="zh-CN" altLang="en-US" sz="2000" b="1">
                  <a:solidFill>
                    <a:srgbClr val="000000"/>
                  </a:solidFill>
                </a:endParaRPr>
              </a:p>
            </p:txBody>
          </p:sp>
          <p:pic>
            <p:nvPicPr>
              <p:cNvPr id="143" name="Picture 200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44" name="Group 198"/>
            <p:cNvGrpSpPr/>
            <p:nvPr/>
          </p:nvGrpSpPr>
          <p:grpSpPr bwMode="auto">
            <a:xfrm>
              <a:off x="1680487" y="2320662"/>
              <a:ext cx="533522" cy="534452"/>
              <a:chOff x="975" y="2584"/>
              <a:chExt cx="407" cy="438"/>
            </a:xfrm>
          </p:grpSpPr>
          <p:sp>
            <p:nvSpPr>
              <p:cNvPr id="145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</a:ln>
            </p:spPr>
            <p:txBody>
              <a:bodyPr wrap="none" anchor="ctr"/>
              <a:lstStyle/>
              <a:p>
                <a:endParaRPr lang="zh-CN" altLang="en-US" sz="2000" b="1">
                  <a:solidFill>
                    <a:srgbClr val="000000"/>
                  </a:solidFill>
                </a:endParaRPr>
              </a:p>
            </p:txBody>
          </p:sp>
          <p:pic>
            <p:nvPicPr>
              <p:cNvPr id="146" name="Picture 200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47" name="Group 198"/>
            <p:cNvGrpSpPr/>
            <p:nvPr/>
          </p:nvGrpSpPr>
          <p:grpSpPr bwMode="auto">
            <a:xfrm>
              <a:off x="6912001" y="1371248"/>
              <a:ext cx="533522" cy="534452"/>
              <a:chOff x="975" y="2584"/>
              <a:chExt cx="407" cy="438"/>
            </a:xfrm>
          </p:grpSpPr>
          <p:sp>
            <p:nvSpPr>
              <p:cNvPr id="148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</a:ln>
            </p:spPr>
            <p:txBody>
              <a:bodyPr wrap="none" anchor="ctr"/>
              <a:lstStyle/>
              <a:p>
                <a:endParaRPr lang="zh-CN" altLang="en-US" sz="2000" b="1">
                  <a:solidFill>
                    <a:srgbClr val="000000"/>
                  </a:solidFill>
                </a:endParaRPr>
              </a:p>
            </p:txBody>
          </p:sp>
          <p:pic>
            <p:nvPicPr>
              <p:cNvPr id="149" name="Picture 200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53" name="Group 198"/>
            <p:cNvGrpSpPr/>
            <p:nvPr/>
          </p:nvGrpSpPr>
          <p:grpSpPr bwMode="auto">
            <a:xfrm>
              <a:off x="7088549" y="3434952"/>
              <a:ext cx="533522" cy="534452"/>
              <a:chOff x="975" y="2584"/>
              <a:chExt cx="407" cy="438"/>
            </a:xfrm>
          </p:grpSpPr>
          <p:sp>
            <p:nvSpPr>
              <p:cNvPr id="154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</a:ln>
            </p:spPr>
            <p:txBody>
              <a:bodyPr wrap="none" anchor="ctr"/>
              <a:lstStyle/>
              <a:p>
                <a:endParaRPr lang="zh-CN" altLang="en-US" sz="2000" b="1">
                  <a:solidFill>
                    <a:srgbClr val="000000"/>
                  </a:solidFill>
                </a:endParaRPr>
              </a:p>
            </p:txBody>
          </p:sp>
          <p:pic>
            <p:nvPicPr>
              <p:cNvPr id="155" name="Picture 200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56" name="Group 198"/>
            <p:cNvGrpSpPr/>
            <p:nvPr/>
          </p:nvGrpSpPr>
          <p:grpSpPr bwMode="auto">
            <a:xfrm>
              <a:off x="7189138" y="2345265"/>
              <a:ext cx="533522" cy="534452"/>
              <a:chOff x="975" y="2584"/>
              <a:chExt cx="407" cy="438"/>
            </a:xfrm>
          </p:grpSpPr>
          <p:sp>
            <p:nvSpPr>
              <p:cNvPr id="157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</a:ln>
            </p:spPr>
            <p:txBody>
              <a:bodyPr wrap="none" anchor="ctr"/>
              <a:lstStyle/>
              <a:p>
                <a:endParaRPr lang="zh-CN" altLang="en-US" sz="2000" b="1">
                  <a:solidFill>
                    <a:srgbClr val="000000"/>
                  </a:solidFill>
                </a:endParaRPr>
              </a:p>
            </p:txBody>
          </p:sp>
          <p:pic>
            <p:nvPicPr>
              <p:cNvPr id="158" name="Picture 200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59" name="Group 198"/>
            <p:cNvGrpSpPr/>
            <p:nvPr/>
          </p:nvGrpSpPr>
          <p:grpSpPr bwMode="auto">
            <a:xfrm>
              <a:off x="2092388" y="1218960"/>
              <a:ext cx="533522" cy="534452"/>
              <a:chOff x="975" y="2584"/>
              <a:chExt cx="407" cy="438"/>
            </a:xfrm>
          </p:grpSpPr>
          <p:sp>
            <p:nvSpPr>
              <p:cNvPr id="160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</a:ln>
            </p:spPr>
            <p:txBody>
              <a:bodyPr wrap="none" anchor="ctr"/>
              <a:lstStyle/>
              <a:p>
                <a:endParaRPr lang="zh-CN" altLang="en-US" sz="2000" b="1">
                  <a:solidFill>
                    <a:srgbClr val="000000"/>
                  </a:solidFill>
                </a:endParaRPr>
              </a:p>
            </p:txBody>
          </p:sp>
          <p:pic>
            <p:nvPicPr>
              <p:cNvPr id="161" name="Picture 200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74" name="Line 1443"/>
            <p:cNvSpPr>
              <a:spLocks noChangeShapeType="1"/>
            </p:cNvSpPr>
            <p:nvPr/>
          </p:nvSpPr>
          <p:spPr bwMode="auto">
            <a:xfrm>
              <a:off x="5829582" y="3221014"/>
              <a:ext cx="413829" cy="76889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 type="triangle" w="med" len="med"/>
              <a:tailEnd type="none" w="med" len="med"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22831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896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言者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GP speaker)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545145" y="1052858"/>
            <a:ext cx="8053712" cy="208750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04" name="Text Box 173"/>
          <p:cNvSpPr txBox="1">
            <a:spLocks noChangeArrowheads="1"/>
          </p:cNvSpPr>
          <p:nvPr/>
        </p:nvSpPr>
        <p:spPr bwMode="auto">
          <a:xfrm>
            <a:off x="1836817" y="3279331"/>
            <a:ext cx="564449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等 </a:t>
            </a:r>
            <a:r>
              <a:rPr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言者（边界路由器）在 </a:t>
            </a:r>
            <a:r>
              <a:rPr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交换信息</a:t>
            </a:r>
            <a:endParaRPr lang="en-US" altLang="zh-CN" sz="18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1" name="Group 206"/>
          <p:cNvGrpSpPr/>
          <p:nvPr/>
        </p:nvGrpSpPr>
        <p:grpSpPr bwMode="auto">
          <a:xfrm>
            <a:off x="1088578" y="2015050"/>
            <a:ext cx="1591238" cy="824302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92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scene3d>
              <a:camera prst="orthographicFront"/>
              <a:lightRig rig="threePt" dir="t"/>
            </a:scene3d>
            <a:sp3d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3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scene3d>
              <a:camera prst="orthographicFront"/>
              <a:lightRig rig="threePt" dir="t"/>
            </a:scene3d>
            <a:sp3d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4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scene3d>
              <a:camera prst="orthographicFront"/>
              <a:lightRig rig="threePt" dir="t"/>
            </a:scene3d>
            <a:sp3d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scene3d>
              <a:camera prst="orthographicFront"/>
              <a:lightRig rig="threePt" dir="t"/>
            </a:scene3d>
            <a:sp3d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6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scene3d>
              <a:camera prst="orthographicFront"/>
              <a:lightRig rig="threePt" dir="t"/>
            </a:scene3d>
            <a:sp3d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7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scene3d>
              <a:camera prst="orthographicFront"/>
              <a:lightRig rig="threePt" dir="t"/>
            </a:scene3d>
            <a:sp3d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8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scene3d>
              <a:camera prst="orthographicFront"/>
              <a:lightRig rig="threePt" dir="t"/>
            </a:scene3d>
            <a:sp3d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9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scene3d>
              <a:camera prst="orthographicFront"/>
              <a:lightRig rig="threePt" dir="t"/>
            </a:scene3d>
            <a:sp3d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0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scene3d>
              <a:camera prst="orthographicFront"/>
              <a:lightRig rig="threePt" dir="t"/>
            </a:scene3d>
            <a:sp3d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01" name="Group 216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202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scene3d>
                <a:camera prst="orthographicFront"/>
                <a:lightRig rig="threePt" dir="t"/>
              </a:scene3d>
              <a:sp3d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3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scene3d>
                <a:camera prst="orthographicFront"/>
                <a:lightRig rig="threePt" dir="t"/>
              </a:scene3d>
              <a:sp3d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4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scene3d>
                <a:camera prst="orthographicFront"/>
                <a:lightRig rig="threePt" dir="t"/>
              </a:scene3d>
              <a:sp3d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5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scene3d>
                <a:camera prst="orthographicFront"/>
                <a:lightRig rig="threePt" dir="t"/>
              </a:scene3d>
              <a:sp3d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6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scene3d>
                <a:camera prst="orthographicFront"/>
                <a:lightRig rig="threePt" dir="t"/>
              </a:scene3d>
              <a:sp3d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7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scene3d>
                <a:camera prst="orthographicFront"/>
                <a:lightRig rig="threePt" dir="t"/>
              </a:scene3d>
              <a:sp3d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8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scene3d>
                <a:camera prst="orthographicFront"/>
                <a:lightRig rig="threePt" dir="t"/>
              </a:scene3d>
              <a:sp3d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9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scene3d>
                <a:camera prst="orthographicFront"/>
                <a:lightRig rig="threePt" dir="t"/>
              </a:scene3d>
              <a:sp3d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0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scene3d>
                <a:camera prst="orthographicFront"/>
                <a:lightRig rig="threePt" dir="t"/>
              </a:scene3d>
              <a:sp3d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11" name="Group 206"/>
          <p:cNvGrpSpPr/>
          <p:nvPr/>
        </p:nvGrpSpPr>
        <p:grpSpPr bwMode="auto">
          <a:xfrm>
            <a:off x="3370927" y="1540954"/>
            <a:ext cx="1868903" cy="824301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12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3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4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6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7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8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9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0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21" name="Group 216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222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3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4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6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7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8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9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0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31" name="Group 206"/>
          <p:cNvGrpSpPr/>
          <p:nvPr/>
        </p:nvGrpSpPr>
        <p:grpSpPr bwMode="auto">
          <a:xfrm>
            <a:off x="5793636" y="2089387"/>
            <a:ext cx="1867377" cy="824301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32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3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4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5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6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7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8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9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0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41" name="Group 216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242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3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4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5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6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7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8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9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0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51" name="Line 208"/>
          <p:cNvSpPr>
            <a:spLocks noChangeShapeType="1"/>
          </p:cNvSpPr>
          <p:nvPr/>
        </p:nvSpPr>
        <p:spPr bwMode="auto">
          <a:xfrm>
            <a:off x="6069776" y="2689028"/>
            <a:ext cx="622459" cy="15032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2" name="Line 152"/>
          <p:cNvSpPr>
            <a:spLocks noChangeShapeType="1"/>
          </p:cNvSpPr>
          <p:nvPr/>
        </p:nvSpPr>
        <p:spPr bwMode="auto">
          <a:xfrm flipH="1">
            <a:off x="6831067" y="2390033"/>
            <a:ext cx="691113" cy="44931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3" name="Line 154"/>
          <p:cNvSpPr>
            <a:spLocks noChangeShapeType="1"/>
          </p:cNvSpPr>
          <p:nvPr/>
        </p:nvSpPr>
        <p:spPr bwMode="auto">
          <a:xfrm flipV="1">
            <a:off x="2609636" y="1939063"/>
            <a:ext cx="831471" cy="599642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4" name="Line 155"/>
          <p:cNvSpPr>
            <a:spLocks noChangeShapeType="1"/>
          </p:cNvSpPr>
          <p:nvPr/>
        </p:nvSpPr>
        <p:spPr bwMode="auto">
          <a:xfrm>
            <a:off x="5238304" y="1939063"/>
            <a:ext cx="762817" cy="675630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5" name="Line 158"/>
          <p:cNvSpPr>
            <a:spLocks noChangeShapeType="1"/>
          </p:cNvSpPr>
          <p:nvPr/>
        </p:nvSpPr>
        <p:spPr bwMode="auto">
          <a:xfrm flipH="1">
            <a:off x="4409885" y="1915936"/>
            <a:ext cx="759766" cy="32377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" name="Line 159"/>
          <p:cNvSpPr>
            <a:spLocks noChangeShapeType="1"/>
          </p:cNvSpPr>
          <p:nvPr/>
        </p:nvSpPr>
        <p:spPr bwMode="auto">
          <a:xfrm>
            <a:off x="4617372" y="1540954"/>
            <a:ext cx="483626" cy="30064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7" name="Line 163"/>
          <p:cNvSpPr>
            <a:spLocks noChangeShapeType="1"/>
          </p:cNvSpPr>
          <p:nvPr/>
        </p:nvSpPr>
        <p:spPr bwMode="auto">
          <a:xfrm>
            <a:off x="6762414" y="2165374"/>
            <a:ext cx="761291" cy="2246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8" name="Line 165"/>
          <p:cNvSpPr>
            <a:spLocks noChangeShapeType="1"/>
          </p:cNvSpPr>
          <p:nvPr/>
        </p:nvSpPr>
        <p:spPr bwMode="auto">
          <a:xfrm>
            <a:off x="1848344" y="2165374"/>
            <a:ext cx="750612" cy="39480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9" name="Line 169"/>
          <p:cNvSpPr>
            <a:spLocks noChangeShapeType="1"/>
          </p:cNvSpPr>
          <p:nvPr/>
        </p:nvSpPr>
        <p:spPr bwMode="auto">
          <a:xfrm flipV="1">
            <a:off x="1157232" y="2165374"/>
            <a:ext cx="692638" cy="29899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0" name="Line 170"/>
          <p:cNvSpPr>
            <a:spLocks noChangeShapeType="1"/>
          </p:cNvSpPr>
          <p:nvPr/>
        </p:nvSpPr>
        <p:spPr bwMode="auto">
          <a:xfrm>
            <a:off x="1225885" y="2538705"/>
            <a:ext cx="761292" cy="30064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61" name="Picture 5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8398" y="2390033"/>
            <a:ext cx="285294" cy="171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2" name="Text Box 173"/>
          <p:cNvSpPr txBox="1">
            <a:spLocks noChangeArrowheads="1"/>
          </p:cNvSpPr>
          <p:nvPr/>
        </p:nvSpPr>
        <p:spPr bwMode="auto">
          <a:xfrm>
            <a:off x="879566" y="1864727"/>
            <a:ext cx="525630" cy="35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3" name="Text Box 174"/>
          <p:cNvSpPr txBox="1">
            <a:spLocks noChangeArrowheads="1"/>
          </p:cNvSpPr>
          <p:nvPr/>
        </p:nvSpPr>
        <p:spPr bwMode="auto">
          <a:xfrm>
            <a:off x="6069776" y="1864727"/>
            <a:ext cx="525630" cy="35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6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4" name="Text Box 175"/>
          <p:cNvSpPr txBox="1">
            <a:spLocks noChangeArrowheads="1"/>
          </p:cNvSpPr>
          <p:nvPr/>
        </p:nvSpPr>
        <p:spPr bwMode="auto">
          <a:xfrm>
            <a:off x="3985759" y="1265085"/>
            <a:ext cx="525630" cy="35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65" name="Picture 1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1037" y="2089387"/>
            <a:ext cx="285294" cy="171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" name="Line 194"/>
          <p:cNvSpPr>
            <a:spLocks noChangeShapeType="1"/>
          </p:cNvSpPr>
          <p:nvPr/>
        </p:nvSpPr>
        <p:spPr bwMode="auto">
          <a:xfrm flipH="1">
            <a:off x="3496029" y="1540954"/>
            <a:ext cx="1121342" cy="35185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67" name="Picture 47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402" y="2763364"/>
            <a:ext cx="285294" cy="171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8" name="Picture 4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4873" y="2314046"/>
            <a:ext cx="286819" cy="171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9" name="Picture 49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402" y="2089387"/>
            <a:ext cx="285294" cy="171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0" name="Picture 4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8538" y="1466618"/>
            <a:ext cx="285294" cy="1701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1" name="Line 153"/>
          <p:cNvSpPr>
            <a:spLocks noChangeShapeType="1"/>
          </p:cNvSpPr>
          <p:nvPr/>
        </p:nvSpPr>
        <p:spPr bwMode="auto">
          <a:xfrm>
            <a:off x="3578414" y="1915936"/>
            <a:ext cx="692638" cy="32377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72" name="Picture 4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0873" y="2165374"/>
            <a:ext cx="285294" cy="168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3" name="Picture 1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9870" y="2741889"/>
            <a:ext cx="285293" cy="171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17" name="组合 316"/>
          <p:cNvGrpSpPr/>
          <p:nvPr/>
        </p:nvGrpSpPr>
        <p:grpSpPr>
          <a:xfrm>
            <a:off x="7199673" y="2544678"/>
            <a:ext cx="485152" cy="374983"/>
            <a:chOff x="7142297" y="3911572"/>
            <a:chExt cx="485152" cy="374983"/>
          </a:xfrm>
        </p:grpSpPr>
        <p:sp>
          <p:nvSpPr>
            <p:cNvPr id="277" name="AutoShape 229"/>
            <p:cNvSpPr>
              <a:spLocks noChangeAspect="1" noChangeArrowheads="1" noTextEdit="1"/>
            </p:cNvSpPr>
            <p:nvPr/>
          </p:nvSpPr>
          <p:spPr bwMode="auto">
            <a:xfrm>
              <a:off x="7142297" y="3911572"/>
              <a:ext cx="485152" cy="374983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8" name="Oval 231"/>
            <p:cNvSpPr>
              <a:spLocks noChangeArrowheads="1"/>
            </p:cNvSpPr>
            <p:nvPr/>
          </p:nvSpPr>
          <p:spPr bwMode="auto">
            <a:xfrm>
              <a:off x="7308329" y="3916021"/>
              <a:ext cx="208807" cy="15126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9" name="Oval 232"/>
            <p:cNvSpPr>
              <a:spLocks noChangeArrowheads="1"/>
            </p:cNvSpPr>
            <p:nvPr/>
          </p:nvSpPr>
          <p:spPr bwMode="auto">
            <a:xfrm>
              <a:off x="7193514" y="3955426"/>
              <a:ext cx="159841" cy="1519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0" name="Oval 233"/>
            <p:cNvSpPr>
              <a:spLocks noChangeArrowheads="1"/>
            </p:cNvSpPr>
            <p:nvPr/>
          </p:nvSpPr>
          <p:spPr bwMode="auto">
            <a:xfrm>
              <a:off x="7144548" y="4046947"/>
              <a:ext cx="108062" cy="123299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1" name="Oval 234"/>
            <p:cNvSpPr>
              <a:spLocks noChangeArrowheads="1"/>
            </p:cNvSpPr>
            <p:nvPr/>
          </p:nvSpPr>
          <p:spPr bwMode="auto">
            <a:xfrm>
              <a:off x="7177192" y="4100970"/>
              <a:ext cx="162655" cy="13410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2" name="Oval 235"/>
            <p:cNvSpPr>
              <a:spLocks noChangeArrowheads="1"/>
            </p:cNvSpPr>
            <p:nvPr/>
          </p:nvSpPr>
          <p:spPr bwMode="auto">
            <a:xfrm>
              <a:off x="7292007" y="4123215"/>
              <a:ext cx="242576" cy="1588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3" name="Oval 236"/>
            <p:cNvSpPr>
              <a:spLocks noChangeArrowheads="1"/>
            </p:cNvSpPr>
            <p:nvPr/>
          </p:nvSpPr>
          <p:spPr bwMode="auto">
            <a:xfrm>
              <a:off x="7446221" y="3959875"/>
              <a:ext cx="155902" cy="11948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4" name="Oval 237"/>
            <p:cNvSpPr>
              <a:spLocks noChangeArrowheads="1"/>
            </p:cNvSpPr>
            <p:nvPr/>
          </p:nvSpPr>
          <p:spPr bwMode="auto">
            <a:xfrm>
              <a:off x="7469859" y="4036778"/>
              <a:ext cx="154213" cy="11885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5" name="Oval 238"/>
            <p:cNvSpPr>
              <a:spLocks noChangeArrowheads="1"/>
            </p:cNvSpPr>
            <p:nvPr/>
          </p:nvSpPr>
          <p:spPr bwMode="auto">
            <a:xfrm>
              <a:off x="7455788" y="4061565"/>
              <a:ext cx="153087" cy="19575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6" name="Oval 239"/>
            <p:cNvSpPr>
              <a:spLocks noChangeArrowheads="1"/>
            </p:cNvSpPr>
            <p:nvPr/>
          </p:nvSpPr>
          <p:spPr bwMode="auto">
            <a:xfrm>
              <a:off x="7231786" y="4002458"/>
              <a:ext cx="310677" cy="19575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87" name="Group 257"/>
            <p:cNvGrpSpPr/>
            <p:nvPr/>
          </p:nvGrpSpPr>
          <p:grpSpPr bwMode="auto">
            <a:xfrm>
              <a:off x="7143423" y="3912843"/>
              <a:ext cx="481775" cy="369898"/>
              <a:chOff x="3063" y="302"/>
              <a:chExt cx="856" cy="582"/>
            </a:xfrm>
            <a:solidFill>
              <a:schemeClr val="bg1"/>
            </a:solidFill>
          </p:grpSpPr>
          <p:sp>
            <p:nvSpPr>
              <p:cNvPr id="288" name="Freeform 241"/>
              <p:cNvSpPr/>
              <p:nvPr/>
            </p:nvSpPr>
            <p:spPr bwMode="auto">
              <a:xfrm>
                <a:off x="3364" y="302"/>
                <a:ext cx="353" cy="123"/>
              </a:xfrm>
              <a:custGeom>
                <a:avLst/>
                <a:gdLst>
                  <a:gd name="T0" fmla="*/ 2147483647 w 171"/>
                  <a:gd name="T1" fmla="*/ 2147483647 h 53"/>
                  <a:gd name="T2" fmla="*/ 1516289415 w 171"/>
                  <a:gd name="T3" fmla="*/ 247646291 h 53"/>
                  <a:gd name="T4" fmla="*/ 0 w 171"/>
                  <a:gd name="T5" fmla="*/ 2147483647 h 53"/>
                  <a:gd name="T6" fmla="*/ 1516289415 w 171"/>
                  <a:gd name="T7" fmla="*/ 2147483647 h 53"/>
                  <a:gd name="T8" fmla="*/ 2147483647 w 171"/>
                  <a:gd name="T9" fmla="*/ 2147483647 h 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1"/>
                  <a:gd name="T16" fmla="*/ 0 h 53"/>
                  <a:gd name="T17" fmla="*/ 171 w 171"/>
                  <a:gd name="T18" fmla="*/ 53 h 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1" h="53">
                    <a:moveTo>
                      <a:pt x="171" y="33"/>
                    </a:moveTo>
                    <a:cubicBezTo>
                      <a:pt x="157" y="13"/>
                      <a:pt x="124" y="1"/>
                      <a:pt x="87" y="1"/>
                    </a:cubicBezTo>
                    <a:cubicBezTo>
                      <a:pt x="47" y="0"/>
                      <a:pt x="13" y="15"/>
                      <a:pt x="0" y="36"/>
                    </a:cubicBezTo>
                    <a:lnTo>
                      <a:pt x="87" y="53"/>
                    </a:lnTo>
                    <a:lnTo>
                      <a:pt x="171" y="3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9" name="Arc 242"/>
              <p:cNvSpPr/>
              <p:nvPr/>
            </p:nvSpPr>
            <p:spPr bwMode="auto">
              <a:xfrm>
                <a:off x="3368" y="307"/>
                <a:ext cx="347" cy="118"/>
              </a:xfrm>
              <a:custGeom>
                <a:avLst/>
                <a:gdLst>
                  <a:gd name="T0" fmla="*/ 0 w 40450"/>
                  <a:gd name="T1" fmla="*/ 0 h 21600"/>
                  <a:gd name="T2" fmla="*/ 0 w 40450"/>
                  <a:gd name="T3" fmla="*/ 0 h 21600"/>
                  <a:gd name="T4" fmla="*/ 0 w 4045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450"/>
                  <a:gd name="T10" fmla="*/ 0 h 21600"/>
                  <a:gd name="T11" fmla="*/ 40450 w 4045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450" h="21600" fill="none" extrusionOk="0">
                    <a:moveTo>
                      <a:pt x="-1" y="14640"/>
                    </a:moveTo>
                    <a:cubicBezTo>
                      <a:pt x="2979" y="5886"/>
                      <a:pt x="11200" y="-1"/>
                      <a:pt x="20448" y="0"/>
                    </a:cubicBezTo>
                    <a:cubicBezTo>
                      <a:pt x="29229" y="0"/>
                      <a:pt x="37136" y="5316"/>
                      <a:pt x="40450" y="13447"/>
                    </a:cubicBezTo>
                  </a:path>
                  <a:path w="40450" h="21600" stroke="0" extrusionOk="0">
                    <a:moveTo>
                      <a:pt x="-1" y="14640"/>
                    </a:moveTo>
                    <a:cubicBezTo>
                      <a:pt x="2979" y="5886"/>
                      <a:pt x="11200" y="-1"/>
                      <a:pt x="20448" y="0"/>
                    </a:cubicBezTo>
                    <a:cubicBezTo>
                      <a:pt x="29229" y="0"/>
                      <a:pt x="37136" y="5316"/>
                      <a:pt x="40450" y="13447"/>
                    </a:cubicBezTo>
                    <a:lnTo>
                      <a:pt x="20448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0" name="Freeform 243"/>
              <p:cNvSpPr/>
              <p:nvPr/>
            </p:nvSpPr>
            <p:spPr bwMode="auto">
              <a:xfrm>
                <a:off x="3150" y="367"/>
                <a:ext cx="220" cy="146"/>
              </a:xfrm>
              <a:custGeom>
                <a:avLst/>
                <a:gdLst>
                  <a:gd name="T0" fmla="*/ 1693384537 w 107"/>
                  <a:gd name="T1" fmla="*/ 1713152276 h 63"/>
                  <a:gd name="T2" fmla="*/ 1109914767 w 107"/>
                  <a:gd name="T3" fmla="*/ 0 h 63"/>
                  <a:gd name="T4" fmla="*/ 14279267 w 107"/>
                  <a:gd name="T5" fmla="*/ 2147483647 h 63"/>
                  <a:gd name="T6" fmla="*/ 29359234 w 107"/>
                  <a:gd name="T7" fmla="*/ 2147483647 h 63"/>
                  <a:gd name="T8" fmla="*/ 1109914767 w 107"/>
                  <a:gd name="T9" fmla="*/ 2147483647 h 63"/>
                  <a:gd name="T10" fmla="*/ 1693384537 w 107"/>
                  <a:gd name="T11" fmla="*/ 1713152276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63"/>
                  <a:gd name="T20" fmla="*/ 107 w 107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63">
                    <a:moveTo>
                      <a:pt x="107" y="7"/>
                    </a:moveTo>
                    <a:cubicBezTo>
                      <a:pt x="96" y="2"/>
                      <a:pt x="83" y="0"/>
                      <a:pt x="70" y="0"/>
                    </a:cubicBezTo>
                    <a:cubicBezTo>
                      <a:pt x="32" y="0"/>
                      <a:pt x="1" y="23"/>
                      <a:pt x="1" y="52"/>
                    </a:cubicBezTo>
                    <a:cubicBezTo>
                      <a:pt x="0" y="55"/>
                      <a:pt x="1" y="59"/>
                      <a:pt x="2" y="63"/>
                    </a:cubicBezTo>
                    <a:lnTo>
                      <a:pt x="70" y="52"/>
                    </a:lnTo>
                    <a:lnTo>
                      <a:pt x="107" y="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1" name="Arc 244"/>
              <p:cNvSpPr/>
              <p:nvPr/>
            </p:nvSpPr>
            <p:spPr bwMode="auto">
              <a:xfrm>
                <a:off x="3154" y="369"/>
                <a:ext cx="215" cy="143"/>
              </a:xfrm>
              <a:custGeom>
                <a:avLst/>
                <a:gdLst>
                  <a:gd name="T0" fmla="*/ 0 w 32964"/>
                  <a:gd name="T1" fmla="*/ 0 h 26102"/>
                  <a:gd name="T2" fmla="*/ 0 w 32964"/>
                  <a:gd name="T3" fmla="*/ 0 h 26102"/>
                  <a:gd name="T4" fmla="*/ 0 w 32964"/>
                  <a:gd name="T5" fmla="*/ 0 h 26102"/>
                  <a:gd name="T6" fmla="*/ 0 60000 65536"/>
                  <a:gd name="T7" fmla="*/ 0 60000 65536"/>
                  <a:gd name="T8" fmla="*/ 0 60000 65536"/>
                  <a:gd name="T9" fmla="*/ 0 w 32964"/>
                  <a:gd name="T10" fmla="*/ 0 h 26102"/>
                  <a:gd name="T11" fmla="*/ 32964 w 32964"/>
                  <a:gd name="T12" fmla="*/ 26102 h 261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64" h="26102" fill="none" extrusionOk="0">
                    <a:moveTo>
                      <a:pt x="474" y="26101"/>
                    </a:moveTo>
                    <a:cubicBezTo>
                      <a:pt x="158" y="24622"/>
                      <a:pt x="0" y="23113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4" y="-1"/>
                      <a:pt x="29549" y="1118"/>
                      <a:pt x="32963" y="3231"/>
                    </a:cubicBezTo>
                  </a:path>
                  <a:path w="32964" h="26102" stroke="0" extrusionOk="0">
                    <a:moveTo>
                      <a:pt x="474" y="26101"/>
                    </a:moveTo>
                    <a:cubicBezTo>
                      <a:pt x="158" y="24622"/>
                      <a:pt x="0" y="23113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4" y="-1"/>
                      <a:pt x="29549" y="1118"/>
                      <a:pt x="32963" y="3231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2" name="Freeform 245"/>
              <p:cNvSpPr/>
              <p:nvPr/>
            </p:nvSpPr>
            <p:spPr bwMode="auto">
              <a:xfrm>
                <a:off x="3121" y="696"/>
                <a:ext cx="220" cy="115"/>
              </a:xfrm>
              <a:custGeom>
                <a:avLst/>
                <a:gdLst>
                  <a:gd name="T0" fmla="*/ 0 w 107"/>
                  <a:gd name="T1" fmla="*/ 0 h 50"/>
                  <a:gd name="T2" fmla="*/ 0 w 107"/>
                  <a:gd name="T3" fmla="*/ 476470799 h 50"/>
                  <a:gd name="T4" fmla="*/ 1139293797 w 107"/>
                  <a:gd name="T5" fmla="*/ 2147483647 h 50"/>
                  <a:gd name="T6" fmla="*/ 1693384537 w 107"/>
                  <a:gd name="T7" fmla="*/ 2147483647 h 50"/>
                  <a:gd name="T8" fmla="*/ 1139293797 w 107"/>
                  <a:gd name="T9" fmla="*/ 635978878 h 50"/>
                  <a:gd name="T10" fmla="*/ 0 w 107"/>
                  <a:gd name="T11" fmla="*/ 0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50"/>
                  <a:gd name="T20" fmla="*/ 107 w 107"/>
                  <a:gd name="T21" fmla="*/ 50 h 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50">
                    <a:moveTo>
                      <a:pt x="0" y="0"/>
                    </a:moveTo>
                    <a:cubicBezTo>
                      <a:pt x="0" y="1"/>
                      <a:pt x="0" y="2"/>
                      <a:pt x="0" y="2"/>
                    </a:cubicBezTo>
                    <a:cubicBezTo>
                      <a:pt x="0" y="28"/>
                      <a:pt x="32" y="50"/>
                      <a:pt x="72" y="50"/>
                    </a:cubicBezTo>
                    <a:cubicBezTo>
                      <a:pt x="84" y="49"/>
                      <a:pt x="96" y="47"/>
                      <a:pt x="107" y="44"/>
                    </a:cubicBezTo>
                    <a:lnTo>
                      <a:pt x="72" y="3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3" name="Arc 246"/>
              <p:cNvSpPr/>
              <p:nvPr/>
            </p:nvSpPr>
            <p:spPr bwMode="auto">
              <a:xfrm>
                <a:off x="3123" y="698"/>
                <a:ext cx="217" cy="111"/>
              </a:xfrm>
              <a:custGeom>
                <a:avLst/>
                <a:gdLst>
                  <a:gd name="T0" fmla="*/ 0 w 32042"/>
                  <a:gd name="T1" fmla="*/ 0 h 22613"/>
                  <a:gd name="T2" fmla="*/ 0 w 32042"/>
                  <a:gd name="T3" fmla="*/ 0 h 22613"/>
                  <a:gd name="T4" fmla="*/ 0 w 32042"/>
                  <a:gd name="T5" fmla="*/ 0 h 22613"/>
                  <a:gd name="T6" fmla="*/ 0 60000 65536"/>
                  <a:gd name="T7" fmla="*/ 0 60000 65536"/>
                  <a:gd name="T8" fmla="*/ 0 60000 65536"/>
                  <a:gd name="T9" fmla="*/ 0 w 32042"/>
                  <a:gd name="T10" fmla="*/ 0 h 22613"/>
                  <a:gd name="T11" fmla="*/ 32042 w 32042"/>
                  <a:gd name="T12" fmla="*/ 22613 h 226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42" h="22613" fill="none" extrusionOk="0">
                    <a:moveTo>
                      <a:pt x="32042" y="19921"/>
                    </a:moveTo>
                    <a:cubicBezTo>
                      <a:pt x="28844" y="21686"/>
                      <a:pt x="25252" y="22612"/>
                      <a:pt x="21600" y="22613"/>
                    </a:cubicBezTo>
                    <a:cubicBezTo>
                      <a:pt x="9670" y="22613"/>
                      <a:pt x="0" y="12942"/>
                      <a:pt x="0" y="1013"/>
                    </a:cubicBezTo>
                    <a:cubicBezTo>
                      <a:pt x="-1" y="675"/>
                      <a:pt x="7" y="337"/>
                      <a:pt x="23" y="-1"/>
                    </a:cubicBezTo>
                  </a:path>
                  <a:path w="32042" h="22613" stroke="0" extrusionOk="0">
                    <a:moveTo>
                      <a:pt x="32042" y="19921"/>
                    </a:moveTo>
                    <a:cubicBezTo>
                      <a:pt x="28844" y="21686"/>
                      <a:pt x="25252" y="22612"/>
                      <a:pt x="21600" y="22613"/>
                    </a:cubicBezTo>
                    <a:cubicBezTo>
                      <a:pt x="9670" y="22613"/>
                      <a:pt x="0" y="12942"/>
                      <a:pt x="0" y="1013"/>
                    </a:cubicBezTo>
                    <a:cubicBezTo>
                      <a:pt x="-1" y="675"/>
                      <a:pt x="7" y="337"/>
                      <a:pt x="23" y="-1"/>
                    </a:cubicBezTo>
                    <a:lnTo>
                      <a:pt x="21600" y="1013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4" name="Freeform 247"/>
              <p:cNvSpPr/>
              <p:nvPr/>
            </p:nvSpPr>
            <p:spPr bwMode="auto">
              <a:xfrm>
                <a:off x="3713" y="372"/>
                <a:ext cx="167" cy="141"/>
              </a:xfrm>
              <a:custGeom>
                <a:avLst/>
                <a:gdLst>
                  <a:gd name="T0" fmla="*/ 1211487246 w 81"/>
                  <a:gd name="T1" fmla="*/ 2147483647 h 61"/>
                  <a:gd name="T2" fmla="*/ 1365605509 w 81"/>
                  <a:gd name="T3" fmla="*/ 2147483647 h 61"/>
                  <a:gd name="T4" fmla="*/ 239314720 w 81"/>
                  <a:gd name="T5" fmla="*/ 230421347 h 61"/>
                  <a:gd name="T6" fmla="*/ 0 w 81"/>
                  <a:gd name="T7" fmla="*/ 230421347 h 61"/>
                  <a:gd name="T8" fmla="*/ 239314720 w 81"/>
                  <a:gd name="T9" fmla="*/ 2147483647 h 61"/>
                  <a:gd name="T10" fmla="*/ 1211487246 w 81"/>
                  <a:gd name="T11" fmla="*/ 2147483647 h 6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61"/>
                  <a:gd name="T20" fmla="*/ 81 w 81"/>
                  <a:gd name="T21" fmla="*/ 61 h 6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61">
                    <a:moveTo>
                      <a:pt x="72" y="61"/>
                    </a:moveTo>
                    <a:cubicBezTo>
                      <a:pt x="77" y="55"/>
                      <a:pt x="81" y="48"/>
                      <a:pt x="81" y="41"/>
                    </a:cubicBezTo>
                    <a:cubicBezTo>
                      <a:pt x="81" y="19"/>
                      <a:pt x="51" y="1"/>
                      <a:pt x="14" y="1"/>
                    </a:cubicBezTo>
                    <a:cubicBezTo>
                      <a:pt x="9" y="0"/>
                      <a:pt x="4" y="1"/>
                      <a:pt x="0" y="1"/>
                    </a:cubicBezTo>
                    <a:lnTo>
                      <a:pt x="14" y="41"/>
                    </a:lnTo>
                    <a:lnTo>
                      <a:pt x="72" y="6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5" name="Arc 248"/>
              <p:cNvSpPr/>
              <p:nvPr/>
            </p:nvSpPr>
            <p:spPr bwMode="auto">
              <a:xfrm>
                <a:off x="3714" y="376"/>
                <a:ext cx="164" cy="137"/>
              </a:xfrm>
              <a:custGeom>
                <a:avLst/>
                <a:gdLst>
                  <a:gd name="T0" fmla="*/ 0 w 25979"/>
                  <a:gd name="T1" fmla="*/ 0 h 32433"/>
                  <a:gd name="T2" fmla="*/ 0 w 25979"/>
                  <a:gd name="T3" fmla="*/ 0 h 32433"/>
                  <a:gd name="T4" fmla="*/ 0 w 25979"/>
                  <a:gd name="T5" fmla="*/ 0 h 32433"/>
                  <a:gd name="T6" fmla="*/ 0 60000 65536"/>
                  <a:gd name="T7" fmla="*/ 0 60000 65536"/>
                  <a:gd name="T8" fmla="*/ 0 60000 65536"/>
                  <a:gd name="T9" fmla="*/ 0 w 25979"/>
                  <a:gd name="T10" fmla="*/ 0 h 32433"/>
                  <a:gd name="T11" fmla="*/ 25979 w 25979"/>
                  <a:gd name="T12" fmla="*/ 32433 h 324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979" h="32433" fill="none" extrusionOk="0">
                    <a:moveTo>
                      <a:pt x="0" y="448"/>
                    </a:moveTo>
                    <a:cubicBezTo>
                      <a:pt x="1440" y="150"/>
                      <a:pt x="2907" y="-1"/>
                      <a:pt x="4379" y="0"/>
                    </a:cubicBezTo>
                    <a:cubicBezTo>
                      <a:pt x="16308" y="0"/>
                      <a:pt x="25979" y="9670"/>
                      <a:pt x="25979" y="21600"/>
                    </a:cubicBezTo>
                    <a:cubicBezTo>
                      <a:pt x="25979" y="25404"/>
                      <a:pt x="24974" y="29141"/>
                      <a:pt x="23066" y="32433"/>
                    </a:cubicBezTo>
                  </a:path>
                  <a:path w="25979" h="32433" stroke="0" extrusionOk="0">
                    <a:moveTo>
                      <a:pt x="0" y="448"/>
                    </a:moveTo>
                    <a:cubicBezTo>
                      <a:pt x="1440" y="150"/>
                      <a:pt x="2907" y="-1"/>
                      <a:pt x="4379" y="0"/>
                    </a:cubicBezTo>
                    <a:cubicBezTo>
                      <a:pt x="16308" y="0"/>
                      <a:pt x="25979" y="9670"/>
                      <a:pt x="25979" y="21600"/>
                    </a:cubicBezTo>
                    <a:cubicBezTo>
                      <a:pt x="25979" y="25404"/>
                      <a:pt x="24974" y="29141"/>
                      <a:pt x="23066" y="32433"/>
                    </a:cubicBezTo>
                    <a:lnTo>
                      <a:pt x="4379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6" name="Freeform 249"/>
              <p:cNvSpPr/>
              <p:nvPr/>
            </p:nvSpPr>
            <p:spPr bwMode="auto">
              <a:xfrm>
                <a:off x="3760" y="511"/>
                <a:ext cx="159" cy="138"/>
              </a:xfrm>
              <a:custGeom>
                <a:avLst/>
                <a:gdLst>
                  <a:gd name="T0" fmla="*/ 1082302279 w 77"/>
                  <a:gd name="T1" fmla="*/ 2147483647 h 60"/>
                  <a:gd name="T2" fmla="*/ 1344976453 w 77"/>
                  <a:gd name="T3" fmla="*/ 2147483647 h 60"/>
                  <a:gd name="T4" fmla="*/ 835832256 w 77"/>
                  <a:gd name="T5" fmla="*/ 0 h 60"/>
                  <a:gd name="T6" fmla="*/ 0 w 77"/>
                  <a:gd name="T7" fmla="*/ 2147483647 h 60"/>
                  <a:gd name="T8" fmla="*/ 1082302279 w 77"/>
                  <a:gd name="T9" fmla="*/ 2147483647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60"/>
                  <a:gd name="T17" fmla="*/ 77 w 77"/>
                  <a:gd name="T18" fmla="*/ 60 h 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60">
                    <a:moveTo>
                      <a:pt x="62" y="60"/>
                    </a:moveTo>
                    <a:cubicBezTo>
                      <a:pt x="71" y="53"/>
                      <a:pt x="77" y="44"/>
                      <a:pt x="77" y="35"/>
                    </a:cubicBezTo>
                    <a:cubicBezTo>
                      <a:pt x="77" y="21"/>
                      <a:pt x="66" y="9"/>
                      <a:pt x="48" y="0"/>
                    </a:cubicBezTo>
                    <a:lnTo>
                      <a:pt x="0" y="35"/>
                    </a:lnTo>
                    <a:lnTo>
                      <a:pt x="62" y="6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7" name="Arc 250"/>
              <p:cNvSpPr/>
              <p:nvPr/>
            </p:nvSpPr>
            <p:spPr bwMode="auto">
              <a:xfrm>
                <a:off x="3760" y="514"/>
                <a:ext cx="157" cy="136"/>
              </a:xfrm>
              <a:custGeom>
                <a:avLst/>
                <a:gdLst>
                  <a:gd name="T0" fmla="*/ 0 w 21600"/>
                  <a:gd name="T1" fmla="*/ 0 h 29604"/>
                  <a:gd name="T2" fmla="*/ 0 w 21600"/>
                  <a:gd name="T3" fmla="*/ 0 h 29604"/>
                  <a:gd name="T4" fmla="*/ 0 w 21600"/>
                  <a:gd name="T5" fmla="*/ 0 h 2960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604"/>
                  <a:gd name="T11" fmla="*/ 21600 w 21600"/>
                  <a:gd name="T12" fmla="*/ 29604 h 296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604" fill="none" extrusionOk="0">
                    <a:moveTo>
                      <a:pt x="13445" y="-1"/>
                    </a:moveTo>
                    <a:cubicBezTo>
                      <a:pt x="18597" y="4097"/>
                      <a:pt x="21600" y="10321"/>
                      <a:pt x="21600" y="16905"/>
                    </a:cubicBezTo>
                    <a:cubicBezTo>
                      <a:pt x="21600" y="21467"/>
                      <a:pt x="20155" y="25913"/>
                      <a:pt x="17472" y="29603"/>
                    </a:cubicBezTo>
                  </a:path>
                  <a:path w="21600" h="29604" stroke="0" extrusionOk="0">
                    <a:moveTo>
                      <a:pt x="13445" y="-1"/>
                    </a:moveTo>
                    <a:cubicBezTo>
                      <a:pt x="18597" y="4097"/>
                      <a:pt x="21600" y="10321"/>
                      <a:pt x="21600" y="16905"/>
                    </a:cubicBezTo>
                    <a:cubicBezTo>
                      <a:pt x="21600" y="21467"/>
                      <a:pt x="20155" y="25913"/>
                      <a:pt x="17472" y="29603"/>
                    </a:cubicBezTo>
                    <a:lnTo>
                      <a:pt x="0" y="16905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8" name="Freeform 251"/>
              <p:cNvSpPr/>
              <p:nvPr/>
            </p:nvSpPr>
            <p:spPr bwMode="auto">
              <a:xfrm>
                <a:off x="3706" y="647"/>
                <a:ext cx="188" cy="201"/>
              </a:xfrm>
              <a:custGeom>
                <a:avLst/>
                <a:gdLst>
                  <a:gd name="T0" fmla="*/ 0 w 91"/>
                  <a:gd name="T1" fmla="*/ 2147483647 h 87"/>
                  <a:gd name="T2" fmla="*/ 411749049 w 91"/>
                  <a:gd name="T3" fmla="*/ 2147483647 h 87"/>
                  <a:gd name="T4" fmla="*/ 1608817485 w 91"/>
                  <a:gd name="T5" fmla="*/ 2147483647 h 87"/>
                  <a:gd name="T6" fmla="*/ 1558612064 w 91"/>
                  <a:gd name="T7" fmla="*/ 0 h 87"/>
                  <a:gd name="T8" fmla="*/ 411749049 w 91"/>
                  <a:gd name="T9" fmla="*/ 2147483647 h 87"/>
                  <a:gd name="T10" fmla="*/ 0 w 91"/>
                  <a:gd name="T11" fmla="*/ 2147483647 h 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87"/>
                  <a:gd name="T20" fmla="*/ 91 w 91"/>
                  <a:gd name="T21" fmla="*/ 87 h 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87">
                    <a:moveTo>
                      <a:pt x="0" y="83"/>
                    </a:moveTo>
                    <a:cubicBezTo>
                      <a:pt x="8" y="85"/>
                      <a:pt x="15" y="86"/>
                      <a:pt x="23" y="86"/>
                    </a:cubicBezTo>
                    <a:cubicBezTo>
                      <a:pt x="60" y="87"/>
                      <a:pt x="91" y="57"/>
                      <a:pt x="91" y="20"/>
                    </a:cubicBezTo>
                    <a:cubicBezTo>
                      <a:pt x="91" y="13"/>
                      <a:pt x="90" y="7"/>
                      <a:pt x="88" y="0"/>
                    </a:cubicBezTo>
                    <a:lnTo>
                      <a:pt x="23" y="20"/>
                    </a:lnTo>
                    <a:lnTo>
                      <a:pt x="0" y="8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9" name="Arc 252"/>
              <p:cNvSpPr/>
              <p:nvPr/>
            </p:nvSpPr>
            <p:spPr bwMode="auto">
              <a:xfrm>
                <a:off x="3709" y="650"/>
                <a:ext cx="183" cy="196"/>
              </a:xfrm>
              <a:custGeom>
                <a:avLst/>
                <a:gdLst>
                  <a:gd name="T0" fmla="*/ 0 w 28618"/>
                  <a:gd name="T1" fmla="*/ 0 h 27702"/>
                  <a:gd name="T2" fmla="*/ 0 w 28618"/>
                  <a:gd name="T3" fmla="*/ 0 h 27702"/>
                  <a:gd name="T4" fmla="*/ 0 w 28618"/>
                  <a:gd name="T5" fmla="*/ 0 h 27702"/>
                  <a:gd name="T6" fmla="*/ 0 60000 65536"/>
                  <a:gd name="T7" fmla="*/ 0 60000 65536"/>
                  <a:gd name="T8" fmla="*/ 0 60000 65536"/>
                  <a:gd name="T9" fmla="*/ 0 w 28618"/>
                  <a:gd name="T10" fmla="*/ 0 h 27702"/>
                  <a:gd name="T11" fmla="*/ 28618 w 28618"/>
                  <a:gd name="T12" fmla="*/ 27702 h 277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618" h="27702" fill="none" extrusionOk="0">
                    <a:moveTo>
                      <a:pt x="27738" y="-1"/>
                    </a:moveTo>
                    <a:cubicBezTo>
                      <a:pt x="28321" y="1981"/>
                      <a:pt x="28618" y="4036"/>
                      <a:pt x="28618" y="6102"/>
                    </a:cubicBezTo>
                    <a:cubicBezTo>
                      <a:pt x="28618" y="18031"/>
                      <a:pt x="18947" y="27702"/>
                      <a:pt x="7018" y="27702"/>
                    </a:cubicBezTo>
                    <a:cubicBezTo>
                      <a:pt x="4629" y="27702"/>
                      <a:pt x="2258" y="27305"/>
                      <a:pt x="-1" y="26530"/>
                    </a:cubicBezTo>
                  </a:path>
                  <a:path w="28618" h="27702" stroke="0" extrusionOk="0">
                    <a:moveTo>
                      <a:pt x="27738" y="-1"/>
                    </a:moveTo>
                    <a:cubicBezTo>
                      <a:pt x="28321" y="1981"/>
                      <a:pt x="28618" y="4036"/>
                      <a:pt x="28618" y="6102"/>
                    </a:cubicBezTo>
                    <a:cubicBezTo>
                      <a:pt x="28618" y="18031"/>
                      <a:pt x="18947" y="27702"/>
                      <a:pt x="7018" y="27702"/>
                    </a:cubicBezTo>
                    <a:cubicBezTo>
                      <a:pt x="4629" y="27702"/>
                      <a:pt x="2258" y="27305"/>
                      <a:pt x="-1" y="26530"/>
                    </a:cubicBezTo>
                    <a:lnTo>
                      <a:pt x="7018" y="6102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0" name="Freeform 253"/>
              <p:cNvSpPr/>
              <p:nvPr/>
            </p:nvSpPr>
            <p:spPr bwMode="auto">
              <a:xfrm>
                <a:off x="3063" y="511"/>
                <a:ext cx="103" cy="189"/>
              </a:xfrm>
              <a:custGeom>
                <a:avLst/>
                <a:gdLst>
                  <a:gd name="T0" fmla="*/ 780520248 w 50"/>
                  <a:gd name="T1" fmla="*/ 0 h 82"/>
                  <a:gd name="T2" fmla="*/ 14698957 w 50"/>
                  <a:gd name="T3" fmla="*/ 2147483647 h 82"/>
                  <a:gd name="T4" fmla="*/ 500253939 w 50"/>
                  <a:gd name="T5" fmla="*/ 2147483647 h 82"/>
                  <a:gd name="T6" fmla="*/ 827327125 w 50"/>
                  <a:gd name="T7" fmla="*/ 2147483647 h 82"/>
                  <a:gd name="T8" fmla="*/ 780520248 w 50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0"/>
                  <a:gd name="T16" fmla="*/ 0 h 82"/>
                  <a:gd name="T17" fmla="*/ 50 w 50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0" h="82">
                    <a:moveTo>
                      <a:pt x="47" y="0"/>
                    </a:moveTo>
                    <a:cubicBezTo>
                      <a:pt x="21" y="1"/>
                      <a:pt x="1" y="20"/>
                      <a:pt x="1" y="42"/>
                    </a:cubicBezTo>
                    <a:cubicBezTo>
                      <a:pt x="0" y="59"/>
                      <a:pt x="12" y="75"/>
                      <a:pt x="30" y="82"/>
                    </a:cubicBezTo>
                    <a:lnTo>
                      <a:pt x="50" y="43"/>
                    </a:lnTo>
                    <a:lnTo>
                      <a:pt x="47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1" name="Arc 254"/>
              <p:cNvSpPr/>
              <p:nvPr/>
            </p:nvSpPr>
            <p:spPr bwMode="auto">
              <a:xfrm>
                <a:off x="3067" y="514"/>
                <a:ext cx="99" cy="186"/>
              </a:xfrm>
              <a:custGeom>
                <a:avLst/>
                <a:gdLst>
                  <a:gd name="T0" fmla="*/ 0 w 21600"/>
                  <a:gd name="T1" fmla="*/ 0 h 41306"/>
                  <a:gd name="T2" fmla="*/ 0 w 21600"/>
                  <a:gd name="T3" fmla="*/ 0 h 41306"/>
                  <a:gd name="T4" fmla="*/ 0 w 21600"/>
                  <a:gd name="T5" fmla="*/ 0 h 41306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306"/>
                  <a:gd name="T11" fmla="*/ 21600 w 21600"/>
                  <a:gd name="T12" fmla="*/ 41306 h 4130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306" fill="none" extrusionOk="0">
                    <a:moveTo>
                      <a:pt x="12839" y="41305"/>
                    </a:moveTo>
                    <a:cubicBezTo>
                      <a:pt x="5032" y="37841"/>
                      <a:pt x="0" y="30102"/>
                      <a:pt x="0" y="21562"/>
                    </a:cubicBezTo>
                    <a:cubicBezTo>
                      <a:pt x="-1" y="10127"/>
                      <a:pt x="8911" y="674"/>
                      <a:pt x="20325" y="-1"/>
                    </a:cubicBezTo>
                  </a:path>
                  <a:path w="21600" h="41306" stroke="0" extrusionOk="0">
                    <a:moveTo>
                      <a:pt x="12839" y="41305"/>
                    </a:moveTo>
                    <a:cubicBezTo>
                      <a:pt x="5032" y="37841"/>
                      <a:pt x="0" y="30102"/>
                      <a:pt x="0" y="21562"/>
                    </a:cubicBezTo>
                    <a:cubicBezTo>
                      <a:pt x="-1" y="10127"/>
                      <a:pt x="8911" y="674"/>
                      <a:pt x="20325" y="-1"/>
                    </a:cubicBezTo>
                    <a:lnTo>
                      <a:pt x="21600" y="21562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2" name="Freeform 255"/>
              <p:cNvSpPr/>
              <p:nvPr/>
            </p:nvSpPr>
            <p:spPr bwMode="auto">
              <a:xfrm>
                <a:off x="3333" y="770"/>
                <a:ext cx="380" cy="113"/>
              </a:xfrm>
              <a:custGeom>
                <a:avLst/>
                <a:gdLst>
                  <a:gd name="T0" fmla="*/ 0 w 184"/>
                  <a:gd name="T1" fmla="*/ 2147483647 h 49"/>
                  <a:gd name="T2" fmla="*/ 1757541845 w 184"/>
                  <a:gd name="T3" fmla="*/ 2147483647 h 49"/>
                  <a:gd name="T4" fmla="*/ 2147483647 w 184"/>
                  <a:gd name="T5" fmla="*/ 2147483647 h 49"/>
                  <a:gd name="T6" fmla="*/ 1757541845 w 184"/>
                  <a:gd name="T7" fmla="*/ 0 h 49"/>
                  <a:gd name="T8" fmla="*/ 0 w 184"/>
                  <a:gd name="T9" fmla="*/ 2147483647 h 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49"/>
                  <a:gd name="T17" fmla="*/ 184 w 184"/>
                  <a:gd name="T18" fmla="*/ 49 h 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49">
                    <a:moveTo>
                      <a:pt x="0" y="10"/>
                    </a:moveTo>
                    <a:cubicBezTo>
                      <a:pt x="9" y="33"/>
                      <a:pt x="51" y="49"/>
                      <a:pt x="100" y="49"/>
                    </a:cubicBezTo>
                    <a:cubicBezTo>
                      <a:pt x="134" y="49"/>
                      <a:pt x="165" y="41"/>
                      <a:pt x="184" y="28"/>
                    </a:cubicBezTo>
                    <a:lnTo>
                      <a:pt x="100" y="0"/>
                    </a:lnTo>
                    <a:lnTo>
                      <a:pt x="0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3" name="Arc 256"/>
              <p:cNvSpPr/>
              <p:nvPr/>
            </p:nvSpPr>
            <p:spPr bwMode="auto">
              <a:xfrm>
                <a:off x="3336" y="770"/>
                <a:ext cx="377" cy="114"/>
              </a:xfrm>
              <a:custGeom>
                <a:avLst/>
                <a:gdLst>
                  <a:gd name="T0" fmla="*/ 0 w 38893"/>
                  <a:gd name="T1" fmla="*/ 0 h 21600"/>
                  <a:gd name="T2" fmla="*/ 0 w 38893"/>
                  <a:gd name="T3" fmla="*/ 0 h 21600"/>
                  <a:gd name="T4" fmla="*/ 0 w 38893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8893"/>
                  <a:gd name="T10" fmla="*/ 0 h 21600"/>
                  <a:gd name="T11" fmla="*/ 38893 w 38893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893" h="21600" fill="none" extrusionOk="0">
                    <a:moveTo>
                      <a:pt x="38892" y="12325"/>
                    </a:moveTo>
                    <a:cubicBezTo>
                      <a:pt x="34855" y="18135"/>
                      <a:pt x="28229" y="21599"/>
                      <a:pt x="21155" y="21600"/>
                    </a:cubicBezTo>
                    <a:cubicBezTo>
                      <a:pt x="10906" y="21600"/>
                      <a:pt x="2068" y="14397"/>
                      <a:pt x="-1" y="4360"/>
                    </a:cubicBezTo>
                  </a:path>
                  <a:path w="38893" h="21600" stroke="0" extrusionOk="0">
                    <a:moveTo>
                      <a:pt x="38892" y="12325"/>
                    </a:moveTo>
                    <a:cubicBezTo>
                      <a:pt x="34855" y="18135"/>
                      <a:pt x="28229" y="21599"/>
                      <a:pt x="21155" y="21600"/>
                    </a:cubicBezTo>
                    <a:cubicBezTo>
                      <a:pt x="10906" y="21600"/>
                      <a:pt x="2068" y="14397"/>
                      <a:pt x="-1" y="4360"/>
                    </a:cubicBezTo>
                    <a:lnTo>
                      <a:pt x="21155" y="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76" name="Text Box 173"/>
          <p:cNvSpPr txBox="1">
            <a:spLocks noChangeArrowheads="1"/>
          </p:cNvSpPr>
          <p:nvPr/>
        </p:nvSpPr>
        <p:spPr bwMode="auto">
          <a:xfrm>
            <a:off x="7293022" y="2580347"/>
            <a:ext cx="316117" cy="35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5" name="Text Box 42"/>
          <p:cNvSpPr txBox="1">
            <a:spLocks noChangeArrowheads="1"/>
          </p:cNvSpPr>
          <p:nvPr/>
        </p:nvSpPr>
        <p:spPr bwMode="auto">
          <a:xfrm>
            <a:off x="1364718" y="1265085"/>
            <a:ext cx="2623837" cy="35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言者（边界路由器）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6" name="Text Box 42"/>
          <p:cNvSpPr txBox="1">
            <a:spLocks noChangeArrowheads="1"/>
          </p:cNvSpPr>
          <p:nvPr/>
        </p:nvSpPr>
        <p:spPr bwMode="auto">
          <a:xfrm>
            <a:off x="5308484" y="1265085"/>
            <a:ext cx="2623837" cy="35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发言者（边界路由器）</a:t>
            </a: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07" name="直接箭头连接符 331"/>
          <p:cNvCxnSpPr>
            <a:cxnSpLocks noChangeShapeType="1"/>
          </p:cNvCxnSpPr>
          <p:nvPr/>
        </p:nvCxnSpPr>
        <p:spPr bwMode="auto">
          <a:xfrm>
            <a:off x="2739314" y="1565732"/>
            <a:ext cx="562960" cy="336989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8" name="直接箭头连接符 331"/>
          <p:cNvCxnSpPr>
            <a:cxnSpLocks noChangeShapeType="1"/>
          </p:cNvCxnSpPr>
          <p:nvPr/>
        </p:nvCxnSpPr>
        <p:spPr bwMode="auto">
          <a:xfrm>
            <a:off x="2609636" y="1565732"/>
            <a:ext cx="24410" cy="89863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9" name="直接箭头连接符 331"/>
          <p:cNvCxnSpPr>
            <a:cxnSpLocks noChangeShapeType="1"/>
          </p:cNvCxnSpPr>
          <p:nvPr/>
        </p:nvCxnSpPr>
        <p:spPr bwMode="auto">
          <a:xfrm flipH="1">
            <a:off x="5320689" y="1582251"/>
            <a:ext cx="512613" cy="26430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0" name="直接箭头连接符 331"/>
          <p:cNvCxnSpPr>
            <a:cxnSpLocks noChangeShapeType="1"/>
          </p:cNvCxnSpPr>
          <p:nvPr/>
        </p:nvCxnSpPr>
        <p:spPr bwMode="auto">
          <a:xfrm>
            <a:off x="5930943" y="1565732"/>
            <a:ext cx="120526" cy="97297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311" name="Picture 1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2329" y="2464369"/>
            <a:ext cx="285293" cy="171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2" name="Picture 4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0582" y="1825082"/>
            <a:ext cx="285293" cy="168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3" name="Picture 4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6921" y="1800303"/>
            <a:ext cx="285294" cy="168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4" name="Picture 4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5341" y="2565136"/>
            <a:ext cx="285293" cy="168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5" name="Text Box 42"/>
          <p:cNvSpPr txBox="1">
            <a:spLocks noChangeArrowheads="1"/>
          </p:cNvSpPr>
          <p:nvPr/>
        </p:nvSpPr>
        <p:spPr bwMode="auto">
          <a:xfrm>
            <a:off x="7851718" y="2712155"/>
            <a:ext cx="571846" cy="35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缀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6" name="直接箭头连接符 331"/>
          <p:cNvCxnSpPr>
            <a:cxnSpLocks noChangeShapeType="1"/>
          </p:cNvCxnSpPr>
          <p:nvPr/>
        </p:nvCxnSpPr>
        <p:spPr bwMode="auto">
          <a:xfrm flipH="1" flipV="1">
            <a:off x="7526757" y="2746845"/>
            <a:ext cx="373781" cy="9415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22831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896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BGP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和 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545145" y="1052858"/>
            <a:ext cx="8053712" cy="208750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65" name="Text Box 173"/>
          <p:cNvSpPr txBox="1">
            <a:spLocks noChangeArrowheads="1"/>
          </p:cNvSpPr>
          <p:nvPr/>
        </p:nvSpPr>
        <p:spPr bwMode="auto">
          <a:xfrm>
            <a:off x="664160" y="3122318"/>
            <a:ext cx="7887848" cy="1554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900"/>
              </a:lnSpc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之间，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言者在半永久性 </a:t>
            </a:r>
            <a:r>
              <a:rPr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 </a:t>
            </a:r>
            <a:r>
              <a:rPr lang="zh-CN" altLang="en-US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端口号为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79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上建立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会话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ession)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这种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又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称为 </a:t>
            </a:r>
            <a:r>
              <a:rPr lang="en-US" altLang="zh-CN" sz="14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BGP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1900"/>
              </a:lnSpc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部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任何相互通信的两个路由器之间必须有一个逻辑连接（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也使用 </a:t>
            </a:r>
            <a:r>
              <a:rPr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 </a:t>
            </a:r>
            <a:r>
              <a:rPr lang="zh-CN" altLang="en-US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部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的路由器之间的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信是</a:t>
            </a:r>
            <a:r>
              <a: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连通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。这种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常称为 </a:t>
            </a:r>
            <a:r>
              <a:rPr lang="en-US" altLang="zh-CN" sz="14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1900"/>
              </a:lnSpc>
            </a:pPr>
            <a:r>
              <a:rPr lang="en-US" altLang="zh-CN" sz="1400" b="1" dirty="0" err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BGP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ternal BGP) </a:t>
            </a:r>
            <a:r>
              <a:rPr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：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行 </a:t>
            </a:r>
            <a:r>
              <a:rPr lang="en-US" altLang="zh-CN" sz="14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BGP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，在不同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之间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换路由信息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1900"/>
              </a:lnSpc>
            </a:pPr>
            <a:r>
              <a:rPr lang="en-US" altLang="zh-CN" sz="1400" b="1" dirty="0" err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rnal BGP) </a:t>
            </a:r>
            <a:r>
              <a:rPr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：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 </a:t>
            </a:r>
            <a:r>
              <a:rPr lang="en-US" altLang="zh-CN" sz="14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，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部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之间交换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信息。</a:t>
            </a:r>
            <a:endParaRPr lang="en-US" altLang="zh-CN" sz="14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0" name="Group 206"/>
          <p:cNvGrpSpPr/>
          <p:nvPr/>
        </p:nvGrpSpPr>
        <p:grpSpPr bwMode="auto">
          <a:xfrm>
            <a:off x="1097412" y="1998220"/>
            <a:ext cx="1597041" cy="832398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31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2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3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4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5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6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7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8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9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40" name="Group 216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141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2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3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4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5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6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7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8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9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50" name="Group 206"/>
          <p:cNvGrpSpPr/>
          <p:nvPr/>
        </p:nvGrpSpPr>
        <p:grpSpPr bwMode="auto">
          <a:xfrm>
            <a:off x="3388085" y="1519466"/>
            <a:ext cx="1875719" cy="832399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51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2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3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4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5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6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7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8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9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60" name="Group 216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161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2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3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4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5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6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7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8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9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70" name="Group 206"/>
          <p:cNvGrpSpPr/>
          <p:nvPr/>
        </p:nvGrpSpPr>
        <p:grpSpPr bwMode="auto">
          <a:xfrm>
            <a:off x="5819629" y="2073286"/>
            <a:ext cx="1874187" cy="832399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71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2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3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4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5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6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7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8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9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80" name="Group 216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181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2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3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4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5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6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7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8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9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90" name="Line 208"/>
          <p:cNvSpPr>
            <a:spLocks noChangeShapeType="1"/>
          </p:cNvSpPr>
          <p:nvPr/>
        </p:nvSpPr>
        <p:spPr bwMode="auto">
          <a:xfrm>
            <a:off x="6096776" y="2678818"/>
            <a:ext cx="624729" cy="1518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4" name="Text Box 42"/>
          <p:cNvSpPr txBox="1">
            <a:spLocks noChangeArrowheads="1"/>
          </p:cNvSpPr>
          <p:nvPr/>
        </p:nvSpPr>
        <p:spPr bwMode="auto">
          <a:xfrm>
            <a:off x="2040630" y="1325962"/>
            <a:ext cx="1166108" cy="355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eBGP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5" name="Line 152"/>
          <p:cNvSpPr>
            <a:spLocks noChangeShapeType="1"/>
          </p:cNvSpPr>
          <p:nvPr/>
        </p:nvSpPr>
        <p:spPr bwMode="auto">
          <a:xfrm flipH="1">
            <a:off x="6860844" y="2376885"/>
            <a:ext cx="693634" cy="453732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8" name="Line 154"/>
          <p:cNvSpPr>
            <a:spLocks noChangeShapeType="1"/>
          </p:cNvSpPr>
          <p:nvPr/>
        </p:nvSpPr>
        <p:spPr bwMode="auto">
          <a:xfrm flipV="1">
            <a:off x="2624017" y="1923154"/>
            <a:ext cx="834503" cy="605532"/>
          </a:xfrm>
          <a:prstGeom prst="line">
            <a:avLst/>
          </a:prstGeom>
          <a:noFill/>
          <a:ln w="38100">
            <a:solidFill>
              <a:srgbClr val="990099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9" name="Line 155"/>
          <p:cNvSpPr>
            <a:spLocks noChangeShapeType="1"/>
          </p:cNvSpPr>
          <p:nvPr/>
        </p:nvSpPr>
        <p:spPr bwMode="auto">
          <a:xfrm>
            <a:off x="5262272" y="1923154"/>
            <a:ext cx="765599" cy="680598"/>
          </a:xfrm>
          <a:prstGeom prst="line">
            <a:avLst/>
          </a:prstGeom>
          <a:noFill/>
          <a:ln w="38100">
            <a:solidFill>
              <a:srgbClr val="990099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0" name="Line 158"/>
          <p:cNvSpPr>
            <a:spLocks noChangeShapeType="1"/>
          </p:cNvSpPr>
          <p:nvPr/>
        </p:nvSpPr>
        <p:spPr bwMode="auto">
          <a:xfrm flipH="1">
            <a:off x="4430832" y="1898132"/>
            <a:ext cx="762537" cy="326954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1" name="Line 159"/>
          <p:cNvSpPr>
            <a:spLocks noChangeShapeType="1"/>
          </p:cNvSpPr>
          <p:nvPr/>
        </p:nvSpPr>
        <p:spPr bwMode="auto">
          <a:xfrm>
            <a:off x="4639075" y="1519466"/>
            <a:ext cx="485390" cy="3036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2" name="Line 163"/>
          <p:cNvSpPr>
            <a:spLocks noChangeShapeType="1"/>
          </p:cNvSpPr>
          <p:nvPr/>
        </p:nvSpPr>
        <p:spPr bwMode="auto">
          <a:xfrm>
            <a:off x="6791940" y="2150019"/>
            <a:ext cx="764068" cy="226866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3" name="Line 165"/>
          <p:cNvSpPr>
            <a:spLocks noChangeShapeType="1"/>
          </p:cNvSpPr>
          <p:nvPr/>
        </p:nvSpPr>
        <p:spPr bwMode="auto">
          <a:xfrm flipV="1">
            <a:off x="2000819" y="2603752"/>
            <a:ext cx="623198" cy="226866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4" name="Line 167"/>
          <p:cNvSpPr>
            <a:spLocks noChangeShapeType="1"/>
          </p:cNvSpPr>
          <p:nvPr/>
        </p:nvSpPr>
        <p:spPr bwMode="auto">
          <a:xfrm>
            <a:off x="1186222" y="2491987"/>
            <a:ext cx="813067" cy="33863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5" name="Line 169"/>
          <p:cNvSpPr>
            <a:spLocks noChangeShapeType="1"/>
          </p:cNvSpPr>
          <p:nvPr/>
        </p:nvSpPr>
        <p:spPr bwMode="auto">
          <a:xfrm flipV="1">
            <a:off x="1166316" y="2150019"/>
            <a:ext cx="695164" cy="301933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6" name="Line 170"/>
          <p:cNvSpPr>
            <a:spLocks noChangeShapeType="1"/>
          </p:cNvSpPr>
          <p:nvPr/>
        </p:nvSpPr>
        <p:spPr bwMode="auto">
          <a:xfrm>
            <a:off x="1861481" y="2150019"/>
            <a:ext cx="762537" cy="378666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7" name="Text Box 173"/>
          <p:cNvSpPr txBox="1">
            <a:spLocks noChangeArrowheads="1"/>
          </p:cNvSpPr>
          <p:nvPr/>
        </p:nvSpPr>
        <p:spPr bwMode="auto">
          <a:xfrm>
            <a:off x="887638" y="1899800"/>
            <a:ext cx="527547" cy="355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" name="Text Box 174"/>
          <p:cNvSpPr txBox="1">
            <a:spLocks noChangeArrowheads="1"/>
          </p:cNvSpPr>
          <p:nvPr/>
        </p:nvSpPr>
        <p:spPr bwMode="auto">
          <a:xfrm>
            <a:off x="5957436" y="1823066"/>
            <a:ext cx="527547" cy="355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6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9" name="Text Box 175"/>
          <p:cNvSpPr txBox="1">
            <a:spLocks noChangeArrowheads="1"/>
          </p:cNvSpPr>
          <p:nvPr/>
        </p:nvSpPr>
        <p:spPr bwMode="auto">
          <a:xfrm>
            <a:off x="3936254" y="1219202"/>
            <a:ext cx="527547" cy="355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0" name="Line 194"/>
          <p:cNvSpPr>
            <a:spLocks noChangeShapeType="1"/>
          </p:cNvSpPr>
          <p:nvPr/>
        </p:nvSpPr>
        <p:spPr bwMode="auto">
          <a:xfrm flipH="1">
            <a:off x="3527425" y="1519466"/>
            <a:ext cx="1111650" cy="3036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1" name="Line 209"/>
          <p:cNvSpPr>
            <a:spLocks noChangeShapeType="1"/>
          </p:cNvSpPr>
          <p:nvPr/>
        </p:nvSpPr>
        <p:spPr bwMode="auto">
          <a:xfrm flipV="1">
            <a:off x="6096776" y="2150019"/>
            <a:ext cx="624729" cy="453732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2" name="Line 153"/>
          <p:cNvSpPr>
            <a:spLocks noChangeShapeType="1"/>
          </p:cNvSpPr>
          <p:nvPr/>
        </p:nvSpPr>
        <p:spPr bwMode="auto">
          <a:xfrm>
            <a:off x="3562642" y="1958184"/>
            <a:ext cx="728850" cy="266901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3" name="Text Box 42"/>
          <p:cNvSpPr txBox="1">
            <a:spLocks noChangeArrowheads="1"/>
          </p:cNvSpPr>
          <p:nvPr/>
        </p:nvSpPr>
        <p:spPr bwMode="auto">
          <a:xfrm>
            <a:off x="7203832" y="1412706"/>
            <a:ext cx="1108900" cy="355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34" name="Picture 1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1481" y="2732199"/>
            <a:ext cx="286334" cy="173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6" name="Line 169"/>
          <p:cNvSpPr>
            <a:spLocks noChangeShapeType="1"/>
          </p:cNvSpPr>
          <p:nvPr/>
        </p:nvSpPr>
        <p:spPr bwMode="auto">
          <a:xfrm>
            <a:off x="1210721" y="2478642"/>
            <a:ext cx="1413296" cy="10175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67" name="Picture 5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6977" y="2376885"/>
            <a:ext cx="286335" cy="173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" name="Picture 1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2141" y="2073286"/>
            <a:ext cx="286335" cy="173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9" name="Line 169"/>
          <p:cNvSpPr>
            <a:spLocks noChangeShapeType="1"/>
          </p:cNvSpPr>
          <p:nvPr/>
        </p:nvSpPr>
        <p:spPr bwMode="auto">
          <a:xfrm flipH="1" flipV="1">
            <a:off x="1859948" y="2203399"/>
            <a:ext cx="139340" cy="603864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0" name="Line 194"/>
          <p:cNvSpPr>
            <a:spLocks noChangeShapeType="1"/>
          </p:cNvSpPr>
          <p:nvPr/>
        </p:nvSpPr>
        <p:spPr bwMode="auto">
          <a:xfrm flipH="1">
            <a:off x="4360397" y="1521135"/>
            <a:ext cx="278678" cy="682266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1" name="Line 194"/>
          <p:cNvSpPr>
            <a:spLocks noChangeShapeType="1"/>
          </p:cNvSpPr>
          <p:nvPr/>
        </p:nvSpPr>
        <p:spPr bwMode="auto">
          <a:xfrm flipH="1">
            <a:off x="3596328" y="1899800"/>
            <a:ext cx="1598571" cy="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72" name="Picture 4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735" y="1444401"/>
            <a:ext cx="286335" cy="171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3" name="Picture 4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1057" y="2150019"/>
            <a:ext cx="286335" cy="171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4" name="Line 209"/>
          <p:cNvSpPr>
            <a:spLocks noChangeShapeType="1"/>
          </p:cNvSpPr>
          <p:nvPr/>
        </p:nvSpPr>
        <p:spPr bwMode="auto">
          <a:xfrm flipV="1">
            <a:off x="6721505" y="2225086"/>
            <a:ext cx="32155" cy="658912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5" name="Line 209"/>
          <p:cNvSpPr>
            <a:spLocks noChangeShapeType="1"/>
          </p:cNvSpPr>
          <p:nvPr/>
        </p:nvSpPr>
        <p:spPr bwMode="auto">
          <a:xfrm flipV="1">
            <a:off x="6096776" y="2353531"/>
            <a:ext cx="1459232" cy="303600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76" name="Picture 47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2166" y="2753884"/>
            <a:ext cx="286335" cy="173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7" name="Picture 4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6670" y="2300151"/>
            <a:ext cx="287865" cy="173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" name="Picture 49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2166" y="2073286"/>
            <a:ext cx="286335" cy="173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79" name="直接箭头连接符 328"/>
          <p:cNvCxnSpPr>
            <a:cxnSpLocks noChangeShapeType="1"/>
          </p:cNvCxnSpPr>
          <p:nvPr/>
        </p:nvCxnSpPr>
        <p:spPr bwMode="auto">
          <a:xfrm flipH="1">
            <a:off x="7115022" y="1748000"/>
            <a:ext cx="509890" cy="490431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0" name="直接箭头连接符 329"/>
          <p:cNvCxnSpPr>
            <a:cxnSpLocks noChangeShapeType="1"/>
          </p:cNvCxnSpPr>
          <p:nvPr/>
        </p:nvCxnSpPr>
        <p:spPr bwMode="auto">
          <a:xfrm flipH="1">
            <a:off x="5521045" y="1626226"/>
            <a:ext cx="509889" cy="490431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1" name="Text Box 42"/>
          <p:cNvSpPr txBox="1">
            <a:spLocks noChangeArrowheads="1"/>
          </p:cNvSpPr>
          <p:nvPr/>
        </p:nvSpPr>
        <p:spPr bwMode="auto">
          <a:xfrm>
            <a:off x="5749193" y="1294269"/>
            <a:ext cx="1166108" cy="355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eBGP </a:t>
            </a: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82" name="直接箭头连接符 331"/>
          <p:cNvCxnSpPr>
            <a:cxnSpLocks noChangeShapeType="1"/>
          </p:cNvCxnSpPr>
          <p:nvPr/>
        </p:nvCxnSpPr>
        <p:spPr bwMode="auto">
          <a:xfrm>
            <a:off x="2607174" y="1677939"/>
            <a:ext cx="379737" cy="580509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3" name="Text Box 42"/>
          <p:cNvSpPr txBox="1">
            <a:spLocks noChangeArrowheads="1"/>
          </p:cNvSpPr>
          <p:nvPr/>
        </p:nvSpPr>
        <p:spPr bwMode="auto">
          <a:xfrm>
            <a:off x="3319182" y="2580398"/>
            <a:ext cx="1108900" cy="355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iBGP </a:t>
            </a: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84" name="直接箭头连接符 335"/>
          <p:cNvCxnSpPr>
            <a:cxnSpLocks noChangeShapeType="1"/>
          </p:cNvCxnSpPr>
          <p:nvPr/>
        </p:nvCxnSpPr>
        <p:spPr bwMode="auto">
          <a:xfrm flipV="1">
            <a:off x="3760167" y="2124998"/>
            <a:ext cx="237336" cy="532134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5" name="Text Box 42"/>
          <p:cNvSpPr txBox="1">
            <a:spLocks noChangeArrowheads="1"/>
          </p:cNvSpPr>
          <p:nvPr/>
        </p:nvSpPr>
        <p:spPr bwMode="auto">
          <a:xfrm>
            <a:off x="775860" y="1359325"/>
            <a:ext cx="1108900" cy="355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86" name="直接箭头连接符 339"/>
          <p:cNvCxnSpPr>
            <a:cxnSpLocks noChangeShapeType="1"/>
          </p:cNvCxnSpPr>
          <p:nvPr/>
        </p:nvCxnSpPr>
        <p:spPr bwMode="auto">
          <a:xfrm>
            <a:off x="1443462" y="1672934"/>
            <a:ext cx="139340" cy="60553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387" name="Picture 5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0430" y="1801380"/>
            <a:ext cx="286334" cy="173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8" name="Picture 5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7022" y="2483646"/>
            <a:ext cx="286334" cy="173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" name="Picture 4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809" y="1803048"/>
            <a:ext cx="286334" cy="171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0" name="Picture 4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8533" y="2580398"/>
            <a:ext cx="286334" cy="171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组合 10"/>
          <p:cNvGrpSpPr/>
          <p:nvPr/>
        </p:nvGrpSpPr>
        <p:grpSpPr>
          <a:xfrm>
            <a:off x="7199673" y="2544678"/>
            <a:ext cx="1223891" cy="519766"/>
            <a:chOff x="7199673" y="2544678"/>
            <a:chExt cx="1223891" cy="519766"/>
          </a:xfrm>
        </p:grpSpPr>
        <p:sp>
          <p:nvSpPr>
            <p:cNvPr id="426" name="AutoShape 229"/>
            <p:cNvSpPr>
              <a:spLocks noChangeAspect="1" noChangeArrowheads="1" noTextEdit="1"/>
            </p:cNvSpPr>
            <p:nvPr/>
          </p:nvSpPr>
          <p:spPr bwMode="auto">
            <a:xfrm>
              <a:off x="7199673" y="2544678"/>
              <a:ext cx="485152" cy="374983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7" name="Oval 231"/>
            <p:cNvSpPr>
              <a:spLocks noChangeArrowheads="1"/>
            </p:cNvSpPr>
            <p:nvPr/>
          </p:nvSpPr>
          <p:spPr bwMode="auto">
            <a:xfrm>
              <a:off x="7365705" y="2549127"/>
              <a:ext cx="208807" cy="15126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8" name="Oval 232"/>
            <p:cNvSpPr>
              <a:spLocks noChangeArrowheads="1"/>
            </p:cNvSpPr>
            <p:nvPr/>
          </p:nvSpPr>
          <p:spPr bwMode="auto">
            <a:xfrm>
              <a:off x="7250890" y="2588532"/>
              <a:ext cx="159841" cy="1519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9" name="Oval 233"/>
            <p:cNvSpPr>
              <a:spLocks noChangeArrowheads="1"/>
            </p:cNvSpPr>
            <p:nvPr/>
          </p:nvSpPr>
          <p:spPr bwMode="auto">
            <a:xfrm>
              <a:off x="7201924" y="2680053"/>
              <a:ext cx="108062" cy="123299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0" name="Oval 234"/>
            <p:cNvSpPr>
              <a:spLocks noChangeArrowheads="1"/>
            </p:cNvSpPr>
            <p:nvPr/>
          </p:nvSpPr>
          <p:spPr bwMode="auto">
            <a:xfrm>
              <a:off x="7234568" y="2734076"/>
              <a:ext cx="162655" cy="13410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1" name="Oval 235"/>
            <p:cNvSpPr>
              <a:spLocks noChangeArrowheads="1"/>
            </p:cNvSpPr>
            <p:nvPr/>
          </p:nvSpPr>
          <p:spPr bwMode="auto">
            <a:xfrm>
              <a:off x="7349383" y="2756321"/>
              <a:ext cx="242576" cy="1588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2" name="Oval 236"/>
            <p:cNvSpPr>
              <a:spLocks noChangeArrowheads="1"/>
            </p:cNvSpPr>
            <p:nvPr/>
          </p:nvSpPr>
          <p:spPr bwMode="auto">
            <a:xfrm>
              <a:off x="7503597" y="2592981"/>
              <a:ext cx="155902" cy="11948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3" name="Oval 237"/>
            <p:cNvSpPr>
              <a:spLocks noChangeArrowheads="1"/>
            </p:cNvSpPr>
            <p:nvPr/>
          </p:nvSpPr>
          <p:spPr bwMode="auto">
            <a:xfrm>
              <a:off x="7527235" y="2669884"/>
              <a:ext cx="154213" cy="11885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4" name="Oval 238"/>
            <p:cNvSpPr>
              <a:spLocks noChangeArrowheads="1"/>
            </p:cNvSpPr>
            <p:nvPr/>
          </p:nvSpPr>
          <p:spPr bwMode="auto">
            <a:xfrm>
              <a:off x="7513164" y="2694671"/>
              <a:ext cx="153087" cy="19575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5" name="Oval 239"/>
            <p:cNvSpPr>
              <a:spLocks noChangeArrowheads="1"/>
            </p:cNvSpPr>
            <p:nvPr/>
          </p:nvSpPr>
          <p:spPr bwMode="auto">
            <a:xfrm>
              <a:off x="7289162" y="2635564"/>
              <a:ext cx="310677" cy="19575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36" name="Group 257"/>
            <p:cNvGrpSpPr/>
            <p:nvPr/>
          </p:nvGrpSpPr>
          <p:grpSpPr bwMode="auto">
            <a:xfrm>
              <a:off x="7200799" y="2545949"/>
              <a:ext cx="481775" cy="369898"/>
              <a:chOff x="3063" y="302"/>
              <a:chExt cx="856" cy="582"/>
            </a:xfrm>
            <a:solidFill>
              <a:schemeClr val="bg1"/>
            </a:solidFill>
          </p:grpSpPr>
          <p:sp>
            <p:nvSpPr>
              <p:cNvPr id="437" name="Freeform 241"/>
              <p:cNvSpPr/>
              <p:nvPr/>
            </p:nvSpPr>
            <p:spPr bwMode="auto">
              <a:xfrm>
                <a:off x="3364" y="302"/>
                <a:ext cx="353" cy="123"/>
              </a:xfrm>
              <a:custGeom>
                <a:avLst/>
                <a:gdLst>
                  <a:gd name="T0" fmla="*/ 2147483647 w 171"/>
                  <a:gd name="T1" fmla="*/ 2147483647 h 53"/>
                  <a:gd name="T2" fmla="*/ 1516289415 w 171"/>
                  <a:gd name="T3" fmla="*/ 247646291 h 53"/>
                  <a:gd name="T4" fmla="*/ 0 w 171"/>
                  <a:gd name="T5" fmla="*/ 2147483647 h 53"/>
                  <a:gd name="T6" fmla="*/ 1516289415 w 171"/>
                  <a:gd name="T7" fmla="*/ 2147483647 h 53"/>
                  <a:gd name="T8" fmla="*/ 2147483647 w 171"/>
                  <a:gd name="T9" fmla="*/ 2147483647 h 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1"/>
                  <a:gd name="T16" fmla="*/ 0 h 53"/>
                  <a:gd name="T17" fmla="*/ 171 w 171"/>
                  <a:gd name="T18" fmla="*/ 53 h 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1" h="53">
                    <a:moveTo>
                      <a:pt x="171" y="33"/>
                    </a:moveTo>
                    <a:cubicBezTo>
                      <a:pt x="157" y="13"/>
                      <a:pt x="124" y="1"/>
                      <a:pt x="87" y="1"/>
                    </a:cubicBezTo>
                    <a:cubicBezTo>
                      <a:pt x="47" y="0"/>
                      <a:pt x="13" y="15"/>
                      <a:pt x="0" y="36"/>
                    </a:cubicBezTo>
                    <a:lnTo>
                      <a:pt x="87" y="53"/>
                    </a:lnTo>
                    <a:lnTo>
                      <a:pt x="171" y="3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8" name="Arc 242"/>
              <p:cNvSpPr/>
              <p:nvPr/>
            </p:nvSpPr>
            <p:spPr bwMode="auto">
              <a:xfrm>
                <a:off x="3368" y="307"/>
                <a:ext cx="347" cy="118"/>
              </a:xfrm>
              <a:custGeom>
                <a:avLst/>
                <a:gdLst>
                  <a:gd name="T0" fmla="*/ 0 w 40450"/>
                  <a:gd name="T1" fmla="*/ 0 h 21600"/>
                  <a:gd name="T2" fmla="*/ 0 w 40450"/>
                  <a:gd name="T3" fmla="*/ 0 h 21600"/>
                  <a:gd name="T4" fmla="*/ 0 w 4045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0450"/>
                  <a:gd name="T10" fmla="*/ 0 h 21600"/>
                  <a:gd name="T11" fmla="*/ 40450 w 4045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450" h="21600" fill="none" extrusionOk="0">
                    <a:moveTo>
                      <a:pt x="-1" y="14640"/>
                    </a:moveTo>
                    <a:cubicBezTo>
                      <a:pt x="2979" y="5886"/>
                      <a:pt x="11200" y="-1"/>
                      <a:pt x="20448" y="0"/>
                    </a:cubicBezTo>
                    <a:cubicBezTo>
                      <a:pt x="29229" y="0"/>
                      <a:pt x="37136" y="5316"/>
                      <a:pt x="40450" y="13447"/>
                    </a:cubicBezTo>
                  </a:path>
                  <a:path w="40450" h="21600" stroke="0" extrusionOk="0">
                    <a:moveTo>
                      <a:pt x="-1" y="14640"/>
                    </a:moveTo>
                    <a:cubicBezTo>
                      <a:pt x="2979" y="5886"/>
                      <a:pt x="11200" y="-1"/>
                      <a:pt x="20448" y="0"/>
                    </a:cubicBezTo>
                    <a:cubicBezTo>
                      <a:pt x="29229" y="0"/>
                      <a:pt x="37136" y="5316"/>
                      <a:pt x="40450" y="13447"/>
                    </a:cubicBezTo>
                    <a:lnTo>
                      <a:pt x="20448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9" name="Freeform 243"/>
              <p:cNvSpPr/>
              <p:nvPr/>
            </p:nvSpPr>
            <p:spPr bwMode="auto">
              <a:xfrm>
                <a:off x="3150" y="367"/>
                <a:ext cx="220" cy="146"/>
              </a:xfrm>
              <a:custGeom>
                <a:avLst/>
                <a:gdLst>
                  <a:gd name="T0" fmla="*/ 1693384537 w 107"/>
                  <a:gd name="T1" fmla="*/ 1713152276 h 63"/>
                  <a:gd name="T2" fmla="*/ 1109914767 w 107"/>
                  <a:gd name="T3" fmla="*/ 0 h 63"/>
                  <a:gd name="T4" fmla="*/ 14279267 w 107"/>
                  <a:gd name="T5" fmla="*/ 2147483647 h 63"/>
                  <a:gd name="T6" fmla="*/ 29359234 w 107"/>
                  <a:gd name="T7" fmla="*/ 2147483647 h 63"/>
                  <a:gd name="T8" fmla="*/ 1109914767 w 107"/>
                  <a:gd name="T9" fmla="*/ 2147483647 h 63"/>
                  <a:gd name="T10" fmla="*/ 1693384537 w 107"/>
                  <a:gd name="T11" fmla="*/ 1713152276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63"/>
                  <a:gd name="T20" fmla="*/ 107 w 107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63">
                    <a:moveTo>
                      <a:pt x="107" y="7"/>
                    </a:moveTo>
                    <a:cubicBezTo>
                      <a:pt x="96" y="2"/>
                      <a:pt x="83" y="0"/>
                      <a:pt x="70" y="0"/>
                    </a:cubicBezTo>
                    <a:cubicBezTo>
                      <a:pt x="32" y="0"/>
                      <a:pt x="1" y="23"/>
                      <a:pt x="1" y="52"/>
                    </a:cubicBezTo>
                    <a:cubicBezTo>
                      <a:pt x="0" y="55"/>
                      <a:pt x="1" y="59"/>
                      <a:pt x="2" y="63"/>
                    </a:cubicBezTo>
                    <a:lnTo>
                      <a:pt x="70" y="52"/>
                    </a:lnTo>
                    <a:lnTo>
                      <a:pt x="107" y="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0" name="Arc 244"/>
              <p:cNvSpPr/>
              <p:nvPr/>
            </p:nvSpPr>
            <p:spPr bwMode="auto">
              <a:xfrm>
                <a:off x="3154" y="369"/>
                <a:ext cx="215" cy="143"/>
              </a:xfrm>
              <a:custGeom>
                <a:avLst/>
                <a:gdLst>
                  <a:gd name="T0" fmla="*/ 0 w 32964"/>
                  <a:gd name="T1" fmla="*/ 0 h 26102"/>
                  <a:gd name="T2" fmla="*/ 0 w 32964"/>
                  <a:gd name="T3" fmla="*/ 0 h 26102"/>
                  <a:gd name="T4" fmla="*/ 0 w 32964"/>
                  <a:gd name="T5" fmla="*/ 0 h 26102"/>
                  <a:gd name="T6" fmla="*/ 0 60000 65536"/>
                  <a:gd name="T7" fmla="*/ 0 60000 65536"/>
                  <a:gd name="T8" fmla="*/ 0 60000 65536"/>
                  <a:gd name="T9" fmla="*/ 0 w 32964"/>
                  <a:gd name="T10" fmla="*/ 0 h 26102"/>
                  <a:gd name="T11" fmla="*/ 32964 w 32964"/>
                  <a:gd name="T12" fmla="*/ 26102 h 261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64" h="26102" fill="none" extrusionOk="0">
                    <a:moveTo>
                      <a:pt x="474" y="26101"/>
                    </a:moveTo>
                    <a:cubicBezTo>
                      <a:pt x="158" y="24622"/>
                      <a:pt x="0" y="23113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4" y="-1"/>
                      <a:pt x="29549" y="1118"/>
                      <a:pt x="32963" y="3231"/>
                    </a:cubicBezTo>
                  </a:path>
                  <a:path w="32964" h="26102" stroke="0" extrusionOk="0">
                    <a:moveTo>
                      <a:pt x="474" y="26101"/>
                    </a:moveTo>
                    <a:cubicBezTo>
                      <a:pt x="158" y="24622"/>
                      <a:pt x="0" y="23113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4" y="-1"/>
                      <a:pt x="29549" y="1118"/>
                      <a:pt x="32963" y="3231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1" name="Freeform 245"/>
              <p:cNvSpPr/>
              <p:nvPr/>
            </p:nvSpPr>
            <p:spPr bwMode="auto">
              <a:xfrm>
                <a:off x="3121" y="696"/>
                <a:ext cx="220" cy="115"/>
              </a:xfrm>
              <a:custGeom>
                <a:avLst/>
                <a:gdLst>
                  <a:gd name="T0" fmla="*/ 0 w 107"/>
                  <a:gd name="T1" fmla="*/ 0 h 50"/>
                  <a:gd name="T2" fmla="*/ 0 w 107"/>
                  <a:gd name="T3" fmla="*/ 476470799 h 50"/>
                  <a:gd name="T4" fmla="*/ 1139293797 w 107"/>
                  <a:gd name="T5" fmla="*/ 2147483647 h 50"/>
                  <a:gd name="T6" fmla="*/ 1693384537 w 107"/>
                  <a:gd name="T7" fmla="*/ 2147483647 h 50"/>
                  <a:gd name="T8" fmla="*/ 1139293797 w 107"/>
                  <a:gd name="T9" fmla="*/ 635978878 h 50"/>
                  <a:gd name="T10" fmla="*/ 0 w 107"/>
                  <a:gd name="T11" fmla="*/ 0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50"/>
                  <a:gd name="T20" fmla="*/ 107 w 107"/>
                  <a:gd name="T21" fmla="*/ 50 h 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50">
                    <a:moveTo>
                      <a:pt x="0" y="0"/>
                    </a:moveTo>
                    <a:cubicBezTo>
                      <a:pt x="0" y="1"/>
                      <a:pt x="0" y="2"/>
                      <a:pt x="0" y="2"/>
                    </a:cubicBezTo>
                    <a:cubicBezTo>
                      <a:pt x="0" y="28"/>
                      <a:pt x="32" y="50"/>
                      <a:pt x="72" y="50"/>
                    </a:cubicBezTo>
                    <a:cubicBezTo>
                      <a:pt x="84" y="49"/>
                      <a:pt x="96" y="47"/>
                      <a:pt x="107" y="44"/>
                    </a:cubicBezTo>
                    <a:lnTo>
                      <a:pt x="72" y="3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2" name="Arc 246"/>
              <p:cNvSpPr/>
              <p:nvPr/>
            </p:nvSpPr>
            <p:spPr bwMode="auto">
              <a:xfrm>
                <a:off x="3123" y="698"/>
                <a:ext cx="217" cy="111"/>
              </a:xfrm>
              <a:custGeom>
                <a:avLst/>
                <a:gdLst>
                  <a:gd name="T0" fmla="*/ 0 w 32042"/>
                  <a:gd name="T1" fmla="*/ 0 h 22613"/>
                  <a:gd name="T2" fmla="*/ 0 w 32042"/>
                  <a:gd name="T3" fmla="*/ 0 h 22613"/>
                  <a:gd name="T4" fmla="*/ 0 w 32042"/>
                  <a:gd name="T5" fmla="*/ 0 h 22613"/>
                  <a:gd name="T6" fmla="*/ 0 60000 65536"/>
                  <a:gd name="T7" fmla="*/ 0 60000 65536"/>
                  <a:gd name="T8" fmla="*/ 0 60000 65536"/>
                  <a:gd name="T9" fmla="*/ 0 w 32042"/>
                  <a:gd name="T10" fmla="*/ 0 h 22613"/>
                  <a:gd name="T11" fmla="*/ 32042 w 32042"/>
                  <a:gd name="T12" fmla="*/ 22613 h 226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042" h="22613" fill="none" extrusionOk="0">
                    <a:moveTo>
                      <a:pt x="32042" y="19921"/>
                    </a:moveTo>
                    <a:cubicBezTo>
                      <a:pt x="28844" y="21686"/>
                      <a:pt x="25252" y="22612"/>
                      <a:pt x="21600" y="22613"/>
                    </a:cubicBezTo>
                    <a:cubicBezTo>
                      <a:pt x="9670" y="22613"/>
                      <a:pt x="0" y="12942"/>
                      <a:pt x="0" y="1013"/>
                    </a:cubicBezTo>
                    <a:cubicBezTo>
                      <a:pt x="-1" y="675"/>
                      <a:pt x="7" y="337"/>
                      <a:pt x="23" y="-1"/>
                    </a:cubicBezTo>
                  </a:path>
                  <a:path w="32042" h="22613" stroke="0" extrusionOk="0">
                    <a:moveTo>
                      <a:pt x="32042" y="19921"/>
                    </a:moveTo>
                    <a:cubicBezTo>
                      <a:pt x="28844" y="21686"/>
                      <a:pt x="25252" y="22612"/>
                      <a:pt x="21600" y="22613"/>
                    </a:cubicBezTo>
                    <a:cubicBezTo>
                      <a:pt x="9670" y="22613"/>
                      <a:pt x="0" y="12942"/>
                      <a:pt x="0" y="1013"/>
                    </a:cubicBezTo>
                    <a:cubicBezTo>
                      <a:pt x="-1" y="675"/>
                      <a:pt x="7" y="337"/>
                      <a:pt x="23" y="-1"/>
                    </a:cubicBezTo>
                    <a:lnTo>
                      <a:pt x="21600" y="1013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3" name="Freeform 247"/>
              <p:cNvSpPr/>
              <p:nvPr/>
            </p:nvSpPr>
            <p:spPr bwMode="auto">
              <a:xfrm>
                <a:off x="3713" y="372"/>
                <a:ext cx="167" cy="141"/>
              </a:xfrm>
              <a:custGeom>
                <a:avLst/>
                <a:gdLst>
                  <a:gd name="T0" fmla="*/ 1211487246 w 81"/>
                  <a:gd name="T1" fmla="*/ 2147483647 h 61"/>
                  <a:gd name="T2" fmla="*/ 1365605509 w 81"/>
                  <a:gd name="T3" fmla="*/ 2147483647 h 61"/>
                  <a:gd name="T4" fmla="*/ 239314720 w 81"/>
                  <a:gd name="T5" fmla="*/ 230421347 h 61"/>
                  <a:gd name="T6" fmla="*/ 0 w 81"/>
                  <a:gd name="T7" fmla="*/ 230421347 h 61"/>
                  <a:gd name="T8" fmla="*/ 239314720 w 81"/>
                  <a:gd name="T9" fmla="*/ 2147483647 h 61"/>
                  <a:gd name="T10" fmla="*/ 1211487246 w 81"/>
                  <a:gd name="T11" fmla="*/ 2147483647 h 6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61"/>
                  <a:gd name="T20" fmla="*/ 81 w 81"/>
                  <a:gd name="T21" fmla="*/ 61 h 6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61">
                    <a:moveTo>
                      <a:pt x="72" y="61"/>
                    </a:moveTo>
                    <a:cubicBezTo>
                      <a:pt x="77" y="55"/>
                      <a:pt x="81" y="48"/>
                      <a:pt x="81" y="41"/>
                    </a:cubicBezTo>
                    <a:cubicBezTo>
                      <a:pt x="81" y="19"/>
                      <a:pt x="51" y="1"/>
                      <a:pt x="14" y="1"/>
                    </a:cubicBezTo>
                    <a:cubicBezTo>
                      <a:pt x="9" y="0"/>
                      <a:pt x="4" y="1"/>
                      <a:pt x="0" y="1"/>
                    </a:cubicBezTo>
                    <a:lnTo>
                      <a:pt x="14" y="41"/>
                    </a:lnTo>
                    <a:lnTo>
                      <a:pt x="72" y="6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4" name="Arc 248"/>
              <p:cNvSpPr/>
              <p:nvPr/>
            </p:nvSpPr>
            <p:spPr bwMode="auto">
              <a:xfrm>
                <a:off x="3714" y="376"/>
                <a:ext cx="164" cy="137"/>
              </a:xfrm>
              <a:custGeom>
                <a:avLst/>
                <a:gdLst>
                  <a:gd name="T0" fmla="*/ 0 w 25979"/>
                  <a:gd name="T1" fmla="*/ 0 h 32433"/>
                  <a:gd name="T2" fmla="*/ 0 w 25979"/>
                  <a:gd name="T3" fmla="*/ 0 h 32433"/>
                  <a:gd name="T4" fmla="*/ 0 w 25979"/>
                  <a:gd name="T5" fmla="*/ 0 h 32433"/>
                  <a:gd name="T6" fmla="*/ 0 60000 65536"/>
                  <a:gd name="T7" fmla="*/ 0 60000 65536"/>
                  <a:gd name="T8" fmla="*/ 0 60000 65536"/>
                  <a:gd name="T9" fmla="*/ 0 w 25979"/>
                  <a:gd name="T10" fmla="*/ 0 h 32433"/>
                  <a:gd name="T11" fmla="*/ 25979 w 25979"/>
                  <a:gd name="T12" fmla="*/ 32433 h 324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979" h="32433" fill="none" extrusionOk="0">
                    <a:moveTo>
                      <a:pt x="0" y="448"/>
                    </a:moveTo>
                    <a:cubicBezTo>
                      <a:pt x="1440" y="150"/>
                      <a:pt x="2907" y="-1"/>
                      <a:pt x="4379" y="0"/>
                    </a:cubicBezTo>
                    <a:cubicBezTo>
                      <a:pt x="16308" y="0"/>
                      <a:pt x="25979" y="9670"/>
                      <a:pt x="25979" y="21600"/>
                    </a:cubicBezTo>
                    <a:cubicBezTo>
                      <a:pt x="25979" y="25404"/>
                      <a:pt x="24974" y="29141"/>
                      <a:pt x="23066" y="32433"/>
                    </a:cubicBezTo>
                  </a:path>
                  <a:path w="25979" h="32433" stroke="0" extrusionOk="0">
                    <a:moveTo>
                      <a:pt x="0" y="448"/>
                    </a:moveTo>
                    <a:cubicBezTo>
                      <a:pt x="1440" y="150"/>
                      <a:pt x="2907" y="-1"/>
                      <a:pt x="4379" y="0"/>
                    </a:cubicBezTo>
                    <a:cubicBezTo>
                      <a:pt x="16308" y="0"/>
                      <a:pt x="25979" y="9670"/>
                      <a:pt x="25979" y="21600"/>
                    </a:cubicBezTo>
                    <a:cubicBezTo>
                      <a:pt x="25979" y="25404"/>
                      <a:pt x="24974" y="29141"/>
                      <a:pt x="23066" y="32433"/>
                    </a:cubicBezTo>
                    <a:lnTo>
                      <a:pt x="4379" y="2160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5" name="Freeform 249"/>
              <p:cNvSpPr/>
              <p:nvPr/>
            </p:nvSpPr>
            <p:spPr bwMode="auto">
              <a:xfrm>
                <a:off x="3760" y="511"/>
                <a:ext cx="159" cy="138"/>
              </a:xfrm>
              <a:custGeom>
                <a:avLst/>
                <a:gdLst>
                  <a:gd name="T0" fmla="*/ 1082302279 w 77"/>
                  <a:gd name="T1" fmla="*/ 2147483647 h 60"/>
                  <a:gd name="T2" fmla="*/ 1344976453 w 77"/>
                  <a:gd name="T3" fmla="*/ 2147483647 h 60"/>
                  <a:gd name="T4" fmla="*/ 835832256 w 77"/>
                  <a:gd name="T5" fmla="*/ 0 h 60"/>
                  <a:gd name="T6" fmla="*/ 0 w 77"/>
                  <a:gd name="T7" fmla="*/ 2147483647 h 60"/>
                  <a:gd name="T8" fmla="*/ 1082302279 w 77"/>
                  <a:gd name="T9" fmla="*/ 2147483647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60"/>
                  <a:gd name="T17" fmla="*/ 77 w 77"/>
                  <a:gd name="T18" fmla="*/ 60 h 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60">
                    <a:moveTo>
                      <a:pt x="62" y="60"/>
                    </a:moveTo>
                    <a:cubicBezTo>
                      <a:pt x="71" y="53"/>
                      <a:pt x="77" y="44"/>
                      <a:pt x="77" y="35"/>
                    </a:cubicBezTo>
                    <a:cubicBezTo>
                      <a:pt x="77" y="21"/>
                      <a:pt x="66" y="9"/>
                      <a:pt x="48" y="0"/>
                    </a:cubicBezTo>
                    <a:lnTo>
                      <a:pt x="0" y="35"/>
                    </a:lnTo>
                    <a:lnTo>
                      <a:pt x="62" y="6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6" name="Arc 250"/>
              <p:cNvSpPr/>
              <p:nvPr/>
            </p:nvSpPr>
            <p:spPr bwMode="auto">
              <a:xfrm>
                <a:off x="3760" y="514"/>
                <a:ext cx="157" cy="136"/>
              </a:xfrm>
              <a:custGeom>
                <a:avLst/>
                <a:gdLst>
                  <a:gd name="T0" fmla="*/ 0 w 21600"/>
                  <a:gd name="T1" fmla="*/ 0 h 29604"/>
                  <a:gd name="T2" fmla="*/ 0 w 21600"/>
                  <a:gd name="T3" fmla="*/ 0 h 29604"/>
                  <a:gd name="T4" fmla="*/ 0 w 21600"/>
                  <a:gd name="T5" fmla="*/ 0 h 2960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604"/>
                  <a:gd name="T11" fmla="*/ 21600 w 21600"/>
                  <a:gd name="T12" fmla="*/ 29604 h 296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604" fill="none" extrusionOk="0">
                    <a:moveTo>
                      <a:pt x="13445" y="-1"/>
                    </a:moveTo>
                    <a:cubicBezTo>
                      <a:pt x="18597" y="4097"/>
                      <a:pt x="21600" y="10321"/>
                      <a:pt x="21600" y="16905"/>
                    </a:cubicBezTo>
                    <a:cubicBezTo>
                      <a:pt x="21600" y="21467"/>
                      <a:pt x="20155" y="25913"/>
                      <a:pt x="17472" y="29603"/>
                    </a:cubicBezTo>
                  </a:path>
                  <a:path w="21600" h="29604" stroke="0" extrusionOk="0">
                    <a:moveTo>
                      <a:pt x="13445" y="-1"/>
                    </a:moveTo>
                    <a:cubicBezTo>
                      <a:pt x="18597" y="4097"/>
                      <a:pt x="21600" y="10321"/>
                      <a:pt x="21600" y="16905"/>
                    </a:cubicBezTo>
                    <a:cubicBezTo>
                      <a:pt x="21600" y="21467"/>
                      <a:pt x="20155" y="25913"/>
                      <a:pt x="17472" y="29603"/>
                    </a:cubicBezTo>
                    <a:lnTo>
                      <a:pt x="0" y="16905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7" name="Freeform 251"/>
              <p:cNvSpPr/>
              <p:nvPr/>
            </p:nvSpPr>
            <p:spPr bwMode="auto">
              <a:xfrm>
                <a:off x="3706" y="647"/>
                <a:ext cx="188" cy="201"/>
              </a:xfrm>
              <a:custGeom>
                <a:avLst/>
                <a:gdLst>
                  <a:gd name="T0" fmla="*/ 0 w 91"/>
                  <a:gd name="T1" fmla="*/ 2147483647 h 87"/>
                  <a:gd name="T2" fmla="*/ 411749049 w 91"/>
                  <a:gd name="T3" fmla="*/ 2147483647 h 87"/>
                  <a:gd name="T4" fmla="*/ 1608817485 w 91"/>
                  <a:gd name="T5" fmla="*/ 2147483647 h 87"/>
                  <a:gd name="T6" fmla="*/ 1558612064 w 91"/>
                  <a:gd name="T7" fmla="*/ 0 h 87"/>
                  <a:gd name="T8" fmla="*/ 411749049 w 91"/>
                  <a:gd name="T9" fmla="*/ 2147483647 h 87"/>
                  <a:gd name="T10" fmla="*/ 0 w 91"/>
                  <a:gd name="T11" fmla="*/ 2147483647 h 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87"/>
                  <a:gd name="T20" fmla="*/ 91 w 91"/>
                  <a:gd name="T21" fmla="*/ 87 h 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87">
                    <a:moveTo>
                      <a:pt x="0" y="83"/>
                    </a:moveTo>
                    <a:cubicBezTo>
                      <a:pt x="8" y="85"/>
                      <a:pt x="15" y="86"/>
                      <a:pt x="23" y="86"/>
                    </a:cubicBezTo>
                    <a:cubicBezTo>
                      <a:pt x="60" y="87"/>
                      <a:pt x="91" y="57"/>
                      <a:pt x="91" y="20"/>
                    </a:cubicBezTo>
                    <a:cubicBezTo>
                      <a:pt x="91" y="13"/>
                      <a:pt x="90" y="7"/>
                      <a:pt x="88" y="0"/>
                    </a:cubicBezTo>
                    <a:lnTo>
                      <a:pt x="23" y="20"/>
                    </a:lnTo>
                    <a:lnTo>
                      <a:pt x="0" y="8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8" name="Arc 252"/>
              <p:cNvSpPr/>
              <p:nvPr/>
            </p:nvSpPr>
            <p:spPr bwMode="auto">
              <a:xfrm>
                <a:off x="3709" y="650"/>
                <a:ext cx="183" cy="196"/>
              </a:xfrm>
              <a:custGeom>
                <a:avLst/>
                <a:gdLst>
                  <a:gd name="T0" fmla="*/ 0 w 28618"/>
                  <a:gd name="T1" fmla="*/ 0 h 27702"/>
                  <a:gd name="T2" fmla="*/ 0 w 28618"/>
                  <a:gd name="T3" fmla="*/ 0 h 27702"/>
                  <a:gd name="T4" fmla="*/ 0 w 28618"/>
                  <a:gd name="T5" fmla="*/ 0 h 27702"/>
                  <a:gd name="T6" fmla="*/ 0 60000 65536"/>
                  <a:gd name="T7" fmla="*/ 0 60000 65536"/>
                  <a:gd name="T8" fmla="*/ 0 60000 65536"/>
                  <a:gd name="T9" fmla="*/ 0 w 28618"/>
                  <a:gd name="T10" fmla="*/ 0 h 27702"/>
                  <a:gd name="T11" fmla="*/ 28618 w 28618"/>
                  <a:gd name="T12" fmla="*/ 27702 h 277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618" h="27702" fill="none" extrusionOk="0">
                    <a:moveTo>
                      <a:pt x="27738" y="-1"/>
                    </a:moveTo>
                    <a:cubicBezTo>
                      <a:pt x="28321" y="1981"/>
                      <a:pt x="28618" y="4036"/>
                      <a:pt x="28618" y="6102"/>
                    </a:cubicBezTo>
                    <a:cubicBezTo>
                      <a:pt x="28618" y="18031"/>
                      <a:pt x="18947" y="27702"/>
                      <a:pt x="7018" y="27702"/>
                    </a:cubicBezTo>
                    <a:cubicBezTo>
                      <a:pt x="4629" y="27702"/>
                      <a:pt x="2258" y="27305"/>
                      <a:pt x="-1" y="26530"/>
                    </a:cubicBezTo>
                  </a:path>
                  <a:path w="28618" h="27702" stroke="0" extrusionOk="0">
                    <a:moveTo>
                      <a:pt x="27738" y="-1"/>
                    </a:moveTo>
                    <a:cubicBezTo>
                      <a:pt x="28321" y="1981"/>
                      <a:pt x="28618" y="4036"/>
                      <a:pt x="28618" y="6102"/>
                    </a:cubicBezTo>
                    <a:cubicBezTo>
                      <a:pt x="28618" y="18031"/>
                      <a:pt x="18947" y="27702"/>
                      <a:pt x="7018" y="27702"/>
                    </a:cubicBezTo>
                    <a:cubicBezTo>
                      <a:pt x="4629" y="27702"/>
                      <a:pt x="2258" y="27305"/>
                      <a:pt x="-1" y="26530"/>
                    </a:cubicBezTo>
                    <a:lnTo>
                      <a:pt x="7018" y="6102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9" name="Freeform 253"/>
              <p:cNvSpPr/>
              <p:nvPr/>
            </p:nvSpPr>
            <p:spPr bwMode="auto">
              <a:xfrm>
                <a:off x="3063" y="511"/>
                <a:ext cx="103" cy="189"/>
              </a:xfrm>
              <a:custGeom>
                <a:avLst/>
                <a:gdLst>
                  <a:gd name="T0" fmla="*/ 780520248 w 50"/>
                  <a:gd name="T1" fmla="*/ 0 h 82"/>
                  <a:gd name="T2" fmla="*/ 14698957 w 50"/>
                  <a:gd name="T3" fmla="*/ 2147483647 h 82"/>
                  <a:gd name="T4" fmla="*/ 500253939 w 50"/>
                  <a:gd name="T5" fmla="*/ 2147483647 h 82"/>
                  <a:gd name="T6" fmla="*/ 827327125 w 50"/>
                  <a:gd name="T7" fmla="*/ 2147483647 h 82"/>
                  <a:gd name="T8" fmla="*/ 780520248 w 50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0"/>
                  <a:gd name="T16" fmla="*/ 0 h 82"/>
                  <a:gd name="T17" fmla="*/ 50 w 50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0" h="82">
                    <a:moveTo>
                      <a:pt x="47" y="0"/>
                    </a:moveTo>
                    <a:cubicBezTo>
                      <a:pt x="21" y="1"/>
                      <a:pt x="1" y="20"/>
                      <a:pt x="1" y="42"/>
                    </a:cubicBezTo>
                    <a:cubicBezTo>
                      <a:pt x="0" y="59"/>
                      <a:pt x="12" y="75"/>
                      <a:pt x="30" y="82"/>
                    </a:cubicBezTo>
                    <a:lnTo>
                      <a:pt x="50" y="43"/>
                    </a:lnTo>
                    <a:lnTo>
                      <a:pt x="47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0" name="Arc 254"/>
              <p:cNvSpPr/>
              <p:nvPr/>
            </p:nvSpPr>
            <p:spPr bwMode="auto">
              <a:xfrm>
                <a:off x="3067" y="514"/>
                <a:ext cx="99" cy="186"/>
              </a:xfrm>
              <a:custGeom>
                <a:avLst/>
                <a:gdLst>
                  <a:gd name="T0" fmla="*/ 0 w 21600"/>
                  <a:gd name="T1" fmla="*/ 0 h 41306"/>
                  <a:gd name="T2" fmla="*/ 0 w 21600"/>
                  <a:gd name="T3" fmla="*/ 0 h 41306"/>
                  <a:gd name="T4" fmla="*/ 0 w 21600"/>
                  <a:gd name="T5" fmla="*/ 0 h 41306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306"/>
                  <a:gd name="T11" fmla="*/ 21600 w 21600"/>
                  <a:gd name="T12" fmla="*/ 41306 h 4130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306" fill="none" extrusionOk="0">
                    <a:moveTo>
                      <a:pt x="12839" y="41305"/>
                    </a:moveTo>
                    <a:cubicBezTo>
                      <a:pt x="5032" y="37841"/>
                      <a:pt x="0" y="30102"/>
                      <a:pt x="0" y="21562"/>
                    </a:cubicBezTo>
                    <a:cubicBezTo>
                      <a:pt x="-1" y="10127"/>
                      <a:pt x="8911" y="674"/>
                      <a:pt x="20325" y="-1"/>
                    </a:cubicBezTo>
                  </a:path>
                  <a:path w="21600" h="41306" stroke="0" extrusionOk="0">
                    <a:moveTo>
                      <a:pt x="12839" y="41305"/>
                    </a:moveTo>
                    <a:cubicBezTo>
                      <a:pt x="5032" y="37841"/>
                      <a:pt x="0" y="30102"/>
                      <a:pt x="0" y="21562"/>
                    </a:cubicBezTo>
                    <a:cubicBezTo>
                      <a:pt x="-1" y="10127"/>
                      <a:pt x="8911" y="674"/>
                      <a:pt x="20325" y="-1"/>
                    </a:cubicBezTo>
                    <a:lnTo>
                      <a:pt x="21600" y="21562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1" name="Freeform 255"/>
              <p:cNvSpPr/>
              <p:nvPr/>
            </p:nvSpPr>
            <p:spPr bwMode="auto">
              <a:xfrm>
                <a:off x="3333" y="770"/>
                <a:ext cx="380" cy="113"/>
              </a:xfrm>
              <a:custGeom>
                <a:avLst/>
                <a:gdLst>
                  <a:gd name="T0" fmla="*/ 0 w 184"/>
                  <a:gd name="T1" fmla="*/ 2147483647 h 49"/>
                  <a:gd name="T2" fmla="*/ 1757541845 w 184"/>
                  <a:gd name="T3" fmla="*/ 2147483647 h 49"/>
                  <a:gd name="T4" fmla="*/ 2147483647 w 184"/>
                  <a:gd name="T5" fmla="*/ 2147483647 h 49"/>
                  <a:gd name="T6" fmla="*/ 1757541845 w 184"/>
                  <a:gd name="T7" fmla="*/ 0 h 49"/>
                  <a:gd name="T8" fmla="*/ 0 w 184"/>
                  <a:gd name="T9" fmla="*/ 2147483647 h 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49"/>
                  <a:gd name="T17" fmla="*/ 184 w 184"/>
                  <a:gd name="T18" fmla="*/ 49 h 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49">
                    <a:moveTo>
                      <a:pt x="0" y="10"/>
                    </a:moveTo>
                    <a:cubicBezTo>
                      <a:pt x="9" y="33"/>
                      <a:pt x="51" y="49"/>
                      <a:pt x="100" y="49"/>
                    </a:cubicBezTo>
                    <a:cubicBezTo>
                      <a:pt x="134" y="49"/>
                      <a:pt x="165" y="41"/>
                      <a:pt x="184" y="28"/>
                    </a:cubicBezTo>
                    <a:lnTo>
                      <a:pt x="100" y="0"/>
                    </a:lnTo>
                    <a:lnTo>
                      <a:pt x="0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2" name="Arc 256"/>
              <p:cNvSpPr/>
              <p:nvPr/>
            </p:nvSpPr>
            <p:spPr bwMode="auto">
              <a:xfrm>
                <a:off x="3336" y="770"/>
                <a:ext cx="377" cy="114"/>
              </a:xfrm>
              <a:custGeom>
                <a:avLst/>
                <a:gdLst>
                  <a:gd name="T0" fmla="*/ 0 w 38893"/>
                  <a:gd name="T1" fmla="*/ 0 h 21600"/>
                  <a:gd name="T2" fmla="*/ 0 w 38893"/>
                  <a:gd name="T3" fmla="*/ 0 h 21600"/>
                  <a:gd name="T4" fmla="*/ 0 w 38893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8893"/>
                  <a:gd name="T10" fmla="*/ 0 h 21600"/>
                  <a:gd name="T11" fmla="*/ 38893 w 38893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893" h="21600" fill="none" extrusionOk="0">
                    <a:moveTo>
                      <a:pt x="38892" y="12325"/>
                    </a:moveTo>
                    <a:cubicBezTo>
                      <a:pt x="34855" y="18135"/>
                      <a:pt x="28229" y="21599"/>
                      <a:pt x="21155" y="21600"/>
                    </a:cubicBezTo>
                    <a:cubicBezTo>
                      <a:pt x="10906" y="21600"/>
                      <a:pt x="2068" y="14397"/>
                      <a:pt x="-1" y="4360"/>
                    </a:cubicBezTo>
                  </a:path>
                  <a:path w="38893" h="21600" stroke="0" extrusionOk="0">
                    <a:moveTo>
                      <a:pt x="38892" y="12325"/>
                    </a:moveTo>
                    <a:cubicBezTo>
                      <a:pt x="34855" y="18135"/>
                      <a:pt x="28229" y="21599"/>
                      <a:pt x="21155" y="21600"/>
                    </a:cubicBezTo>
                    <a:cubicBezTo>
                      <a:pt x="10906" y="21600"/>
                      <a:pt x="2068" y="14397"/>
                      <a:pt x="-1" y="4360"/>
                    </a:cubicBezTo>
                    <a:lnTo>
                      <a:pt x="21155" y="0"/>
                    </a:lnTo>
                    <a:close/>
                  </a:path>
                </a:pathLst>
              </a:custGeom>
              <a:grpFill/>
              <a:ln w="6350">
                <a:solidFill>
                  <a:srgbClr val="805D00"/>
                </a:solidFill>
                <a:round/>
              </a:ln>
            </p:spPr>
            <p:txBody>
              <a:bodyPr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53" name="Text Box 173"/>
            <p:cNvSpPr txBox="1">
              <a:spLocks noChangeArrowheads="1"/>
            </p:cNvSpPr>
            <p:nvPr/>
          </p:nvSpPr>
          <p:spPr bwMode="auto">
            <a:xfrm>
              <a:off x="7293022" y="2580347"/>
              <a:ext cx="316117" cy="352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4" name="Text Box 42"/>
            <p:cNvSpPr txBox="1">
              <a:spLocks noChangeArrowheads="1"/>
            </p:cNvSpPr>
            <p:nvPr/>
          </p:nvSpPr>
          <p:spPr bwMode="auto">
            <a:xfrm>
              <a:off x="7851718" y="2712155"/>
              <a:ext cx="571846" cy="352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前缀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55" name="直接箭头连接符 331"/>
            <p:cNvCxnSpPr>
              <a:cxnSpLocks noChangeShapeType="1"/>
            </p:cNvCxnSpPr>
            <p:nvPr/>
          </p:nvCxnSpPr>
          <p:spPr bwMode="auto">
            <a:xfrm flipH="1" flipV="1">
              <a:off x="7526757" y="2746845"/>
              <a:ext cx="373781" cy="9415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22831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896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GP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BGP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关系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545145" y="1052858"/>
            <a:ext cx="8053712" cy="208750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65" name="Text Box 173"/>
          <p:cNvSpPr txBox="1">
            <a:spLocks noChangeArrowheads="1"/>
          </p:cNvSpPr>
          <p:nvPr/>
        </p:nvSpPr>
        <p:spPr bwMode="auto">
          <a:xfrm>
            <a:off x="1421970" y="3151142"/>
            <a:ext cx="6530201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249555" eaLnBrk="1" hangingPunct="1">
              <a:lnSpc>
                <a:spcPts val="2400"/>
              </a:lnSpc>
              <a:buClr>
                <a:srgbClr val="990000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部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关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GP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可以是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SPF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或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IP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249555" eaLnBrk="1" hangingPunct="1">
              <a:lnSpc>
                <a:spcPts val="2400"/>
              </a:lnSpc>
              <a:buClr>
                <a:srgbClr val="990000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 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间运行：</a:t>
            </a:r>
            <a:endParaRPr lang="en-US" altLang="zh-CN" sz="16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249555" eaLnBrk="1" hangingPunct="1">
              <a:lnSpc>
                <a:spcPts val="2400"/>
              </a:lnSpc>
              <a:buClr>
                <a:srgbClr val="990000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 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BGP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1" name="矩形 190"/>
          <p:cNvSpPr/>
          <p:nvPr/>
        </p:nvSpPr>
        <p:spPr>
          <a:xfrm>
            <a:off x="2972790" y="1730017"/>
            <a:ext cx="1498209" cy="97763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2" name="矩形 191"/>
          <p:cNvSpPr/>
          <p:nvPr/>
        </p:nvSpPr>
        <p:spPr>
          <a:xfrm>
            <a:off x="4738322" y="1722664"/>
            <a:ext cx="1498209" cy="97763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3" name="矩形 192"/>
          <p:cNvSpPr/>
          <p:nvPr/>
        </p:nvSpPr>
        <p:spPr>
          <a:xfrm>
            <a:off x="6466658" y="1726040"/>
            <a:ext cx="1498209" cy="97763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" name="矩形 193"/>
          <p:cNvSpPr/>
          <p:nvPr/>
        </p:nvSpPr>
        <p:spPr>
          <a:xfrm>
            <a:off x="1211171" y="1710618"/>
            <a:ext cx="1498209" cy="97763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5" name="Line 6"/>
          <p:cNvSpPr>
            <a:spLocks noChangeShapeType="1"/>
          </p:cNvSpPr>
          <p:nvPr/>
        </p:nvSpPr>
        <p:spPr bwMode="auto">
          <a:xfrm>
            <a:off x="1207654" y="2704666"/>
            <a:ext cx="1524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</p:spPr>
        <p:txBody>
          <a:bodyPr lIns="86034" tIns="43016" rIns="86034" bIns="43016" anchor="ctr"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6" name="Text Box 9"/>
          <p:cNvSpPr txBox="1">
            <a:spLocks noChangeArrowheads="1"/>
          </p:cNvSpPr>
          <p:nvPr/>
        </p:nvSpPr>
        <p:spPr bwMode="auto">
          <a:xfrm>
            <a:off x="1741054" y="2194235"/>
            <a:ext cx="539233" cy="308471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lIns="86034" tIns="43016" rIns="86034" bIns="43016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GP</a:t>
            </a:r>
            <a:endParaRPr lang="en-GB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7" name="Text Box 11"/>
          <p:cNvSpPr txBox="1">
            <a:spLocks noChangeArrowheads="1"/>
          </p:cNvSpPr>
          <p:nvPr/>
        </p:nvSpPr>
        <p:spPr bwMode="auto">
          <a:xfrm>
            <a:off x="1664854" y="1782626"/>
            <a:ext cx="667473" cy="308471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lIns="86034" tIns="43016" rIns="86034" bIns="43016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BGP</a:t>
            </a:r>
            <a:endParaRPr lang="en-GB" altLang="zh-CN" sz="1600" b="1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8" name="Line 14"/>
          <p:cNvSpPr>
            <a:spLocks noChangeShapeType="1"/>
          </p:cNvSpPr>
          <p:nvPr/>
        </p:nvSpPr>
        <p:spPr bwMode="auto">
          <a:xfrm>
            <a:off x="2960254" y="2704666"/>
            <a:ext cx="1524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</p:spPr>
        <p:txBody>
          <a:bodyPr lIns="86034" tIns="43016" rIns="86034" bIns="43016" anchor="ctr"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9" name="Text Box 17"/>
          <p:cNvSpPr txBox="1">
            <a:spLocks noChangeArrowheads="1"/>
          </p:cNvSpPr>
          <p:nvPr/>
        </p:nvSpPr>
        <p:spPr bwMode="auto">
          <a:xfrm>
            <a:off x="3493654" y="2194235"/>
            <a:ext cx="539233" cy="308471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lIns="86034" tIns="43016" rIns="86034" bIns="43016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GP</a:t>
            </a:r>
            <a:endParaRPr lang="en-GB" altLang="zh-CN" sz="1600" b="1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0" name="Text Box 19"/>
          <p:cNvSpPr txBox="1">
            <a:spLocks noChangeArrowheads="1"/>
          </p:cNvSpPr>
          <p:nvPr/>
        </p:nvSpPr>
        <p:spPr bwMode="auto">
          <a:xfrm>
            <a:off x="3417454" y="1782626"/>
            <a:ext cx="667473" cy="308471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lIns="86034" tIns="43016" rIns="86034" bIns="43016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BGP</a:t>
            </a:r>
            <a:endParaRPr lang="en-GB" altLang="zh-CN" sz="1600" b="1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1" name="Line 22"/>
          <p:cNvSpPr>
            <a:spLocks noChangeShapeType="1"/>
          </p:cNvSpPr>
          <p:nvPr/>
        </p:nvSpPr>
        <p:spPr bwMode="auto">
          <a:xfrm>
            <a:off x="4712854" y="2704666"/>
            <a:ext cx="1524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</p:spPr>
        <p:txBody>
          <a:bodyPr lIns="86034" tIns="43016" rIns="86034" bIns="43016" anchor="ctr"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2" name="Text Box 25"/>
          <p:cNvSpPr txBox="1">
            <a:spLocks noChangeArrowheads="1"/>
          </p:cNvSpPr>
          <p:nvPr/>
        </p:nvSpPr>
        <p:spPr bwMode="auto">
          <a:xfrm>
            <a:off x="5246254" y="2194235"/>
            <a:ext cx="539233" cy="308471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lIns="86034" tIns="43016" rIns="86034" bIns="43016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GP</a:t>
            </a:r>
            <a:endParaRPr lang="en-GB" altLang="zh-CN" sz="1600" b="1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3" name="Text Box 27"/>
          <p:cNvSpPr txBox="1">
            <a:spLocks noChangeArrowheads="1"/>
          </p:cNvSpPr>
          <p:nvPr/>
        </p:nvSpPr>
        <p:spPr bwMode="auto">
          <a:xfrm>
            <a:off x="5170054" y="1782626"/>
            <a:ext cx="667473" cy="308471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lIns="86034" tIns="43016" rIns="86034" bIns="43016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BGP</a:t>
            </a:r>
            <a:endParaRPr lang="en-GB" altLang="zh-CN" sz="1600" b="1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4" name="Line 30"/>
          <p:cNvSpPr>
            <a:spLocks noChangeShapeType="1"/>
          </p:cNvSpPr>
          <p:nvPr/>
        </p:nvSpPr>
        <p:spPr bwMode="auto">
          <a:xfrm>
            <a:off x="6465454" y="2704666"/>
            <a:ext cx="1524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</p:spPr>
        <p:txBody>
          <a:bodyPr lIns="86034" tIns="43016" rIns="86034" bIns="43016" anchor="ctr"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05" name="组合 204"/>
          <p:cNvGrpSpPr/>
          <p:nvPr/>
        </p:nvGrpSpPr>
        <p:grpSpPr>
          <a:xfrm>
            <a:off x="1207654" y="1710618"/>
            <a:ext cx="6781800" cy="994048"/>
            <a:chOff x="1143000" y="4038600"/>
            <a:chExt cx="6781800" cy="1752600"/>
          </a:xfrm>
        </p:grpSpPr>
        <p:sp>
          <p:nvSpPr>
            <p:cNvPr id="206" name="Line 5"/>
            <p:cNvSpPr>
              <a:spLocks noChangeShapeType="1"/>
            </p:cNvSpPr>
            <p:nvPr/>
          </p:nvSpPr>
          <p:spPr bwMode="auto">
            <a:xfrm>
              <a:off x="1143000" y="4038600"/>
              <a:ext cx="0" cy="175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lIns="86034" tIns="43016" rIns="86034" bIns="43016" anchor="ctr"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07" name="Line 8"/>
            <p:cNvSpPr>
              <a:spLocks noChangeShapeType="1"/>
            </p:cNvSpPr>
            <p:nvPr/>
          </p:nvSpPr>
          <p:spPr bwMode="auto">
            <a:xfrm>
              <a:off x="2667000" y="4038600"/>
              <a:ext cx="0" cy="175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lIns="86034" tIns="43016" rIns="86034" bIns="43016" anchor="ctr"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08" name="Line 13"/>
            <p:cNvSpPr>
              <a:spLocks noChangeShapeType="1"/>
            </p:cNvSpPr>
            <p:nvPr/>
          </p:nvSpPr>
          <p:spPr bwMode="auto">
            <a:xfrm>
              <a:off x="2895600" y="4038600"/>
              <a:ext cx="0" cy="175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lIns="86034" tIns="43016" rIns="86034" bIns="43016" anchor="ctr"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09" name="Line 16"/>
            <p:cNvSpPr>
              <a:spLocks noChangeShapeType="1"/>
            </p:cNvSpPr>
            <p:nvPr/>
          </p:nvSpPr>
          <p:spPr bwMode="auto">
            <a:xfrm>
              <a:off x="4419600" y="4038600"/>
              <a:ext cx="0" cy="175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lIns="86034" tIns="43016" rIns="86034" bIns="43016" anchor="ctr"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10" name="Line 21"/>
            <p:cNvSpPr>
              <a:spLocks noChangeShapeType="1"/>
            </p:cNvSpPr>
            <p:nvPr/>
          </p:nvSpPr>
          <p:spPr bwMode="auto">
            <a:xfrm>
              <a:off x="4648200" y="4038600"/>
              <a:ext cx="0" cy="175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lIns="86034" tIns="43016" rIns="86034" bIns="43016" anchor="ctr"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11" name="Line 24"/>
            <p:cNvSpPr>
              <a:spLocks noChangeShapeType="1"/>
            </p:cNvSpPr>
            <p:nvPr/>
          </p:nvSpPr>
          <p:spPr bwMode="auto">
            <a:xfrm>
              <a:off x="6172200" y="4038600"/>
              <a:ext cx="0" cy="175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lIns="86034" tIns="43016" rIns="86034" bIns="43016" anchor="ctr"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12" name="Line 29"/>
            <p:cNvSpPr>
              <a:spLocks noChangeShapeType="1"/>
            </p:cNvSpPr>
            <p:nvPr/>
          </p:nvSpPr>
          <p:spPr bwMode="auto">
            <a:xfrm>
              <a:off x="6400800" y="4038600"/>
              <a:ext cx="0" cy="175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lIns="86034" tIns="43016" rIns="86034" bIns="43016" anchor="ctr"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13" name="Line 32"/>
            <p:cNvSpPr>
              <a:spLocks noChangeShapeType="1"/>
            </p:cNvSpPr>
            <p:nvPr/>
          </p:nvSpPr>
          <p:spPr bwMode="auto">
            <a:xfrm>
              <a:off x="7924800" y="4038600"/>
              <a:ext cx="0" cy="1752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lIns="86034" tIns="43016" rIns="86034" bIns="43016" anchor="ctr"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14" name="Text Box 33"/>
          <p:cNvSpPr txBox="1">
            <a:spLocks noChangeArrowheads="1"/>
          </p:cNvSpPr>
          <p:nvPr/>
        </p:nvSpPr>
        <p:spPr bwMode="auto">
          <a:xfrm>
            <a:off x="6998854" y="2194235"/>
            <a:ext cx="539233" cy="308471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lIns="86034" tIns="43016" rIns="86034" bIns="43016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GP</a:t>
            </a:r>
            <a:endParaRPr lang="en-GB" altLang="zh-CN" sz="1600" b="1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5" name="Text Box 35"/>
          <p:cNvSpPr txBox="1">
            <a:spLocks noChangeArrowheads="1"/>
          </p:cNvSpPr>
          <p:nvPr/>
        </p:nvSpPr>
        <p:spPr bwMode="auto">
          <a:xfrm>
            <a:off x="6922654" y="1782626"/>
            <a:ext cx="667473" cy="308471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lIns="86034" tIns="43016" rIns="86034" bIns="43016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BGP</a:t>
            </a:r>
            <a:endParaRPr lang="en-GB" altLang="zh-CN" sz="1600" b="1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6" name="Text Box 39"/>
          <p:cNvSpPr txBox="1">
            <a:spLocks noChangeArrowheads="1"/>
          </p:cNvSpPr>
          <p:nvPr/>
        </p:nvSpPr>
        <p:spPr bwMode="auto">
          <a:xfrm>
            <a:off x="2476414" y="1134554"/>
            <a:ext cx="726785" cy="308471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lIns="86034" tIns="43016" rIns="86034" bIns="43016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BGP</a:t>
            </a:r>
            <a:endParaRPr lang="en-GB" altLang="zh-CN" sz="1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7" name="Text Box 42"/>
          <p:cNvSpPr txBox="1">
            <a:spLocks noChangeArrowheads="1"/>
          </p:cNvSpPr>
          <p:nvPr/>
        </p:nvSpPr>
        <p:spPr bwMode="auto">
          <a:xfrm>
            <a:off x="4229014" y="1134554"/>
            <a:ext cx="726785" cy="308471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lIns="86034" tIns="43016" rIns="86034" bIns="43016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BGP</a:t>
            </a:r>
            <a:endParaRPr lang="en-GB" altLang="zh-CN" sz="16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18" name="组合 217"/>
          <p:cNvGrpSpPr/>
          <p:nvPr/>
        </p:nvGrpSpPr>
        <p:grpSpPr>
          <a:xfrm>
            <a:off x="2503054" y="1422586"/>
            <a:ext cx="4191000" cy="432048"/>
            <a:chOff x="2438400" y="4255368"/>
            <a:chExt cx="4191000" cy="685800"/>
          </a:xfrm>
        </p:grpSpPr>
        <p:sp>
          <p:nvSpPr>
            <p:cNvPr id="219" name="Freeform 38"/>
            <p:cNvSpPr/>
            <p:nvPr/>
          </p:nvSpPr>
          <p:spPr bwMode="auto">
            <a:xfrm>
              <a:off x="2438400" y="4255368"/>
              <a:ext cx="685800" cy="685800"/>
            </a:xfrm>
            <a:custGeom>
              <a:avLst/>
              <a:gdLst>
                <a:gd name="T0" fmla="*/ 0 w 432"/>
                <a:gd name="T1" fmla="*/ 2147483647 h 432"/>
                <a:gd name="T2" fmla="*/ 2147483647 w 432"/>
                <a:gd name="T3" fmla="*/ 0 h 432"/>
                <a:gd name="T4" fmla="*/ 2147483647 w 432"/>
                <a:gd name="T5" fmla="*/ 2147483647 h 432"/>
                <a:gd name="T6" fmla="*/ 0 60000 65536"/>
                <a:gd name="T7" fmla="*/ 0 60000 65536"/>
                <a:gd name="T8" fmla="*/ 0 60000 65536"/>
                <a:gd name="T9" fmla="*/ 0 w 432"/>
                <a:gd name="T10" fmla="*/ 0 h 432"/>
                <a:gd name="T11" fmla="*/ 432 w 432"/>
                <a:gd name="T12" fmla="*/ 432 h 4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432">
                  <a:moveTo>
                    <a:pt x="0" y="432"/>
                  </a:moveTo>
                  <a:cubicBezTo>
                    <a:pt x="84" y="216"/>
                    <a:pt x="168" y="0"/>
                    <a:pt x="240" y="0"/>
                  </a:cubicBezTo>
                  <a:cubicBezTo>
                    <a:pt x="312" y="0"/>
                    <a:pt x="400" y="360"/>
                    <a:pt x="432" y="432"/>
                  </a:cubicBezTo>
                </a:path>
              </a:pathLst>
            </a:custGeom>
            <a:noFill/>
            <a:ln w="19050">
              <a:solidFill>
                <a:srgbClr val="C00000"/>
              </a:solidFill>
              <a:round/>
              <a:headEnd type="triangle" w="sm" len="lg"/>
              <a:tailEnd type="triangle" w="sm" len="lg"/>
            </a:ln>
          </p:spPr>
          <p:txBody>
            <a:bodyPr lIns="86034" tIns="43016" rIns="86034" bIns="43016" anchor="ctr"/>
            <a:lstStyle/>
            <a:p>
              <a:endPara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20" name="Freeform 41"/>
            <p:cNvSpPr/>
            <p:nvPr/>
          </p:nvSpPr>
          <p:spPr bwMode="auto">
            <a:xfrm>
              <a:off x="4191000" y="4255368"/>
              <a:ext cx="685800" cy="685800"/>
            </a:xfrm>
            <a:custGeom>
              <a:avLst/>
              <a:gdLst>
                <a:gd name="T0" fmla="*/ 0 w 432"/>
                <a:gd name="T1" fmla="*/ 2147483647 h 432"/>
                <a:gd name="T2" fmla="*/ 2147483647 w 432"/>
                <a:gd name="T3" fmla="*/ 0 h 432"/>
                <a:gd name="T4" fmla="*/ 2147483647 w 432"/>
                <a:gd name="T5" fmla="*/ 2147483647 h 432"/>
                <a:gd name="T6" fmla="*/ 0 60000 65536"/>
                <a:gd name="T7" fmla="*/ 0 60000 65536"/>
                <a:gd name="T8" fmla="*/ 0 60000 65536"/>
                <a:gd name="T9" fmla="*/ 0 w 432"/>
                <a:gd name="T10" fmla="*/ 0 h 432"/>
                <a:gd name="T11" fmla="*/ 432 w 432"/>
                <a:gd name="T12" fmla="*/ 432 h 4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432">
                  <a:moveTo>
                    <a:pt x="0" y="432"/>
                  </a:moveTo>
                  <a:cubicBezTo>
                    <a:pt x="84" y="216"/>
                    <a:pt x="168" y="0"/>
                    <a:pt x="240" y="0"/>
                  </a:cubicBezTo>
                  <a:cubicBezTo>
                    <a:pt x="312" y="0"/>
                    <a:pt x="400" y="360"/>
                    <a:pt x="432" y="432"/>
                  </a:cubicBezTo>
                </a:path>
              </a:pathLst>
            </a:custGeom>
            <a:noFill/>
            <a:ln w="19050">
              <a:solidFill>
                <a:srgbClr val="C00000"/>
              </a:solidFill>
              <a:round/>
              <a:headEnd type="triangle" w="sm" len="lg"/>
              <a:tailEnd type="triangle" w="sm" len="lg"/>
            </a:ln>
          </p:spPr>
          <p:txBody>
            <a:bodyPr lIns="86034" tIns="43016" rIns="86034" bIns="43016" anchor="ctr"/>
            <a:lstStyle/>
            <a:p>
              <a:endPara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21" name="Freeform 44"/>
            <p:cNvSpPr/>
            <p:nvPr/>
          </p:nvSpPr>
          <p:spPr bwMode="auto">
            <a:xfrm>
              <a:off x="5943600" y="4255368"/>
              <a:ext cx="685800" cy="685800"/>
            </a:xfrm>
            <a:custGeom>
              <a:avLst/>
              <a:gdLst>
                <a:gd name="T0" fmla="*/ 0 w 432"/>
                <a:gd name="T1" fmla="*/ 2147483647 h 432"/>
                <a:gd name="T2" fmla="*/ 2147483647 w 432"/>
                <a:gd name="T3" fmla="*/ 0 h 432"/>
                <a:gd name="T4" fmla="*/ 2147483647 w 432"/>
                <a:gd name="T5" fmla="*/ 2147483647 h 432"/>
                <a:gd name="T6" fmla="*/ 0 60000 65536"/>
                <a:gd name="T7" fmla="*/ 0 60000 65536"/>
                <a:gd name="T8" fmla="*/ 0 60000 65536"/>
                <a:gd name="T9" fmla="*/ 0 w 432"/>
                <a:gd name="T10" fmla="*/ 0 h 432"/>
                <a:gd name="T11" fmla="*/ 432 w 432"/>
                <a:gd name="T12" fmla="*/ 432 h 4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432">
                  <a:moveTo>
                    <a:pt x="0" y="432"/>
                  </a:moveTo>
                  <a:cubicBezTo>
                    <a:pt x="84" y="216"/>
                    <a:pt x="168" y="0"/>
                    <a:pt x="240" y="0"/>
                  </a:cubicBezTo>
                  <a:cubicBezTo>
                    <a:pt x="312" y="0"/>
                    <a:pt x="400" y="360"/>
                    <a:pt x="432" y="432"/>
                  </a:cubicBezTo>
                </a:path>
              </a:pathLst>
            </a:custGeom>
            <a:noFill/>
            <a:ln w="19050">
              <a:solidFill>
                <a:srgbClr val="C00000"/>
              </a:solidFill>
              <a:round/>
              <a:headEnd type="triangle" w="sm" len="lg"/>
              <a:tailEnd type="triangle" w="sm" len="lg"/>
            </a:ln>
          </p:spPr>
          <p:txBody>
            <a:bodyPr lIns="86034" tIns="43016" rIns="86034" bIns="43016" anchor="ctr"/>
            <a:lstStyle/>
            <a:p>
              <a:endPara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2" name="Text Box 45"/>
          <p:cNvSpPr txBox="1">
            <a:spLocks noChangeArrowheads="1"/>
          </p:cNvSpPr>
          <p:nvPr/>
        </p:nvSpPr>
        <p:spPr bwMode="auto">
          <a:xfrm>
            <a:off x="5981614" y="1134554"/>
            <a:ext cx="726785" cy="308471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lIns="86034" tIns="43016" rIns="86034" bIns="43016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BGP</a:t>
            </a:r>
            <a:endParaRPr lang="en-GB" altLang="zh-CN" sz="16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3" name="Text Box 46"/>
          <p:cNvSpPr txBox="1">
            <a:spLocks noChangeArrowheads="1"/>
          </p:cNvSpPr>
          <p:nvPr/>
        </p:nvSpPr>
        <p:spPr bwMode="auto">
          <a:xfrm>
            <a:off x="1664854" y="2686804"/>
            <a:ext cx="644525" cy="3199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73025" tIns="36512" rIns="73025" bIns="36512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S</a:t>
            </a:r>
            <a:r>
              <a:rPr lang="en-GB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endParaRPr lang="en-GB" altLang="zh-CN" sz="1600" b="1" baseline="-25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4" name="Text Box 47"/>
          <p:cNvSpPr txBox="1">
            <a:spLocks noChangeArrowheads="1"/>
          </p:cNvSpPr>
          <p:nvPr/>
        </p:nvSpPr>
        <p:spPr bwMode="auto">
          <a:xfrm>
            <a:off x="3417454" y="2686804"/>
            <a:ext cx="644525" cy="3199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73025" tIns="36512" rIns="73025" bIns="36512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S</a:t>
            </a:r>
            <a:r>
              <a:rPr lang="en-GB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endParaRPr lang="en-GB" altLang="zh-CN" sz="1600" b="1" baseline="-25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5" name="Text Box 48"/>
          <p:cNvSpPr txBox="1">
            <a:spLocks noChangeArrowheads="1"/>
          </p:cNvSpPr>
          <p:nvPr/>
        </p:nvSpPr>
        <p:spPr bwMode="auto">
          <a:xfrm>
            <a:off x="5170054" y="2686804"/>
            <a:ext cx="644525" cy="3199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73025" tIns="36512" rIns="73025" bIns="36512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S</a:t>
            </a:r>
            <a:r>
              <a:rPr lang="en-GB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endParaRPr lang="en-GB" altLang="zh-CN" sz="1600" b="1" baseline="-25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6" name="Text Box 49"/>
          <p:cNvSpPr txBox="1">
            <a:spLocks noChangeArrowheads="1"/>
          </p:cNvSpPr>
          <p:nvPr/>
        </p:nvSpPr>
        <p:spPr bwMode="auto">
          <a:xfrm>
            <a:off x="6922654" y="2686804"/>
            <a:ext cx="644525" cy="3199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73025" tIns="36512" rIns="73025" bIns="36512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S</a:t>
            </a:r>
            <a:r>
              <a:rPr lang="en-GB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endParaRPr lang="en-GB" altLang="zh-CN" sz="1600" b="1" baseline="-25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27" name="直接箭头连接符 226"/>
          <p:cNvCxnSpPr/>
          <p:nvPr/>
        </p:nvCxnSpPr>
        <p:spPr>
          <a:xfrm>
            <a:off x="1252278" y="2430698"/>
            <a:ext cx="1440160" cy="0"/>
          </a:xfrm>
          <a:prstGeom prst="straightConnector1">
            <a:avLst/>
          </a:prstGeom>
          <a:ln>
            <a:solidFill>
              <a:schemeClr val="tx1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直接箭头连接符 227"/>
          <p:cNvCxnSpPr/>
          <p:nvPr/>
        </p:nvCxnSpPr>
        <p:spPr>
          <a:xfrm>
            <a:off x="6512011" y="2434627"/>
            <a:ext cx="1440160" cy="0"/>
          </a:xfrm>
          <a:prstGeom prst="straightConnector1">
            <a:avLst/>
          </a:prstGeom>
          <a:ln>
            <a:solidFill>
              <a:schemeClr val="tx1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直接箭头连接符 228"/>
          <p:cNvCxnSpPr/>
          <p:nvPr/>
        </p:nvCxnSpPr>
        <p:spPr>
          <a:xfrm>
            <a:off x="4780670" y="2430698"/>
            <a:ext cx="1440160" cy="0"/>
          </a:xfrm>
          <a:prstGeom prst="straightConnector1">
            <a:avLst/>
          </a:prstGeom>
          <a:ln>
            <a:solidFill>
              <a:schemeClr val="tx1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0" name="直接箭头连接符 229"/>
          <p:cNvCxnSpPr/>
          <p:nvPr/>
        </p:nvCxnSpPr>
        <p:spPr>
          <a:xfrm>
            <a:off x="2980470" y="2430698"/>
            <a:ext cx="1440160" cy="0"/>
          </a:xfrm>
          <a:prstGeom prst="straightConnector1">
            <a:avLst/>
          </a:prstGeom>
          <a:ln>
            <a:solidFill>
              <a:schemeClr val="tx1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箭头连接符 230"/>
          <p:cNvCxnSpPr/>
          <p:nvPr/>
        </p:nvCxnSpPr>
        <p:spPr>
          <a:xfrm>
            <a:off x="1252278" y="2070658"/>
            <a:ext cx="1440160" cy="0"/>
          </a:xfrm>
          <a:prstGeom prst="straightConnector1">
            <a:avLst/>
          </a:prstGeom>
          <a:ln>
            <a:solidFill>
              <a:schemeClr val="tx1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2" name="直接箭头连接符 231"/>
          <p:cNvCxnSpPr/>
          <p:nvPr/>
        </p:nvCxnSpPr>
        <p:spPr>
          <a:xfrm>
            <a:off x="6512011" y="2074587"/>
            <a:ext cx="1440160" cy="0"/>
          </a:xfrm>
          <a:prstGeom prst="straightConnector1">
            <a:avLst/>
          </a:prstGeom>
          <a:ln>
            <a:solidFill>
              <a:schemeClr val="tx1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3" name="直接箭头连接符 232"/>
          <p:cNvCxnSpPr/>
          <p:nvPr/>
        </p:nvCxnSpPr>
        <p:spPr>
          <a:xfrm>
            <a:off x="4780670" y="2070658"/>
            <a:ext cx="1440160" cy="0"/>
          </a:xfrm>
          <a:prstGeom prst="straightConnector1">
            <a:avLst/>
          </a:prstGeom>
          <a:ln>
            <a:solidFill>
              <a:schemeClr val="tx1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直接箭头连接符 233"/>
          <p:cNvCxnSpPr/>
          <p:nvPr/>
        </p:nvCxnSpPr>
        <p:spPr>
          <a:xfrm>
            <a:off x="2980470" y="2070658"/>
            <a:ext cx="1440160" cy="0"/>
          </a:xfrm>
          <a:prstGeom prst="straightConnector1">
            <a:avLst/>
          </a:prstGeom>
          <a:ln>
            <a:solidFill>
              <a:schemeClr val="tx1"/>
            </a:solidFill>
            <a:headEnd type="triangle" w="sm" len="lg"/>
            <a:tailEnd type="triangl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22831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896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BGP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545143" y="983882"/>
            <a:ext cx="8053713" cy="2900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同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GP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使用的报文类型、使用的属性、使用的状态机等都完全一样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但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们在通报前缀时采用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则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：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5305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20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BGP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对等端得知的前缀信息，可以通报给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20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对等端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反过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也是可以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5305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但从 </a:t>
            </a:r>
            <a:r>
              <a:rPr lang="en-US" altLang="zh-CN" sz="20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对等端得知的前缀信息，则不能够通报给另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20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对等端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22831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896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BGP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圆角矩形 50"/>
          <p:cNvSpPr/>
          <p:nvPr/>
        </p:nvSpPr>
        <p:spPr>
          <a:xfrm>
            <a:off x="545145" y="1052858"/>
            <a:ext cx="8053712" cy="208750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2" name="Text Box 173"/>
          <p:cNvSpPr txBox="1">
            <a:spLocks noChangeArrowheads="1"/>
          </p:cNvSpPr>
          <p:nvPr/>
        </p:nvSpPr>
        <p:spPr bwMode="auto">
          <a:xfrm>
            <a:off x="436809" y="3195755"/>
            <a:ext cx="8672746" cy="1426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 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BGP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对等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端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得到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前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报给 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对等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端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或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 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对等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端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得到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前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报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给 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BGP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对等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端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但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 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对等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端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得到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前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允许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再通报给另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对等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端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7" name="Group 206"/>
          <p:cNvGrpSpPr/>
          <p:nvPr/>
        </p:nvGrpSpPr>
        <p:grpSpPr bwMode="auto">
          <a:xfrm>
            <a:off x="2191907" y="1670627"/>
            <a:ext cx="1655763" cy="792163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98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07" name="Group 216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108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5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6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17" name="Group 206"/>
          <p:cNvGrpSpPr/>
          <p:nvPr/>
        </p:nvGrpSpPr>
        <p:grpSpPr bwMode="auto">
          <a:xfrm>
            <a:off x="5043057" y="1862715"/>
            <a:ext cx="1944688" cy="792162"/>
            <a:chOff x="912" y="768"/>
            <a:chExt cx="2400" cy="1584"/>
          </a:xfrm>
          <a:solidFill>
            <a:srgbClr val="66FF66"/>
          </a:solidFill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18" name="Oval 20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9" name="Oval 20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0" name="Oval 20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1" name="Oval 21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2" name="Oval 21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3" name="Oval 21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4" name="Oval 21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5" name="Oval 21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6" name="Oval 21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27" name="Group 216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128" name="Oval 21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9" name="Oval 21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0" name="Oval 21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1" name="Oval 22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2" name="Oval 22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3" name="Oval 22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4" name="Oval 22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5" name="Oval 22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6" name="Oval 22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37" name="Line 154"/>
          <p:cNvSpPr>
            <a:spLocks noChangeShapeType="1"/>
          </p:cNvSpPr>
          <p:nvPr/>
        </p:nvSpPr>
        <p:spPr bwMode="auto">
          <a:xfrm flipV="1">
            <a:off x="3774645" y="2224665"/>
            <a:ext cx="1368425" cy="0"/>
          </a:xfrm>
          <a:prstGeom prst="line">
            <a:avLst/>
          </a:prstGeom>
          <a:noFill/>
          <a:ln w="38100">
            <a:solidFill>
              <a:srgbClr val="990099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8" name="Line 165"/>
          <p:cNvSpPr>
            <a:spLocks noChangeShapeType="1"/>
          </p:cNvSpPr>
          <p:nvPr/>
        </p:nvSpPr>
        <p:spPr bwMode="auto">
          <a:xfrm flipV="1">
            <a:off x="3126945" y="2246890"/>
            <a:ext cx="647700" cy="193675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9" name="Line 170"/>
          <p:cNvSpPr>
            <a:spLocks noChangeShapeType="1"/>
          </p:cNvSpPr>
          <p:nvPr/>
        </p:nvSpPr>
        <p:spPr bwMode="auto">
          <a:xfrm>
            <a:off x="2984070" y="1815090"/>
            <a:ext cx="790575" cy="360362"/>
          </a:xfrm>
          <a:prstGeom prst="line">
            <a:avLst/>
          </a:prstGeom>
          <a:noFill/>
          <a:ln w="12700">
            <a:solidFill>
              <a:srgbClr val="000099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0" name="Text Box 173"/>
          <p:cNvSpPr txBox="1">
            <a:spLocks noChangeArrowheads="1"/>
          </p:cNvSpPr>
          <p:nvPr/>
        </p:nvSpPr>
        <p:spPr bwMode="auto">
          <a:xfrm>
            <a:off x="3323795" y="1462665"/>
            <a:ext cx="54694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1" name="Text Box 175"/>
          <p:cNvSpPr txBox="1">
            <a:spLocks noChangeArrowheads="1"/>
          </p:cNvSpPr>
          <p:nvPr/>
        </p:nvSpPr>
        <p:spPr bwMode="auto">
          <a:xfrm>
            <a:off x="5690757" y="1505527"/>
            <a:ext cx="54694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2" name="Picture 1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4070" y="2369127"/>
            <a:ext cx="296862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" name="Text Box 173"/>
          <p:cNvSpPr txBox="1">
            <a:spLocks noChangeArrowheads="1"/>
          </p:cNvSpPr>
          <p:nvPr/>
        </p:nvSpPr>
        <p:spPr bwMode="auto">
          <a:xfrm>
            <a:off x="3703207" y="1792865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6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4" name="Text Box 173"/>
          <p:cNvSpPr txBox="1">
            <a:spLocks noChangeArrowheads="1"/>
          </p:cNvSpPr>
          <p:nvPr/>
        </p:nvSpPr>
        <p:spPr bwMode="auto">
          <a:xfrm>
            <a:off x="4827157" y="1815090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en-US" altLang="zh-CN" sz="16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5" name="Picture 1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607" y="1742065"/>
            <a:ext cx="296863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6" name="Picture 5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5120" y="2131002"/>
            <a:ext cx="296862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7" name="Picture 5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245" y="2132590"/>
            <a:ext cx="296862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8" name="Text Box 173"/>
          <p:cNvSpPr txBox="1">
            <a:spLocks noChangeArrowheads="1"/>
          </p:cNvSpPr>
          <p:nvPr/>
        </p:nvSpPr>
        <p:spPr bwMode="auto">
          <a:xfrm>
            <a:off x="2982482" y="2440565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9" name="Text Box 173"/>
          <p:cNvSpPr txBox="1">
            <a:spLocks noChangeArrowheads="1"/>
          </p:cNvSpPr>
          <p:nvPr/>
        </p:nvSpPr>
        <p:spPr bwMode="auto">
          <a:xfrm>
            <a:off x="2766582" y="1432502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0" name="直接箭头连接符 329"/>
          <p:cNvCxnSpPr>
            <a:cxnSpLocks noChangeShapeType="1"/>
          </p:cNvCxnSpPr>
          <p:nvPr/>
        </p:nvCxnSpPr>
        <p:spPr bwMode="auto">
          <a:xfrm flipH="1">
            <a:off x="4409645" y="1638877"/>
            <a:ext cx="363537" cy="5794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1" name="Text Box 42"/>
          <p:cNvSpPr txBox="1">
            <a:spLocks noChangeArrowheads="1"/>
          </p:cNvSpPr>
          <p:nvPr/>
        </p:nvSpPr>
        <p:spPr bwMode="auto">
          <a:xfrm>
            <a:off x="4376307" y="1348365"/>
            <a:ext cx="120898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eBGP </a:t>
            </a: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2" name="Text Box 42"/>
          <p:cNvSpPr txBox="1">
            <a:spLocks noChangeArrowheads="1"/>
          </p:cNvSpPr>
          <p:nvPr/>
        </p:nvSpPr>
        <p:spPr bwMode="auto">
          <a:xfrm>
            <a:off x="1090719" y="1620656"/>
            <a:ext cx="114967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BGP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3" name="直接箭头连接符 339"/>
          <p:cNvCxnSpPr>
            <a:cxnSpLocks noChangeShapeType="1"/>
            <a:stCxn id="152" idx="3"/>
          </p:cNvCxnSpPr>
          <p:nvPr/>
        </p:nvCxnSpPr>
        <p:spPr bwMode="auto">
          <a:xfrm>
            <a:off x="2240393" y="1789933"/>
            <a:ext cx="1083665" cy="223421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" name="直接箭头连接符 339"/>
          <p:cNvCxnSpPr>
            <a:cxnSpLocks noChangeShapeType="1"/>
          </p:cNvCxnSpPr>
          <p:nvPr/>
        </p:nvCxnSpPr>
        <p:spPr bwMode="auto">
          <a:xfrm>
            <a:off x="2181119" y="1885054"/>
            <a:ext cx="1169663" cy="45232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3281"/>
            <a:ext cx="805373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9007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GP-4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种报文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969818" y="1136072"/>
          <a:ext cx="7305964" cy="31311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2831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896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具有通用首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545144" y="1080566"/>
            <a:ext cx="8053711" cy="324454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8" name="Rectangle 40"/>
          <p:cNvSpPr>
            <a:spLocks noChangeArrowheads="1"/>
          </p:cNvSpPr>
          <p:nvPr/>
        </p:nvSpPr>
        <p:spPr bwMode="auto">
          <a:xfrm>
            <a:off x="3294530" y="2292248"/>
            <a:ext cx="4466390" cy="33566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Rectangle 41"/>
          <p:cNvSpPr>
            <a:spLocks noChangeArrowheads="1"/>
          </p:cNvSpPr>
          <p:nvPr/>
        </p:nvSpPr>
        <p:spPr bwMode="auto">
          <a:xfrm>
            <a:off x="3306336" y="2305527"/>
            <a:ext cx="1600959" cy="319320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AutoShape 37"/>
          <p:cNvSpPr>
            <a:spLocks noChangeArrowheads="1"/>
          </p:cNvSpPr>
          <p:nvPr/>
        </p:nvSpPr>
        <p:spPr bwMode="auto">
          <a:xfrm rot="5400000">
            <a:off x="1424565" y="3590961"/>
            <a:ext cx="202708" cy="434478"/>
          </a:xfrm>
          <a:prstGeom prst="downArrow">
            <a:avLst>
              <a:gd name="adj1" fmla="val 50000"/>
              <a:gd name="adj2" fmla="val 49462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vert="eaVert" wrap="none" anchor="ctr"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Freeform 38"/>
          <p:cNvSpPr/>
          <p:nvPr/>
        </p:nvSpPr>
        <p:spPr bwMode="auto">
          <a:xfrm>
            <a:off x="2612115" y="1885742"/>
            <a:ext cx="3162955" cy="404327"/>
          </a:xfrm>
          <a:custGeom>
            <a:avLst/>
            <a:gdLst>
              <a:gd name="T0" fmla="*/ 45 w 2313"/>
              <a:gd name="T1" fmla="*/ 0 h 272"/>
              <a:gd name="T2" fmla="*/ 2313 w 2313"/>
              <a:gd name="T3" fmla="*/ 0 h 272"/>
              <a:gd name="T4" fmla="*/ 1723 w 2313"/>
              <a:gd name="T5" fmla="*/ 272 h 272"/>
              <a:gd name="T6" fmla="*/ 499 w 2313"/>
              <a:gd name="T7" fmla="*/ 272 h 272"/>
              <a:gd name="T8" fmla="*/ 0 w 2313"/>
              <a:gd name="T9" fmla="*/ 0 h 2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13" h="272">
                <a:moveTo>
                  <a:pt x="45" y="0"/>
                </a:moveTo>
                <a:lnTo>
                  <a:pt x="2313" y="0"/>
                </a:lnTo>
                <a:lnTo>
                  <a:pt x="1723" y="272"/>
                </a:lnTo>
                <a:lnTo>
                  <a:pt x="499" y="272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99">
                  <a:gamma/>
                  <a:shade val="69804"/>
                  <a:invGamma/>
                </a:srgbClr>
              </a:gs>
              <a:gs pos="100000">
                <a:srgbClr val="FFFF66"/>
              </a:gs>
            </a:gsLst>
            <a:lin ang="5400000" scaled="1"/>
          </a:gradFill>
          <a:ln>
            <a:noFill/>
          </a:ln>
          <a:effectLst/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Rectangle 39"/>
          <p:cNvSpPr>
            <a:spLocks noChangeArrowheads="1"/>
          </p:cNvSpPr>
          <p:nvPr/>
        </p:nvSpPr>
        <p:spPr bwMode="auto">
          <a:xfrm>
            <a:off x="1933344" y="1241286"/>
            <a:ext cx="3787897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               </a:t>
            </a:r>
            <a:r>
              <a:rPr kumimoji="1"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kumimoji="1"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6                      2             1</a:t>
            </a: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Rectangle 43"/>
          <p:cNvSpPr>
            <a:spLocks noChangeArrowheads="1"/>
          </p:cNvSpPr>
          <p:nvPr/>
        </p:nvSpPr>
        <p:spPr bwMode="auto">
          <a:xfrm>
            <a:off x="5426779" y="2323852"/>
            <a:ext cx="1692772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kumimoji="1"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报文主体部分</a:t>
            </a:r>
            <a:endParaRPr kumimoji="1"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Line 44"/>
          <p:cNvSpPr>
            <a:spLocks noChangeShapeType="1"/>
          </p:cNvSpPr>
          <p:nvPr/>
        </p:nvSpPr>
        <p:spPr bwMode="auto">
          <a:xfrm>
            <a:off x="4907295" y="2290069"/>
            <a:ext cx="0" cy="3378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Rectangle 45"/>
          <p:cNvSpPr>
            <a:spLocks noChangeArrowheads="1"/>
          </p:cNvSpPr>
          <p:nvPr/>
        </p:nvSpPr>
        <p:spPr bwMode="auto">
          <a:xfrm>
            <a:off x="2612115" y="1547895"/>
            <a:ext cx="3162955" cy="336757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Rectangle 46"/>
          <p:cNvSpPr>
            <a:spLocks noChangeArrowheads="1"/>
          </p:cNvSpPr>
          <p:nvPr/>
        </p:nvSpPr>
        <p:spPr bwMode="auto">
          <a:xfrm>
            <a:off x="5200221" y="1559883"/>
            <a:ext cx="594716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 型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Rectangle 47"/>
          <p:cNvSpPr>
            <a:spLocks noChangeArrowheads="1"/>
          </p:cNvSpPr>
          <p:nvPr/>
        </p:nvSpPr>
        <p:spPr bwMode="auto">
          <a:xfrm>
            <a:off x="4383866" y="1559883"/>
            <a:ext cx="647614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长  度</a:t>
            </a:r>
            <a:endParaRPr kumimoji="1"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Line 48"/>
          <p:cNvSpPr>
            <a:spLocks noChangeShapeType="1"/>
          </p:cNvSpPr>
          <p:nvPr/>
        </p:nvSpPr>
        <p:spPr bwMode="auto">
          <a:xfrm>
            <a:off x="5217805" y="1547895"/>
            <a:ext cx="0" cy="3378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Line 49"/>
          <p:cNvSpPr>
            <a:spLocks noChangeShapeType="1"/>
          </p:cNvSpPr>
          <p:nvPr/>
        </p:nvSpPr>
        <p:spPr bwMode="auto">
          <a:xfrm>
            <a:off x="4224880" y="1547895"/>
            <a:ext cx="0" cy="3378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Rectangle 50"/>
          <p:cNvSpPr>
            <a:spLocks noChangeArrowheads="1"/>
          </p:cNvSpPr>
          <p:nvPr/>
        </p:nvSpPr>
        <p:spPr bwMode="auto">
          <a:xfrm>
            <a:off x="2994588" y="1559883"/>
            <a:ext cx="912110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标       记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7" name="Group 51"/>
          <p:cNvGrpSpPr/>
          <p:nvPr/>
        </p:nvGrpSpPr>
        <p:grpSpPr bwMode="auto">
          <a:xfrm rot="5400000">
            <a:off x="3315963" y="1514292"/>
            <a:ext cx="131869" cy="66116"/>
            <a:chOff x="1008" y="2046"/>
            <a:chExt cx="102" cy="60"/>
          </a:xfrm>
        </p:grpSpPr>
        <p:sp>
          <p:nvSpPr>
            <p:cNvPr id="48" name="Rectangle 52"/>
            <p:cNvSpPr>
              <a:spLocks noChangeArrowheads="1"/>
            </p:cNvSpPr>
            <p:nvPr/>
          </p:nvSpPr>
          <p:spPr bwMode="auto">
            <a:xfrm>
              <a:off x="1008" y="2052"/>
              <a:ext cx="102" cy="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9" name="Group 53"/>
            <p:cNvGrpSpPr/>
            <p:nvPr/>
          </p:nvGrpSpPr>
          <p:grpSpPr bwMode="auto">
            <a:xfrm>
              <a:off x="1026" y="2046"/>
              <a:ext cx="72" cy="48"/>
              <a:chOff x="1440" y="2016"/>
              <a:chExt cx="72" cy="48"/>
            </a:xfrm>
          </p:grpSpPr>
          <p:sp>
            <p:nvSpPr>
              <p:cNvPr id="50" name="Line 54"/>
              <p:cNvSpPr>
                <a:spLocks noChangeShapeType="1"/>
              </p:cNvSpPr>
              <p:nvPr/>
            </p:nvSpPr>
            <p:spPr bwMode="auto">
              <a:xfrm>
                <a:off x="1440" y="2016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" name="Line 55"/>
              <p:cNvSpPr>
                <a:spLocks noChangeShapeType="1"/>
              </p:cNvSpPr>
              <p:nvPr/>
            </p:nvSpPr>
            <p:spPr bwMode="auto">
              <a:xfrm>
                <a:off x="1440" y="2064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52" name="Group 56"/>
          <p:cNvGrpSpPr/>
          <p:nvPr/>
        </p:nvGrpSpPr>
        <p:grpSpPr bwMode="auto">
          <a:xfrm rot="5400000">
            <a:off x="3323047" y="1852139"/>
            <a:ext cx="131869" cy="66116"/>
            <a:chOff x="1008" y="2046"/>
            <a:chExt cx="102" cy="60"/>
          </a:xfrm>
        </p:grpSpPr>
        <p:sp>
          <p:nvSpPr>
            <p:cNvPr id="53" name="Rectangle 57"/>
            <p:cNvSpPr>
              <a:spLocks noChangeArrowheads="1"/>
            </p:cNvSpPr>
            <p:nvPr/>
          </p:nvSpPr>
          <p:spPr bwMode="auto">
            <a:xfrm>
              <a:off x="1008" y="2052"/>
              <a:ext cx="102" cy="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4" name="Group 58"/>
            <p:cNvGrpSpPr/>
            <p:nvPr/>
          </p:nvGrpSpPr>
          <p:grpSpPr bwMode="auto">
            <a:xfrm>
              <a:off x="1026" y="2046"/>
              <a:ext cx="72" cy="48"/>
              <a:chOff x="1440" y="2016"/>
              <a:chExt cx="72" cy="48"/>
            </a:xfrm>
          </p:grpSpPr>
          <p:sp>
            <p:nvSpPr>
              <p:cNvPr id="55" name="Line 59"/>
              <p:cNvSpPr>
                <a:spLocks noChangeShapeType="1"/>
              </p:cNvSpPr>
              <p:nvPr/>
            </p:nvSpPr>
            <p:spPr bwMode="auto">
              <a:xfrm>
                <a:off x="1440" y="2016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Line 60"/>
              <p:cNvSpPr>
                <a:spLocks noChangeShapeType="1"/>
              </p:cNvSpPr>
              <p:nvPr/>
            </p:nvSpPr>
            <p:spPr bwMode="auto">
              <a:xfrm>
                <a:off x="1440" y="2064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57" name="Rectangle 63"/>
          <p:cNvSpPr>
            <a:spLocks noChangeArrowheads="1"/>
          </p:cNvSpPr>
          <p:nvPr/>
        </p:nvSpPr>
        <p:spPr bwMode="auto">
          <a:xfrm>
            <a:off x="2486966" y="2965763"/>
            <a:ext cx="5273954" cy="336757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Line 64"/>
          <p:cNvSpPr>
            <a:spLocks noChangeShapeType="1"/>
          </p:cNvSpPr>
          <p:nvPr/>
        </p:nvSpPr>
        <p:spPr bwMode="auto">
          <a:xfrm>
            <a:off x="3294530" y="2964672"/>
            <a:ext cx="0" cy="3378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Rectangle 65"/>
          <p:cNvSpPr>
            <a:spLocks noChangeArrowheads="1"/>
          </p:cNvSpPr>
          <p:nvPr/>
        </p:nvSpPr>
        <p:spPr bwMode="auto">
          <a:xfrm>
            <a:off x="2433556" y="3015894"/>
            <a:ext cx="938784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CP </a:t>
            </a:r>
            <a:r>
              <a:rPr kumimoji="1"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AutoShape 66"/>
          <p:cNvSpPr>
            <a:spLocks noChangeArrowheads="1"/>
          </p:cNvSpPr>
          <p:nvPr/>
        </p:nvSpPr>
        <p:spPr bwMode="auto">
          <a:xfrm>
            <a:off x="5279198" y="2560346"/>
            <a:ext cx="185362" cy="472986"/>
          </a:xfrm>
          <a:prstGeom prst="downArrow">
            <a:avLst>
              <a:gd name="adj1" fmla="val 50000"/>
              <a:gd name="adj2" fmla="val 69108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Rectangle 67"/>
          <p:cNvSpPr>
            <a:spLocks noChangeArrowheads="1"/>
          </p:cNvSpPr>
          <p:nvPr/>
        </p:nvSpPr>
        <p:spPr bwMode="auto">
          <a:xfrm>
            <a:off x="1680584" y="3641456"/>
            <a:ext cx="6080336" cy="33675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Line 69"/>
          <p:cNvSpPr>
            <a:spLocks noChangeShapeType="1"/>
          </p:cNvSpPr>
          <p:nvPr/>
        </p:nvSpPr>
        <p:spPr bwMode="auto">
          <a:xfrm>
            <a:off x="2486966" y="3640366"/>
            <a:ext cx="0" cy="3378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Rectangle 71"/>
          <p:cNvSpPr>
            <a:spLocks noChangeArrowheads="1"/>
          </p:cNvSpPr>
          <p:nvPr/>
        </p:nvSpPr>
        <p:spPr bwMode="auto">
          <a:xfrm>
            <a:off x="4947437" y="2989738"/>
            <a:ext cx="974627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kumimoji="1"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endParaRPr kumimoji="1"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7" name="直接连接符 66"/>
          <p:cNvCxnSpPr/>
          <p:nvPr/>
        </p:nvCxnSpPr>
        <p:spPr bwMode="auto">
          <a:xfrm>
            <a:off x="3306336" y="2627916"/>
            <a:ext cx="0" cy="33675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" name="直接连接符 67"/>
          <p:cNvCxnSpPr/>
          <p:nvPr/>
        </p:nvCxnSpPr>
        <p:spPr bwMode="auto">
          <a:xfrm>
            <a:off x="7760920" y="2627916"/>
            <a:ext cx="0" cy="33675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0" name="直接连接符 69"/>
          <p:cNvCxnSpPr/>
          <p:nvPr/>
        </p:nvCxnSpPr>
        <p:spPr bwMode="auto">
          <a:xfrm>
            <a:off x="7760920" y="3328675"/>
            <a:ext cx="0" cy="33675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" name="直接连接符 70"/>
          <p:cNvCxnSpPr/>
          <p:nvPr/>
        </p:nvCxnSpPr>
        <p:spPr bwMode="auto">
          <a:xfrm>
            <a:off x="2495586" y="3328675"/>
            <a:ext cx="0" cy="33675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3" name="Rectangle 42"/>
          <p:cNvSpPr>
            <a:spLocks noChangeArrowheads="1"/>
          </p:cNvSpPr>
          <p:nvPr/>
        </p:nvSpPr>
        <p:spPr bwMode="auto">
          <a:xfrm>
            <a:off x="3261471" y="2323852"/>
            <a:ext cx="1692772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通用首部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2444" y="3657655"/>
            <a:ext cx="5220000" cy="302400"/>
          </a:xfrm>
          <a:prstGeom prst="rect">
            <a:avLst/>
          </a:prstGeom>
          <a:solidFill>
            <a:srgbClr val="FF99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Rectangle 68"/>
          <p:cNvSpPr>
            <a:spLocks noChangeArrowheads="1"/>
          </p:cNvSpPr>
          <p:nvPr/>
        </p:nvSpPr>
        <p:spPr bwMode="auto">
          <a:xfrm>
            <a:off x="1677719" y="3673001"/>
            <a:ext cx="774252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AutoShape 70"/>
          <p:cNvSpPr>
            <a:spLocks noChangeArrowheads="1"/>
          </p:cNvSpPr>
          <p:nvPr/>
        </p:nvSpPr>
        <p:spPr bwMode="auto">
          <a:xfrm>
            <a:off x="5031262" y="3236040"/>
            <a:ext cx="186542" cy="472986"/>
          </a:xfrm>
          <a:prstGeom prst="downArrow">
            <a:avLst>
              <a:gd name="adj1" fmla="val 50000"/>
              <a:gd name="adj2" fmla="val 68671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Rectangle 72"/>
          <p:cNvSpPr>
            <a:spLocks noChangeArrowheads="1"/>
          </p:cNvSpPr>
          <p:nvPr/>
        </p:nvSpPr>
        <p:spPr bwMode="auto">
          <a:xfrm>
            <a:off x="4720752" y="3665432"/>
            <a:ext cx="938784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 </a:t>
            </a: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6540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093070" y="575677"/>
            <a:ext cx="29578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.5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的构成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4" y="1014310"/>
            <a:ext cx="8192456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工作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层，用于互连网络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中的关键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备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工作：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分组。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1305">
              <a:lnSpc>
                <a:spcPts val="3300"/>
              </a:lnSpc>
              <a:buClr>
                <a:srgbClr val="7030A0"/>
              </a:buClr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把从某个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端口收到的分组，按照分组要去的目的地（即目的网络），把该分组从路由器的某个合适的输出端口转发给下一跳路由器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2239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9028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的结构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45144" y="1038380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页脚占位符 4"/>
          <p:cNvSpPr txBox="1"/>
          <p:nvPr/>
        </p:nvSpPr>
        <p:spPr>
          <a:xfrm>
            <a:off x="3361520" y="3975210"/>
            <a:ext cx="1947094" cy="28378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200" b="1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件制作人：谢希仁</a:t>
            </a:r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60"/>
          <p:cNvSpPr>
            <a:spLocks noChangeArrowheads="1"/>
          </p:cNvSpPr>
          <p:nvPr/>
        </p:nvSpPr>
        <p:spPr bwMode="auto">
          <a:xfrm>
            <a:off x="1260709" y="2359309"/>
            <a:ext cx="5408194" cy="18772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185386" y="1162175"/>
            <a:ext cx="1612970" cy="991284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6953145" y="1124731"/>
            <a:ext cx="0" cy="121299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6716608" y="1603739"/>
            <a:ext cx="1350698" cy="424732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2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选择、管理</a:t>
            </a:r>
            <a:r>
              <a: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sz="1200" b="1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90000"/>
              </a:lnSpc>
            </a:pPr>
            <a:r>
              <a:rPr kumimoji="1" lang="zh-CN" altLang="en-US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层面</a:t>
            </a:r>
            <a:r>
              <a:rPr kumimoji="1" lang="zh-CN" altLang="en-US" sz="12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软件）</a:t>
            </a:r>
            <a:endParaRPr kumimoji="1" lang="zh-CN" altLang="en-US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3221680" y="1130643"/>
            <a:ext cx="150733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选择处理机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8"/>
          <p:cNvSpPr>
            <a:spLocks noChangeShapeType="1"/>
          </p:cNvSpPr>
          <p:nvPr/>
        </p:nvSpPr>
        <p:spPr bwMode="auto">
          <a:xfrm>
            <a:off x="3991337" y="1638110"/>
            <a:ext cx="0" cy="14682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3419165" y="1455816"/>
            <a:ext cx="1144345" cy="242401"/>
          </a:xfrm>
          <a:prstGeom prst="rect">
            <a:avLst/>
          </a:prstGeom>
          <a:solidFill>
            <a:srgbClr val="0000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选择协议</a:t>
            </a:r>
            <a:endParaRPr kumimoji="1"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3601705" y="1786900"/>
            <a:ext cx="780331" cy="256197"/>
          </a:xfrm>
          <a:prstGeom prst="rect">
            <a:avLst/>
          </a:prstGeom>
          <a:solidFill>
            <a:srgbClr val="99FF33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表</a:t>
            </a:r>
            <a:endParaRPr kumimoji="1"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1520109" y="2600726"/>
            <a:ext cx="1560664" cy="450314"/>
          </a:xfrm>
          <a:prstGeom prst="rect">
            <a:avLst/>
          </a:prstGeom>
          <a:solidFill>
            <a:srgbClr val="66FFFF"/>
          </a:solidFill>
          <a:ln w="12700" cmpd="sng">
            <a:solidFill>
              <a:schemeClr val="tx1"/>
            </a:solidFill>
            <a:prstDash val="dash"/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2664453" y="2702218"/>
            <a:ext cx="313841" cy="245358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13"/>
          <p:cNvSpPr>
            <a:spLocks noChangeShapeType="1"/>
          </p:cNvSpPr>
          <p:nvPr/>
        </p:nvSpPr>
        <p:spPr bwMode="auto">
          <a:xfrm flipV="1">
            <a:off x="1417630" y="2825390"/>
            <a:ext cx="23911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14"/>
          <p:cNvSpPr>
            <a:spLocks noChangeShapeType="1"/>
          </p:cNvSpPr>
          <p:nvPr/>
        </p:nvSpPr>
        <p:spPr bwMode="auto">
          <a:xfrm>
            <a:off x="1954900" y="2825390"/>
            <a:ext cx="20922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auto">
          <a:xfrm>
            <a:off x="2466597" y="2825390"/>
            <a:ext cx="20709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Line 16"/>
          <p:cNvSpPr>
            <a:spLocks noChangeShapeType="1"/>
          </p:cNvSpPr>
          <p:nvPr/>
        </p:nvSpPr>
        <p:spPr bwMode="auto">
          <a:xfrm>
            <a:off x="2978294" y="2825390"/>
            <a:ext cx="20709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 Box 17"/>
          <p:cNvSpPr txBox="1">
            <a:spLocks noChangeArrowheads="1"/>
          </p:cNvSpPr>
          <p:nvPr/>
        </p:nvSpPr>
        <p:spPr bwMode="auto">
          <a:xfrm>
            <a:off x="1881011" y="2359309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端口</a:t>
            </a:r>
            <a:endParaRPr kumimoji="1" lang="zh-CN" altLang="en-US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Rectangle 18"/>
          <p:cNvSpPr>
            <a:spLocks noChangeArrowheads="1"/>
          </p:cNvSpPr>
          <p:nvPr/>
        </p:nvSpPr>
        <p:spPr bwMode="auto">
          <a:xfrm>
            <a:off x="1520109" y="3577228"/>
            <a:ext cx="1560664" cy="450315"/>
          </a:xfrm>
          <a:prstGeom prst="rect">
            <a:avLst/>
          </a:prstGeom>
          <a:solidFill>
            <a:srgbClr val="00FFFF"/>
          </a:solidFill>
          <a:ln w="12700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Rectangle 19"/>
          <p:cNvSpPr>
            <a:spLocks noChangeArrowheads="1"/>
          </p:cNvSpPr>
          <p:nvPr/>
        </p:nvSpPr>
        <p:spPr bwMode="auto">
          <a:xfrm>
            <a:off x="2664453" y="3678722"/>
            <a:ext cx="313841" cy="246343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20"/>
          <p:cNvSpPr>
            <a:spLocks noChangeShapeType="1"/>
          </p:cNvSpPr>
          <p:nvPr/>
        </p:nvSpPr>
        <p:spPr bwMode="auto">
          <a:xfrm flipV="1">
            <a:off x="1417630" y="3801893"/>
            <a:ext cx="23911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Line 21"/>
          <p:cNvSpPr>
            <a:spLocks noChangeShapeType="1"/>
          </p:cNvSpPr>
          <p:nvPr/>
        </p:nvSpPr>
        <p:spPr bwMode="auto">
          <a:xfrm>
            <a:off x="1954900" y="3801893"/>
            <a:ext cx="20922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Line 22"/>
          <p:cNvSpPr>
            <a:spLocks noChangeShapeType="1"/>
          </p:cNvSpPr>
          <p:nvPr/>
        </p:nvSpPr>
        <p:spPr bwMode="auto">
          <a:xfrm>
            <a:off x="2466597" y="3801893"/>
            <a:ext cx="20709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Line 23"/>
          <p:cNvSpPr>
            <a:spLocks noChangeShapeType="1"/>
          </p:cNvSpPr>
          <p:nvPr/>
        </p:nvSpPr>
        <p:spPr bwMode="auto">
          <a:xfrm>
            <a:off x="2978294" y="3801893"/>
            <a:ext cx="20709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Rectangle 24"/>
          <p:cNvSpPr>
            <a:spLocks noChangeArrowheads="1"/>
          </p:cNvSpPr>
          <p:nvPr/>
        </p:nvSpPr>
        <p:spPr bwMode="auto">
          <a:xfrm>
            <a:off x="3185386" y="2600725"/>
            <a:ext cx="1612970" cy="1434701"/>
          </a:xfrm>
          <a:prstGeom prst="rect">
            <a:avLst/>
          </a:prstGeom>
          <a:solidFill>
            <a:srgbClr val="FFCC00"/>
          </a:solidFill>
          <a:ln w="12700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Rectangle 25"/>
          <p:cNvSpPr>
            <a:spLocks noChangeArrowheads="1"/>
          </p:cNvSpPr>
          <p:nvPr/>
        </p:nvSpPr>
        <p:spPr bwMode="auto">
          <a:xfrm flipH="1">
            <a:off x="4902969" y="2600726"/>
            <a:ext cx="1558529" cy="450314"/>
          </a:xfrm>
          <a:prstGeom prst="rect">
            <a:avLst/>
          </a:prstGeom>
          <a:solidFill>
            <a:srgbClr val="00FFFF"/>
          </a:solidFill>
          <a:ln w="12700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Line 26"/>
          <p:cNvSpPr>
            <a:spLocks noChangeShapeType="1"/>
          </p:cNvSpPr>
          <p:nvPr/>
        </p:nvSpPr>
        <p:spPr bwMode="auto">
          <a:xfrm flipV="1">
            <a:off x="6351548" y="2825390"/>
            <a:ext cx="21456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Line 27"/>
          <p:cNvSpPr>
            <a:spLocks noChangeShapeType="1"/>
          </p:cNvSpPr>
          <p:nvPr/>
        </p:nvSpPr>
        <p:spPr bwMode="auto">
          <a:xfrm rot="10800000" flipH="1">
            <a:off x="5838087" y="2825390"/>
            <a:ext cx="208160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Line 28"/>
          <p:cNvSpPr>
            <a:spLocks noChangeShapeType="1"/>
          </p:cNvSpPr>
          <p:nvPr/>
        </p:nvSpPr>
        <p:spPr bwMode="auto">
          <a:xfrm>
            <a:off x="5335626" y="2825390"/>
            <a:ext cx="20922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Line 29"/>
          <p:cNvSpPr>
            <a:spLocks noChangeShapeType="1"/>
          </p:cNvSpPr>
          <p:nvPr/>
        </p:nvSpPr>
        <p:spPr bwMode="auto">
          <a:xfrm>
            <a:off x="4798356" y="2825390"/>
            <a:ext cx="248724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Rectangle 30"/>
          <p:cNvSpPr>
            <a:spLocks noChangeArrowheads="1"/>
          </p:cNvSpPr>
          <p:nvPr/>
        </p:nvSpPr>
        <p:spPr bwMode="auto">
          <a:xfrm flipH="1">
            <a:off x="4902969" y="3577228"/>
            <a:ext cx="1558529" cy="450315"/>
          </a:xfrm>
          <a:prstGeom prst="rect">
            <a:avLst/>
          </a:prstGeom>
          <a:solidFill>
            <a:srgbClr val="00FFFF"/>
          </a:solidFill>
          <a:ln w="12700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Line 31"/>
          <p:cNvSpPr>
            <a:spLocks noChangeShapeType="1"/>
          </p:cNvSpPr>
          <p:nvPr/>
        </p:nvSpPr>
        <p:spPr bwMode="auto">
          <a:xfrm flipV="1">
            <a:off x="6351548" y="3801893"/>
            <a:ext cx="21456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Line 32"/>
          <p:cNvSpPr>
            <a:spLocks noChangeShapeType="1"/>
          </p:cNvSpPr>
          <p:nvPr/>
        </p:nvSpPr>
        <p:spPr bwMode="auto">
          <a:xfrm>
            <a:off x="5838087" y="3801893"/>
            <a:ext cx="208160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Line 33"/>
          <p:cNvSpPr>
            <a:spLocks noChangeShapeType="1"/>
          </p:cNvSpPr>
          <p:nvPr/>
        </p:nvSpPr>
        <p:spPr bwMode="auto">
          <a:xfrm>
            <a:off x="5335626" y="3801893"/>
            <a:ext cx="20922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Line 34"/>
          <p:cNvSpPr>
            <a:spLocks noChangeShapeType="1"/>
          </p:cNvSpPr>
          <p:nvPr/>
        </p:nvSpPr>
        <p:spPr bwMode="auto">
          <a:xfrm flipV="1">
            <a:off x="4798356" y="3801893"/>
            <a:ext cx="24018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Text Box 35"/>
          <p:cNvSpPr txBox="1">
            <a:spLocks noChangeArrowheads="1"/>
          </p:cNvSpPr>
          <p:nvPr/>
        </p:nvSpPr>
        <p:spPr bwMode="auto">
          <a:xfrm>
            <a:off x="3626332" y="3742388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换结构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Text Box 36"/>
          <p:cNvSpPr txBox="1">
            <a:spLocks noChangeArrowheads="1"/>
          </p:cNvSpPr>
          <p:nvPr/>
        </p:nvSpPr>
        <p:spPr bwMode="auto">
          <a:xfrm>
            <a:off x="1936427" y="3302310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端口</a:t>
            </a:r>
            <a:endParaRPr kumimoji="1"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Text Box 37"/>
          <p:cNvSpPr txBox="1">
            <a:spLocks noChangeArrowheads="1"/>
          </p:cNvSpPr>
          <p:nvPr/>
        </p:nvSpPr>
        <p:spPr bwMode="auto">
          <a:xfrm>
            <a:off x="5317154" y="2359309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端口</a:t>
            </a:r>
            <a:endParaRPr kumimoji="1"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Line 38"/>
          <p:cNvSpPr>
            <a:spLocks noChangeShapeType="1"/>
          </p:cNvSpPr>
          <p:nvPr/>
        </p:nvSpPr>
        <p:spPr bwMode="auto">
          <a:xfrm>
            <a:off x="1025236" y="2345606"/>
            <a:ext cx="7305964" cy="0"/>
          </a:xfrm>
          <a:prstGeom prst="line">
            <a:avLst/>
          </a:prstGeom>
          <a:noFill/>
          <a:ln w="28575">
            <a:solidFill>
              <a:srgbClr val="333399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Line 39"/>
          <p:cNvSpPr>
            <a:spLocks noChangeShapeType="1"/>
          </p:cNvSpPr>
          <p:nvPr/>
        </p:nvSpPr>
        <p:spPr bwMode="auto">
          <a:xfrm>
            <a:off x="6953145" y="2345606"/>
            <a:ext cx="0" cy="189092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Text Box 40"/>
          <p:cNvSpPr txBox="1">
            <a:spLocks noChangeArrowheads="1"/>
          </p:cNvSpPr>
          <p:nvPr/>
        </p:nvSpPr>
        <p:spPr bwMode="auto">
          <a:xfrm>
            <a:off x="6716608" y="3113945"/>
            <a:ext cx="1305865" cy="424732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2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转发</a:t>
            </a:r>
            <a:r>
              <a: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sz="1200" b="1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90000"/>
              </a:lnSpc>
            </a:pPr>
            <a:r>
              <a:rPr kumimoji="1" lang="zh-CN" altLang="en-US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层面</a:t>
            </a:r>
            <a:r>
              <a:rPr kumimoji="1" lang="zh-CN" altLang="en-US" sz="12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硬件）</a:t>
            </a:r>
            <a:endParaRPr kumimoji="1" lang="zh-CN" altLang="en-US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Rectangle 41"/>
          <p:cNvSpPr>
            <a:spLocks noChangeArrowheads="1"/>
          </p:cNvSpPr>
          <p:nvPr/>
        </p:nvSpPr>
        <p:spPr bwMode="auto">
          <a:xfrm>
            <a:off x="3392478" y="2723896"/>
            <a:ext cx="1196651" cy="860230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Rectangle 42"/>
          <p:cNvSpPr>
            <a:spLocks noChangeArrowheads="1"/>
          </p:cNvSpPr>
          <p:nvPr/>
        </p:nvSpPr>
        <p:spPr bwMode="auto">
          <a:xfrm>
            <a:off x="3601705" y="3174212"/>
            <a:ext cx="780332" cy="288714"/>
          </a:xfrm>
          <a:prstGeom prst="rect">
            <a:avLst/>
          </a:prstGeom>
          <a:solidFill>
            <a:srgbClr val="00B050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表</a:t>
            </a:r>
            <a:endParaRPr kumimoji="1"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Text Box 43"/>
          <p:cNvSpPr txBox="1">
            <a:spLocks noChangeArrowheads="1"/>
          </p:cNvSpPr>
          <p:nvPr/>
        </p:nvSpPr>
        <p:spPr bwMode="auto">
          <a:xfrm>
            <a:off x="3601705" y="2784005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处理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Text Box 44"/>
          <p:cNvSpPr txBox="1">
            <a:spLocks noChangeArrowheads="1"/>
          </p:cNvSpPr>
          <p:nvPr/>
        </p:nvSpPr>
        <p:spPr bwMode="auto">
          <a:xfrm>
            <a:off x="5317154" y="3302310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端口</a:t>
            </a:r>
            <a:endParaRPr kumimoji="1"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Text Box 45"/>
          <p:cNvSpPr txBox="1">
            <a:spLocks noChangeArrowheads="1"/>
          </p:cNvSpPr>
          <p:nvPr/>
        </p:nvSpPr>
        <p:spPr bwMode="auto">
          <a:xfrm rot="5400000">
            <a:off x="2250725" y="3092371"/>
            <a:ext cx="33214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kumimoji="1" lang="en-US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Text Box 46"/>
          <p:cNvSpPr txBox="1">
            <a:spLocks noChangeArrowheads="1"/>
          </p:cNvSpPr>
          <p:nvPr/>
        </p:nvSpPr>
        <p:spPr bwMode="auto">
          <a:xfrm rot="5400000">
            <a:off x="5615439" y="3092371"/>
            <a:ext cx="33214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kumimoji="1" lang="en-US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Line 47"/>
          <p:cNvSpPr>
            <a:spLocks noChangeShapeType="1"/>
          </p:cNvSpPr>
          <p:nvPr/>
        </p:nvSpPr>
        <p:spPr bwMode="auto">
          <a:xfrm flipH="1" flipV="1">
            <a:off x="2873680" y="2887468"/>
            <a:ext cx="728025" cy="369515"/>
          </a:xfrm>
          <a:prstGeom prst="line">
            <a:avLst/>
          </a:prstGeom>
          <a:noFill/>
          <a:ln w="28575">
            <a:solidFill>
              <a:srgbClr val="0000FF"/>
            </a:solidFill>
            <a:prstDash val="sysDash"/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Line 48"/>
          <p:cNvSpPr>
            <a:spLocks noChangeShapeType="1"/>
          </p:cNvSpPr>
          <p:nvPr/>
        </p:nvSpPr>
        <p:spPr bwMode="auto">
          <a:xfrm flipH="1">
            <a:off x="2873680" y="3379169"/>
            <a:ext cx="728025" cy="369514"/>
          </a:xfrm>
          <a:prstGeom prst="line">
            <a:avLst/>
          </a:prstGeom>
          <a:noFill/>
          <a:ln w="28575">
            <a:solidFill>
              <a:srgbClr val="0000FF"/>
            </a:solidFill>
            <a:prstDash val="sysDash"/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Rectangle 49"/>
          <p:cNvSpPr>
            <a:spLocks noChangeArrowheads="1"/>
          </p:cNvSpPr>
          <p:nvPr/>
        </p:nvSpPr>
        <p:spPr bwMode="auto">
          <a:xfrm>
            <a:off x="6043044" y="2744590"/>
            <a:ext cx="311706" cy="175396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Rectangle 50"/>
          <p:cNvSpPr>
            <a:spLocks noChangeArrowheads="1"/>
          </p:cNvSpPr>
          <p:nvPr/>
        </p:nvSpPr>
        <p:spPr bwMode="auto">
          <a:xfrm>
            <a:off x="6059057" y="3712224"/>
            <a:ext cx="311706" cy="177367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Rectangle 51"/>
          <p:cNvSpPr>
            <a:spLocks noChangeArrowheads="1"/>
          </p:cNvSpPr>
          <p:nvPr/>
        </p:nvSpPr>
        <p:spPr bwMode="auto">
          <a:xfrm>
            <a:off x="1673826" y="3712224"/>
            <a:ext cx="311706" cy="177367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Rectangle 52"/>
          <p:cNvSpPr>
            <a:spLocks noChangeArrowheads="1"/>
          </p:cNvSpPr>
          <p:nvPr/>
        </p:nvSpPr>
        <p:spPr bwMode="auto">
          <a:xfrm flipH="1">
            <a:off x="5037473" y="2702218"/>
            <a:ext cx="311706" cy="245358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Rectangle 53"/>
          <p:cNvSpPr>
            <a:spLocks noChangeArrowheads="1"/>
          </p:cNvSpPr>
          <p:nvPr/>
        </p:nvSpPr>
        <p:spPr bwMode="auto">
          <a:xfrm flipH="1">
            <a:off x="5037473" y="3678722"/>
            <a:ext cx="311706" cy="246343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Rectangle 54"/>
          <p:cNvSpPr>
            <a:spLocks noChangeArrowheads="1"/>
          </p:cNvSpPr>
          <p:nvPr/>
        </p:nvSpPr>
        <p:spPr bwMode="auto">
          <a:xfrm>
            <a:off x="1673826" y="2744590"/>
            <a:ext cx="311706" cy="175396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Rectangle 55"/>
          <p:cNvSpPr>
            <a:spLocks noChangeArrowheads="1"/>
          </p:cNvSpPr>
          <p:nvPr/>
        </p:nvSpPr>
        <p:spPr bwMode="auto">
          <a:xfrm>
            <a:off x="2169139" y="2723896"/>
            <a:ext cx="311706" cy="204957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Rectangle 56"/>
          <p:cNvSpPr>
            <a:spLocks noChangeArrowheads="1"/>
          </p:cNvSpPr>
          <p:nvPr/>
        </p:nvSpPr>
        <p:spPr bwMode="auto">
          <a:xfrm>
            <a:off x="2169139" y="3699414"/>
            <a:ext cx="311706" cy="204957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Rectangle 57"/>
          <p:cNvSpPr>
            <a:spLocks noChangeArrowheads="1"/>
          </p:cNvSpPr>
          <p:nvPr/>
        </p:nvSpPr>
        <p:spPr bwMode="auto">
          <a:xfrm flipH="1">
            <a:off x="5540259" y="2723896"/>
            <a:ext cx="311706" cy="204957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Rectangle 58"/>
          <p:cNvSpPr>
            <a:spLocks noChangeArrowheads="1"/>
          </p:cNvSpPr>
          <p:nvPr/>
        </p:nvSpPr>
        <p:spPr bwMode="auto">
          <a:xfrm flipH="1">
            <a:off x="5547731" y="3699414"/>
            <a:ext cx="311706" cy="204957"/>
          </a:xfrm>
          <a:prstGeom prst="rect">
            <a:avLst/>
          </a:prstGeom>
          <a:solidFill>
            <a:srgbClr val="00FF99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AutoShape 4"/>
          <p:cNvSpPr>
            <a:spLocks noChangeArrowheads="1"/>
          </p:cNvSpPr>
          <p:nvPr/>
        </p:nvSpPr>
        <p:spPr bwMode="auto">
          <a:xfrm>
            <a:off x="3835484" y="2108132"/>
            <a:ext cx="311706" cy="491701"/>
          </a:xfrm>
          <a:prstGeom prst="upDownArrow">
            <a:avLst>
              <a:gd name="adj1" fmla="val 50000"/>
              <a:gd name="adj2" fmla="val 34178"/>
            </a:avLst>
          </a:prstGeom>
          <a:solidFill>
            <a:srgbClr val="CC00CC"/>
          </a:solidFill>
          <a:ln w="28575">
            <a:noFill/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7" name="肘形连接符 66"/>
          <p:cNvCxnSpPr>
            <a:stCxn id="9" idx="1"/>
            <a:endCxn id="17" idx="0"/>
          </p:cNvCxnSpPr>
          <p:nvPr/>
        </p:nvCxnSpPr>
        <p:spPr>
          <a:xfrm rot="10800000" flipV="1">
            <a:off x="2821374" y="1657816"/>
            <a:ext cx="364012" cy="1044401"/>
          </a:xfrm>
          <a:prstGeom prst="bentConnector2">
            <a:avLst/>
          </a:prstGeom>
          <a:ln w="12700">
            <a:prstDash val="sysDash"/>
            <a:tailEnd type="triangle" w="med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8" name="矩形 67"/>
          <p:cNvSpPr/>
          <p:nvPr/>
        </p:nvSpPr>
        <p:spPr>
          <a:xfrm>
            <a:off x="7013806" y="1269142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选择部分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7013806" y="2501155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发部分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1" name="直接箭头连接符 70"/>
          <p:cNvCxnSpPr/>
          <p:nvPr/>
        </p:nvCxnSpPr>
        <p:spPr>
          <a:xfrm>
            <a:off x="2821373" y="2947576"/>
            <a:ext cx="0" cy="731146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616085" y="621023"/>
            <a:ext cx="7853464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71047"/>
            <a:ext cx="377539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转发”和“路由选择”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区别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841380" y="1039603"/>
            <a:ext cx="7314331" cy="3532396"/>
            <a:chOff x="906033" y="1039603"/>
            <a:chExt cx="7249640" cy="3532396"/>
          </a:xfrm>
        </p:grpSpPr>
        <p:sp>
          <p:nvSpPr>
            <p:cNvPr id="6" name="任意多边形 5"/>
            <p:cNvSpPr/>
            <p:nvPr/>
          </p:nvSpPr>
          <p:spPr>
            <a:xfrm>
              <a:off x="906033" y="1039603"/>
              <a:ext cx="3387682" cy="576000"/>
            </a:xfrm>
            <a:custGeom>
              <a:avLst/>
              <a:gdLst>
                <a:gd name="connsiteX0" fmla="*/ 0 w 3387682"/>
                <a:gd name="connsiteY0" fmla="*/ 0 h 576000"/>
                <a:gd name="connsiteX1" fmla="*/ 3387682 w 3387682"/>
                <a:gd name="connsiteY1" fmla="*/ 0 h 576000"/>
                <a:gd name="connsiteX2" fmla="*/ 3387682 w 3387682"/>
                <a:gd name="connsiteY2" fmla="*/ 576000 h 576000"/>
                <a:gd name="connsiteX3" fmla="*/ 0 w 3387682"/>
                <a:gd name="connsiteY3" fmla="*/ 576000 h 576000"/>
                <a:gd name="connsiteX4" fmla="*/ 0 w 3387682"/>
                <a:gd name="connsiteY4" fmla="*/ 0 h 576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87682" h="576000">
                  <a:moveTo>
                    <a:pt x="0" y="0"/>
                  </a:moveTo>
                  <a:lnTo>
                    <a:pt x="3387682" y="0"/>
                  </a:lnTo>
                  <a:lnTo>
                    <a:pt x="3387682" y="576000"/>
                  </a:lnTo>
                  <a:lnTo>
                    <a:pt x="0" y="57600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8016" tIns="73152" rIns="128016" bIns="73152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8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</a:t>
              </a:r>
              <a:endParaRPr lang="zh-CN" altLang="en-US" sz="1800" b="1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906033" y="1615602"/>
              <a:ext cx="3387682" cy="2956397"/>
            </a:xfrm>
            <a:custGeom>
              <a:avLst/>
              <a:gdLst>
                <a:gd name="connsiteX0" fmla="*/ 0 w 3387682"/>
                <a:gd name="connsiteY0" fmla="*/ 0 h 2854800"/>
                <a:gd name="connsiteX1" fmla="*/ 3387682 w 3387682"/>
                <a:gd name="connsiteY1" fmla="*/ 0 h 2854800"/>
                <a:gd name="connsiteX2" fmla="*/ 3387682 w 3387682"/>
                <a:gd name="connsiteY2" fmla="*/ 2854800 h 2854800"/>
                <a:gd name="connsiteX3" fmla="*/ 0 w 3387682"/>
                <a:gd name="connsiteY3" fmla="*/ 2854800 h 2854800"/>
                <a:gd name="connsiteX4" fmla="*/ 0 w 3387682"/>
                <a:gd name="connsiteY4" fmla="*/ 0 h 2854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87682" h="2854800">
                  <a:moveTo>
                    <a:pt x="0" y="0"/>
                  </a:moveTo>
                  <a:lnTo>
                    <a:pt x="3387682" y="0"/>
                  </a:lnTo>
                  <a:lnTo>
                    <a:pt x="3387682" y="2854800"/>
                  </a:lnTo>
                  <a:lnTo>
                    <a:pt x="0" y="285480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4676" tIns="74676" rIns="99568" bIns="112014" numCol="1" spcCol="1270" anchor="t" anchorCtr="0">
              <a:noAutofit/>
            </a:bodyPr>
            <a:lstStyle/>
            <a:p>
              <a:pPr marL="114300" lvl="1" indent="-114300" algn="l" defTabSz="622300">
                <a:lnSpc>
                  <a:spcPts val="24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根据转发表将用户的 </a:t>
              </a:r>
              <a:r>
                <a:rPr lang="en-US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从合适的端口转发出去。</a:t>
              </a:r>
              <a:endParaRPr lang="zh-CN" altLang="en-US" sz="1600" b="1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14300" lvl="1" indent="-114300" algn="l" defTabSz="622300">
                <a:lnSpc>
                  <a:spcPts val="24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仅涉及到一个路由器。</a:t>
              </a:r>
              <a:endParaRPr lang="zh-CN" altLang="en-US" sz="1600" b="1" kern="12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14300" lvl="1" indent="-114300" algn="l" defTabSz="622300">
                <a:lnSpc>
                  <a:spcPts val="24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表是从路由表得出的。</a:t>
              </a:r>
              <a:endParaRPr lang="zh-CN" altLang="en-US" sz="1600" b="1" kern="12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14300" lvl="1" indent="-114300" algn="l" defTabSz="622300">
                <a:lnSpc>
                  <a:spcPts val="24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表必须包含完成转发功能所必需的信息，每一行必须包含从要到达的目的网络到输出端口和某些 </a:t>
              </a:r>
              <a:r>
                <a:rPr lang="en-US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信息（如下一跳的以太网地址）的映射。</a:t>
              </a:r>
              <a:endParaRPr lang="zh-CN" altLang="en-US" sz="1600" b="1" kern="12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14300" lvl="1" indent="-114300" algn="l" defTabSz="622300">
                <a:lnSpc>
                  <a:spcPts val="24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endParaRPr lang="zh-CN" altLang="en-US" sz="1600" b="1" kern="12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4767991" y="1039603"/>
              <a:ext cx="3387682" cy="576000"/>
            </a:xfrm>
            <a:custGeom>
              <a:avLst/>
              <a:gdLst>
                <a:gd name="connsiteX0" fmla="*/ 0 w 3387682"/>
                <a:gd name="connsiteY0" fmla="*/ 0 h 576000"/>
                <a:gd name="connsiteX1" fmla="*/ 3387682 w 3387682"/>
                <a:gd name="connsiteY1" fmla="*/ 0 h 576000"/>
                <a:gd name="connsiteX2" fmla="*/ 3387682 w 3387682"/>
                <a:gd name="connsiteY2" fmla="*/ 576000 h 576000"/>
                <a:gd name="connsiteX3" fmla="*/ 0 w 3387682"/>
                <a:gd name="connsiteY3" fmla="*/ 576000 h 576000"/>
                <a:gd name="connsiteX4" fmla="*/ 0 w 3387682"/>
                <a:gd name="connsiteY4" fmla="*/ 0 h 576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87682" h="576000">
                  <a:moveTo>
                    <a:pt x="0" y="0"/>
                  </a:moveTo>
                  <a:lnTo>
                    <a:pt x="3387682" y="0"/>
                  </a:lnTo>
                  <a:lnTo>
                    <a:pt x="3387682" y="576000"/>
                  </a:lnTo>
                  <a:lnTo>
                    <a:pt x="0" y="57600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4">
                <a:hueOff val="-4464770"/>
                <a:satOff val="26899"/>
                <a:lumOff val="2156"/>
                <a:alphaOff val="0"/>
              </a:schemeClr>
            </a:lnRef>
            <a:fillRef idx="1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0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8016" tIns="73152" rIns="128016" bIns="73152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8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选择</a:t>
              </a:r>
              <a:endParaRPr lang="zh-CN" altLang="en-US" sz="1800" b="1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4767991" y="1615602"/>
              <a:ext cx="3387682" cy="2956397"/>
            </a:xfrm>
            <a:custGeom>
              <a:avLst/>
              <a:gdLst>
                <a:gd name="connsiteX0" fmla="*/ 0 w 3387682"/>
                <a:gd name="connsiteY0" fmla="*/ 0 h 2854800"/>
                <a:gd name="connsiteX1" fmla="*/ 3387682 w 3387682"/>
                <a:gd name="connsiteY1" fmla="*/ 0 h 2854800"/>
                <a:gd name="connsiteX2" fmla="*/ 3387682 w 3387682"/>
                <a:gd name="connsiteY2" fmla="*/ 2854800 h 2854800"/>
                <a:gd name="connsiteX3" fmla="*/ 0 w 3387682"/>
                <a:gd name="connsiteY3" fmla="*/ 2854800 h 2854800"/>
                <a:gd name="connsiteX4" fmla="*/ 0 w 3387682"/>
                <a:gd name="connsiteY4" fmla="*/ 0 h 2854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87682" h="2854800">
                  <a:moveTo>
                    <a:pt x="0" y="0"/>
                  </a:moveTo>
                  <a:lnTo>
                    <a:pt x="3387682" y="0"/>
                  </a:lnTo>
                  <a:lnTo>
                    <a:pt x="3387682" y="2854800"/>
                  </a:lnTo>
                  <a:lnTo>
                    <a:pt x="0" y="285480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lnRef>
            <a:fillRef idx="1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4676" tIns="74676" rIns="99568" bIns="112014" numCol="1" spcCol="1270" anchor="t" anchorCtr="0">
              <a:noAutofit/>
            </a:bodyPr>
            <a:lstStyle/>
            <a:p>
              <a:pPr marL="114300" lvl="1" indent="-114300" algn="l" defTabSz="622300">
                <a:lnSpc>
                  <a:spcPts val="24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按照路由选择算法，根据网络拓扑的变化情况，动态地改变所选择的路由，并由此构造出整个的路由表。</a:t>
              </a:r>
              <a:endParaRPr lang="zh-CN" altLang="en-US" sz="1600" b="1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14300" lvl="1" indent="-114300" algn="l" defTabSz="622300">
                <a:lnSpc>
                  <a:spcPts val="24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涉及到很多路由器。</a:t>
              </a:r>
              <a:endParaRPr lang="zh-CN" altLang="en-US" sz="1600" b="1" kern="12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14300" lvl="1" indent="-114300" algn="l" defTabSz="622300">
                <a:lnSpc>
                  <a:spcPts val="24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表一般仅包含从目的网络到下一跳（用 </a:t>
              </a:r>
              <a:r>
                <a:rPr lang="en-US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表示）的映射</a:t>
              </a:r>
              <a:endParaRPr lang="zh-CN" altLang="en-US" sz="1600" b="1" kern="12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圆角矩形 171"/>
          <p:cNvSpPr/>
          <p:nvPr/>
        </p:nvSpPr>
        <p:spPr>
          <a:xfrm>
            <a:off x="545144" y="1091244"/>
            <a:ext cx="8053711" cy="3064377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3" name="AutoShape 5"/>
          <p:cNvSpPr>
            <a:spLocks noChangeArrowheads="1"/>
          </p:cNvSpPr>
          <p:nvPr/>
        </p:nvSpPr>
        <p:spPr bwMode="auto">
          <a:xfrm>
            <a:off x="545144" y="622173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" name="Rectangle 6"/>
          <p:cNvSpPr>
            <a:spLocks noChangeArrowheads="1"/>
          </p:cNvSpPr>
          <p:nvPr/>
        </p:nvSpPr>
        <p:spPr bwMode="auto">
          <a:xfrm>
            <a:off x="3031526" y="599083"/>
            <a:ext cx="306365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ea typeface="微软雅黑" panose="020B0503020204020204" pitchFamily="34" charset="-122"/>
              </a:rPr>
              <a:t>互连网络与虚拟</a:t>
            </a:r>
            <a:r>
              <a:rPr lang="zh-CN" altLang="en-US" sz="2000" b="1" dirty="0" smtClean="0">
                <a:solidFill>
                  <a:schemeClr val="bg1"/>
                </a:solidFill>
                <a:ea typeface="微软雅黑" panose="020B0503020204020204" pitchFamily="34" charset="-122"/>
              </a:rPr>
              <a:t>互连网络</a:t>
            </a:r>
            <a:endParaRPr lang="zh-CN" altLang="en-US" sz="2000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213" name="Oval 12"/>
          <p:cNvSpPr>
            <a:spLocks noChangeArrowheads="1"/>
          </p:cNvSpPr>
          <p:nvPr/>
        </p:nvSpPr>
        <p:spPr bwMode="auto">
          <a:xfrm>
            <a:off x="3494478" y="2332325"/>
            <a:ext cx="854484" cy="743231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prstDash val="dash"/>
            <a:round/>
          </a:ln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4" name="Oval 13"/>
          <p:cNvSpPr>
            <a:spLocks noChangeArrowheads="1"/>
          </p:cNvSpPr>
          <p:nvPr/>
        </p:nvSpPr>
        <p:spPr bwMode="auto">
          <a:xfrm>
            <a:off x="1895217" y="2094491"/>
            <a:ext cx="838379" cy="746947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prstDash val="dash"/>
            <a:round/>
          </a:ln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" name="Oval 14"/>
          <p:cNvSpPr>
            <a:spLocks noChangeArrowheads="1"/>
          </p:cNvSpPr>
          <p:nvPr/>
        </p:nvSpPr>
        <p:spPr bwMode="auto">
          <a:xfrm>
            <a:off x="3360620" y="1833432"/>
            <a:ext cx="853476" cy="720005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prstDash val="dash"/>
            <a:round/>
          </a:ln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6" name="Oval 15"/>
          <p:cNvSpPr>
            <a:spLocks noChangeArrowheads="1"/>
          </p:cNvSpPr>
          <p:nvPr/>
        </p:nvSpPr>
        <p:spPr bwMode="auto">
          <a:xfrm>
            <a:off x="2912746" y="2474468"/>
            <a:ext cx="853476" cy="759025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prstDash val="dash"/>
            <a:round/>
          </a:ln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7" name="Oval 16"/>
          <p:cNvSpPr>
            <a:spLocks noChangeArrowheads="1"/>
          </p:cNvSpPr>
          <p:nvPr/>
        </p:nvSpPr>
        <p:spPr bwMode="auto">
          <a:xfrm>
            <a:off x="2179038" y="2408506"/>
            <a:ext cx="852470" cy="720004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prstDash val="dash"/>
            <a:round/>
          </a:ln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8" name="Oval 17"/>
          <p:cNvSpPr>
            <a:spLocks noChangeArrowheads="1"/>
          </p:cNvSpPr>
          <p:nvPr/>
        </p:nvSpPr>
        <p:spPr bwMode="auto">
          <a:xfrm>
            <a:off x="2837262" y="1729380"/>
            <a:ext cx="838379" cy="745089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prstDash val="dash"/>
            <a:round/>
          </a:ln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9" name="Oval 18"/>
          <p:cNvSpPr>
            <a:spLocks noChangeArrowheads="1"/>
          </p:cNvSpPr>
          <p:nvPr/>
        </p:nvSpPr>
        <p:spPr bwMode="auto">
          <a:xfrm>
            <a:off x="2298806" y="1729379"/>
            <a:ext cx="838380" cy="717218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prstDash val="dash"/>
            <a:round/>
          </a:ln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0" name="Oval 19"/>
          <p:cNvSpPr>
            <a:spLocks noChangeArrowheads="1"/>
          </p:cNvSpPr>
          <p:nvPr/>
        </p:nvSpPr>
        <p:spPr bwMode="auto">
          <a:xfrm>
            <a:off x="2119657" y="1898465"/>
            <a:ext cx="2034053" cy="1034949"/>
          </a:xfrm>
          <a:prstGeom prst="ellipse">
            <a:avLst/>
          </a:prstGeom>
          <a:solidFill>
            <a:srgbClr val="99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round/>
              </a14:hiddenLine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1" name="Line 20"/>
          <p:cNvSpPr>
            <a:spLocks noChangeShapeType="1"/>
          </p:cNvSpPr>
          <p:nvPr/>
        </p:nvSpPr>
        <p:spPr bwMode="auto">
          <a:xfrm flipH="1">
            <a:off x="3472337" y="1577017"/>
            <a:ext cx="32971" cy="37440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2" name="Line 21"/>
          <p:cNvSpPr>
            <a:spLocks noChangeShapeType="1"/>
          </p:cNvSpPr>
          <p:nvPr/>
        </p:nvSpPr>
        <p:spPr bwMode="auto">
          <a:xfrm>
            <a:off x="3333446" y="2526494"/>
            <a:ext cx="218402" cy="2136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3" name="Line 22"/>
          <p:cNvSpPr>
            <a:spLocks noChangeShapeType="1"/>
          </p:cNvSpPr>
          <p:nvPr/>
        </p:nvSpPr>
        <p:spPr bwMode="auto">
          <a:xfrm flipH="1" flipV="1">
            <a:off x="3943359" y="3042110"/>
            <a:ext cx="186195" cy="34467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4" name="Line 23"/>
          <p:cNvSpPr>
            <a:spLocks noChangeShapeType="1"/>
          </p:cNvSpPr>
          <p:nvPr/>
        </p:nvSpPr>
        <p:spPr bwMode="auto">
          <a:xfrm flipH="1">
            <a:off x="3746093" y="1707082"/>
            <a:ext cx="383461" cy="30193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" name="Line 24"/>
          <p:cNvSpPr>
            <a:spLocks noChangeShapeType="1"/>
          </p:cNvSpPr>
          <p:nvPr/>
        </p:nvSpPr>
        <p:spPr bwMode="auto">
          <a:xfrm flipH="1" flipV="1">
            <a:off x="3197574" y="2640766"/>
            <a:ext cx="324080" cy="83241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6" name="Line 25"/>
          <p:cNvSpPr>
            <a:spLocks noChangeShapeType="1"/>
          </p:cNvSpPr>
          <p:nvPr/>
        </p:nvSpPr>
        <p:spPr bwMode="auto">
          <a:xfrm flipH="1" flipV="1">
            <a:off x="2694344" y="2991943"/>
            <a:ext cx="172104" cy="39484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7" name="Line 26"/>
          <p:cNvSpPr>
            <a:spLocks noChangeShapeType="1"/>
          </p:cNvSpPr>
          <p:nvPr/>
        </p:nvSpPr>
        <p:spPr bwMode="auto">
          <a:xfrm flipV="1">
            <a:off x="2119657" y="3020742"/>
            <a:ext cx="332131" cy="409706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8" name="Line 27"/>
          <p:cNvSpPr>
            <a:spLocks noChangeShapeType="1"/>
          </p:cNvSpPr>
          <p:nvPr/>
        </p:nvSpPr>
        <p:spPr bwMode="auto">
          <a:xfrm>
            <a:off x="2136617" y="1677450"/>
            <a:ext cx="323224" cy="19500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9" name="Freeform 28"/>
          <p:cNvSpPr/>
          <p:nvPr/>
        </p:nvSpPr>
        <p:spPr bwMode="auto">
          <a:xfrm>
            <a:off x="2974140" y="1823213"/>
            <a:ext cx="110710" cy="101265"/>
          </a:xfrm>
          <a:custGeom>
            <a:avLst/>
            <a:gdLst>
              <a:gd name="T0" fmla="*/ 0 w 112"/>
              <a:gd name="T1" fmla="*/ 6 h 113"/>
              <a:gd name="T2" fmla="*/ 48 w 112"/>
              <a:gd name="T3" fmla="*/ 22 h 113"/>
              <a:gd name="T4" fmla="*/ 24 w 112"/>
              <a:gd name="T5" fmla="*/ 6 h 113"/>
              <a:gd name="T6" fmla="*/ 64 w 112"/>
              <a:gd name="T7" fmla="*/ 14 h 113"/>
              <a:gd name="T8" fmla="*/ 112 w 112"/>
              <a:gd name="T9" fmla="*/ 78 h 113"/>
              <a:gd name="T10" fmla="*/ 104 w 112"/>
              <a:gd name="T11" fmla="*/ 102 h 113"/>
              <a:gd name="T12" fmla="*/ 64 w 112"/>
              <a:gd name="T13" fmla="*/ 70 h 113"/>
              <a:gd name="T14" fmla="*/ 16 w 112"/>
              <a:gd name="T15" fmla="*/ 38 h 113"/>
              <a:gd name="T16" fmla="*/ 0 w 112"/>
              <a:gd name="T17" fmla="*/ 6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12" h="113">
                <a:moveTo>
                  <a:pt x="0" y="6"/>
                </a:moveTo>
                <a:cubicBezTo>
                  <a:pt x="16" y="11"/>
                  <a:pt x="62" y="31"/>
                  <a:pt x="48" y="22"/>
                </a:cubicBezTo>
                <a:cubicBezTo>
                  <a:pt x="40" y="17"/>
                  <a:pt x="15" y="10"/>
                  <a:pt x="24" y="6"/>
                </a:cubicBezTo>
                <a:cubicBezTo>
                  <a:pt x="36" y="0"/>
                  <a:pt x="51" y="11"/>
                  <a:pt x="64" y="14"/>
                </a:cubicBezTo>
                <a:cubicBezTo>
                  <a:pt x="92" y="33"/>
                  <a:pt x="101" y="46"/>
                  <a:pt x="112" y="78"/>
                </a:cubicBezTo>
                <a:cubicBezTo>
                  <a:pt x="109" y="86"/>
                  <a:pt x="112" y="98"/>
                  <a:pt x="104" y="102"/>
                </a:cubicBezTo>
                <a:cubicBezTo>
                  <a:pt x="83" y="113"/>
                  <a:pt x="71" y="76"/>
                  <a:pt x="64" y="70"/>
                </a:cubicBezTo>
                <a:cubicBezTo>
                  <a:pt x="50" y="57"/>
                  <a:pt x="16" y="38"/>
                  <a:pt x="16" y="38"/>
                </a:cubicBezTo>
                <a:cubicBezTo>
                  <a:pt x="7" y="10"/>
                  <a:pt x="14" y="20"/>
                  <a:pt x="0" y="6"/>
                </a:cubicBezTo>
                <a:close/>
              </a:path>
            </a:pathLst>
          </a:custGeom>
          <a:solidFill>
            <a:srgbClr val="99FFCC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0" name="Freeform 29"/>
          <p:cNvSpPr/>
          <p:nvPr/>
        </p:nvSpPr>
        <p:spPr bwMode="auto">
          <a:xfrm>
            <a:off x="2128715" y="2598030"/>
            <a:ext cx="121781" cy="199743"/>
          </a:xfrm>
          <a:custGeom>
            <a:avLst/>
            <a:gdLst>
              <a:gd name="T0" fmla="*/ 68 w 126"/>
              <a:gd name="T1" fmla="*/ 0 h 224"/>
              <a:gd name="T2" fmla="*/ 92 w 126"/>
              <a:gd name="T3" fmla="*/ 24 h 224"/>
              <a:gd name="T4" fmla="*/ 116 w 126"/>
              <a:gd name="T5" fmla="*/ 40 h 224"/>
              <a:gd name="T6" fmla="*/ 76 w 126"/>
              <a:gd name="T7" fmla="*/ 216 h 224"/>
              <a:gd name="T8" fmla="*/ 52 w 126"/>
              <a:gd name="T9" fmla="*/ 224 h 224"/>
              <a:gd name="T10" fmla="*/ 36 w 126"/>
              <a:gd name="T11" fmla="*/ 128 h 224"/>
              <a:gd name="T12" fmla="*/ 68 w 126"/>
              <a:gd name="T13" fmla="*/ 0 h 2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6" h="224">
                <a:moveTo>
                  <a:pt x="68" y="0"/>
                </a:moveTo>
                <a:cubicBezTo>
                  <a:pt x="76" y="8"/>
                  <a:pt x="83" y="17"/>
                  <a:pt x="92" y="24"/>
                </a:cubicBezTo>
                <a:cubicBezTo>
                  <a:pt x="99" y="30"/>
                  <a:pt x="114" y="31"/>
                  <a:pt x="116" y="40"/>
                </a:cubicBezTo>
                <a:cubicBezTo>
                  <a:pt x="126" y="99"/>
                  <a:pt x="94" y="162"/>
                  <a:pt x="76" y="216"/>
                </a:cubicBezTo>
                <a:cubicBezTo>
                  <a:pt x="73" y="224"/>
                  <a:pt x="60" y="221"/>
                  <a:pt x="52" y="224"/>
                </a:cubicBezTo>
                <a:cubicBezTo>
                  <a:pt x="0" y="207"/>
                  <a:pt x="22" y="170"/>
                  <a:pt x="36" y="128"/>
                </a:cubicBezTo>
                <a:cubicBezTo>
                  <a:pt x="41" y="74"/>
                  <a:pt x="32" y="36"/>
                  <a:pt x="68" y="0"/>
                </a:cubicBezTo>
                <a:close/>
              </a:path>
            </a:pathLst>
          </a:custGeom>
          <a:solidFill>
            <a:srgbClr val="99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1" name="Line 30"/>
          <p:cNvSpPr>
            <a:spLocks noChangeShapeType="1"/>
          </p:cNvSpPr>
          <p:nvPr/>
        </p:nvSpPr>
        <p:spPr bwMode="auto">
          <a:xfrm>
            <a:off x="2203194" y="2396428"/>
            <a:ext cx="187201" cy="30193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2" name="Line 31"/>
          <p:cNvSpPr>
            <a:spLocks noChangeShapeType="1"/>
          </p:cNvSpPr>
          <p:nvPr/>
        </p:nvSpPr>
        <p:spPr bwMode="auto">
          <a:xfrm flipV="1">
            <a:off x="2249490" y="2094491"/>
            <a:ext cx="186194" cy="215537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3" name="Line 32"/>
          <p:cNvSpPr>
            <a:spLocks noChangeShapeType="1"/>
          </p:cNvSpPr>
          <p:nvPr/>
        </p:nvSpPr>
        <p:spPr bwMode="auto">
          <a:xfrm>
            <a:off x="2858397" y="2094491"/>
            <a:ext cx="171098" cy="288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4" name="Line 33"/>
          <p:cNvSpPr>
            <a:spLocks noChangeShapeType="1"/>
          </p:cNvSpPr>
          <p:nvPr/>
        </p:nvSpPr>
        <p:spPr bwMode="auto">
          <a:xfrm flipV="1">
            <a:off x="3162347" y="2080556"/>
            <a:ext cx="226454" cy="3623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" name="Line 34"/>
          <p:cNvSpPr>
            <a:spLocks noChangeShapeType="1"/>
          </p:cNvSpPr>
          <p:nvPr/>
        </p:nvSpPr>
        <p:spPr bwMode="auto">
          <a:xfrm>
            <a:off x="3817552" y="2173460"/>
            <a:ext cx="140904" cy="14400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6" name="Line 35"/>
          <p:cNvSpPr>
            <a:spLocks noChangeShapeType="1"/>
          </p:cNvSpPr>
          <p:nvPr/>
        </p:nvSpPr>
        <p:spPr bwMode="auto">
          <a:xfrm flipH="1">
            <a:off x="3904107" y="2432662"/>
            <a:ext cx="92594" cy="28707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7" name="Line 36"/>
          <p:cNvSpPr>
            <a:spLocks noChangeShapeType="1"/>
          </p:cNvSpPr>
          <p:nvPr/>
        </p:nvSpPr>
        <p:spPr bwMode="auto">
          <a:xfrm>
            <a:off x="3645447" y="2598030"/>
            <a:ext cx="132853" cy="11520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8" name="Line 37"/>
          <p:cNvSpPr>
            <a:spLocks noChangeShapeType="1"/>
          </p:cNvSpPr>
          <p:nvPr/>
        </p:nvSpPr>
        <p:spPr bwMode="auto">
          <a:xfrm>
            <a:off x="2717493" y="2826574"/>
            <a:ext cx="234505" cy="86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9" name="Line 38"/>
          <p:cNvSpPr>
            <a:spLocks noChangeShapeType="1"/>
          </p:cNvSpPr>
          <p:nvPr/>
        </p:nvSpPr>
        <p:spPr bwMode="auto">
          <a:xfrm flipV="1">
            <a:off x="3045598" y="2719734"/>
            <a:ext cx="116749" cy="15050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0" name="Line 39"/>
          <p:cNvSpPr>
            <a:spLocks noChangeShapeType="1"/>
          </p:cNvSpPr>
          <p:nvPr/>
        </p:nvSpPr>
        <p:spPr bwMode="auto">
          <a:xfrm>
            <a:off x="3607202" y="2224557"/>
            <a:ext cx="16104" cy="26570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1" name="Line 40"/>
          <p:cNvSpPr>
            <a:spLocks noChangeShapeType="1"/>
          </p:cNvSpPr>
          <p:nvPr/>
        </p:nvSpPr>
        <p:spPr bwMode="auto">
          <a:xfrm flipH="1">
            <a:off x="2600744" y="2138156"/>
            <a:ext cx="491151" cy="58157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42" name="Group 41"/>
          <p:cNvGrpSpPr/>
          <p:nvPr/>
        </p:nvGrpSpPr>
        <p:grpSpPr bwMode="auto">
          <a:xfrm>
            <a:off x="3333446" y="1878955"/>
            <a:ext cx="562610" cy="388338"/>
            <a:chOff x="2949" y="196"/>
            <a:chExt cx="941" cy="598"/>
          </a:xfrm>
          <a:solidFill>
            <a:schemeClr val="bg1"/>
          </a:solidFill>
        </p:grpSpPr>
        <p:sp>
          <p:nvSpPr>
            <p:cNvPr id="311" name="Oval 42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2" name="Oval 43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3" name="Oval 44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4" name="Oval 45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5" name="Oval 46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6" name="Oval 47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7" name="Oval 48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8" name="Oval 49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9" name="Freeform 50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0" name="Freeform 51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1" name="Freeform 52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3" name="Group 53"/>
          <p:cNvGrpSpPr/>
          <p:nvPr/>
        </p:nvGrpSpPr>
        <p:grpSpPr bwMode="auto">
          <a:xfrm>
            <a:off x="3615254" y="2655630"/>
            <a:ext cx="561604" cy="386480"/>
            <a:chOff x="2949" y="196"/>
            <a:chExt cx="941" cy="598"/>
          </a:xfrm>
          <a:solidFill>
            <a:schemeClr val="bg1"/>
          </a:solidFill>
        </p:grpSpPr>
        <p:sp>
          <p:nvSpPr>
            <p:cNvPr id="300" name="Oval 54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1" name="Oval 55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2" name="Oval 56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3" name="Oval 57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4" name="Oval 58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5" name="Oval 59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6" name="Oval 60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7" name="Oval 61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8" name="Freeform 62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9" name="Freeform 63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0" name="Freeform 64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4" name="Group 65"/>
          <p:cNvGrpSpPr/>
          <p:nvPr/>
        </p:nvGrpSpPr>
        <p:grpSpPr bwMode="auto">
          <a:xfrm>
            <a:off x="2819146" y="2353693"/>
            <a:ext cx="561604" cy="388338"/>
            <a:chOff x="2949" y="196"/>
            <a:chExt cx="941" cy="598"/>
          </a:xfrm>
          <a:solidFill>
            <a:schemeClr val="bg1"/>
          </a:solidFill>
        </p:grpSpPr>
        <p:sp>
          <p:nvSpPr>
            <p:cNvPr id="289" name="Oval 66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0" name="Oval 67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1" name="Oval 68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2" name="Oval 69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3" name="Oval 70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4" name="Oval 71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5" name="Oval 72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6" name="Oval 73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7" name="Freeform 74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8" name="Freeform 75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9" name="Freeform 76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5" name="Group 77"/>
          <p:cNvGrpSpPr/>
          <p:nvPr/>
        </p:nvGrpSpPr>
        <p:grpSpPr bwMode="auto">
          <a:xfrm>
            <a:off x="2211245" y="2655630"/>
            <a:ext cx="560597" cy="386480"/>
            <a:chOff x="2949" y="196"/>
            <a:chExt cx="941" cy="598"/>
          </a:xfrm>
          <a:solidFill>
            <a:schemeClr val="bg1"/>
          </a:solidFill>
        </p:grpSpPr>
        <p:sp>
          <p:nvSpPr>
            <p:cNvPr id="278" name="Oval 78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9" name="Oval 79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0" name="Oval 80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1" name="Oval 81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2" name="Oval 82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3" name="Oval 83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4" name="Oval 84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5" name="Oval 85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6" name="Freeform 86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7" name="Freeform 87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8" name="Freeform 88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6" name="Group 89"/>
          <p:cNvGrpSpPr/>
          <p:nvPr/>
        </p:nvGrpSpPr>
        <p:grpSpPr bwMode="auto">
          <a:xfrm>
            <a:off x="2350136" y="1793483"/>
            <a:ext cx="562610" cy="387409"/>
            <a:chOff x="2949" y="196"/>
            <a:chExt cx="941" cy="598"/>
          </a:xfrm>
          <a:solidFill>
            <a:schemeClr val="bg1"/>
          </a:solidFill>
        </p:grpSpPr>
        <p:sp>
          <p:nvSpPr>
            <p:cNvPr id="267" name="Oval 90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8" name="Oval 91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9" name="Oval 92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0" name="Oval 93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1" name="Oval 94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2" name="Oval 95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3" name="Oval 96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4" name="Oval 97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5" name="Freeform 98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6" name="Freeform 99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7" name="Freeform 100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2" name="Text Box 106"/>
          <p:cNvSpPr txBox="1">
            <a:spLocks noChangeArrowheads="1"/>
          </p:cNvSpPr>
          <p:nvPr/>
        </p:nvSpPr>
        <p:spPr bwMode="auto">
          <a:xfrm>
            <a:off x="2540878" y="3720758"/>
            <a:ext cx="120097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) </a:t>
            </a:r>
            <a:r>
              <a:rPr kumimoji="1" lang="zh-CN" altLang="en-US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连网络</a:t>
            </a:r>
            <a:endParaRPr kumimoji="1" lang="zh-CN" altLang="en-US" sz="1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54" name="Picture 109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0050" y="2009020"/>
            <a:ext cx="320054" cy="196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61" name="Picture 12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2401" y="2440094"/>
            <a:ext cx="320054" cy="196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62" name="Picture 12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6056" y="2267293"/>
            <a:ext cx="320054" cy="197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63" name="Picture 12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6449" y="2784767"/>
            <a:ext cx="320054" cy="1960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64" name="Picture 125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3037" y="2267293"/>
            <a:ext cx="320054" cy="197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265" name="Text Box 126"/>
          <p:cNvSpPr txBox="1">
            <a:spLocks noChangeArrowheads="1"/>
          </p:cNvSpPr>
          <p:nvPr/>
        </p:nvSpPr>
        <p:spPr bwMode="auto">
          <a:xfrm>
            <a:off x="1048101" y="2243117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6" name="Line 127"/>
          <p:cNvSpPr>
            <a:spLocks noChangeShapeType="1"/>
          </p:cNvSpPr>
          <p:nvPr/>
        </p:nvSpPr>
        <p:spPr bwMode="auto">
          <a:xfrm flipV="1">
            <a:off x="1632615" y="2380635"/>
            <a:ext cx="422216" cy="981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8" name="Line 5"/>
          <p:cNvSpPr>
            <a:spLocks noChangeShapeType="1"/>
          </p:cNvSpPr>
          <p:nvPr/>
        </p:nvSpPr>
        <p:spPr bwMode="auto">
          <a:xfrm>
            <a:off x="6191966" y="1577017"/>
            <a:ext cx="47304" cy="43200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9" name="Line 6"/>
          <p:cNvSpPr>
            <a:spLocks noChangeShapeType="1"/>
          </p:cNvSpPr>
          <p:nvPr/>
        </p:nvSpPr>
        <p:spPr bwMode="auto">
          <a:xfrm flipH="1" flipV="1">
            <a:off x="5551858" y="2999375"/>
            <a:ext cx="173111" cy="39484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0" name="Line 7"/>
          <p:cNvSpPr>
            <a:spLocks noChangeShapeType="1"/>
          </p:cNvSpPr>
          <p:nvPr/>
        </p:nvSpPr>
        <p:spPr bwMode="auto">
          <a:xfrm>
            <a:off x="5162359" y="1663418"/>
            <a:ext cx="280801" cy="38833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1" name="Line 8"/>
          <p:cNvSpPr>
            <a:spLocks noChangeShapeType="1"/>
          </p:cNvSpPr>
          <p:nvPr/>
        </p:nvSpPr>
        <p:spPr bwMode="auto">
          <a:xfrm flipH="1">
            <a:off x="6614678" y="1707082"/>
            <a:ext cx="373396" cy="387409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2" name="Line 9"/>
          <p:cNvSpPr>
            <a:spLocks noChangeShapeType="1"/>
          </p:cNvSpPr>
          <p:nvPr/>
        </p:nvSpPr>
        <p:spPr bwMode="auto">
          <a:xfrm flipV="1">
            <a:off x="5068759" y="2955710"/>
            <a:ext cx="280802" cy="474739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3" name="Line 10"/>
          <p:cNvSpPr>
            <a:spLocks noChangeShapeType="1"/>
          </p:cNvSpPr>
          <p:nvPr/>
        </p:nvSpPr>
        <p:spPr bwMode="auto">
          <a:xfrm flipH="1" flipV="1">
            <a:off x="6286572" y="2999375"/>
            <a:ext cx="93601" cy="473809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" name="Line 11"/>
          <p:cNvSpPr>
            <a:spLocks noChangeShapeType="1"/>
          </p:cNvSpPr>
          <p:nvPr/>
        </p:nvSpPr>
        <p:spPr bwMode="auto">
          <a:xfrm flipH="1" flipV="1">
            <a:off x="6754575" y="2955710"/>
            <a:ext cx="233498" cy="431074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5" name="Text Box 107"/>
          <p:cNvSpPr txBox="1">
            <a:spLocks noChangeArrowheads="1"/>
          </p:cNvSpPr>
          <p:nvPr/>
        </p:nvSpPr>
        <p:spPr bwMode="auto">
          <a:xfrm>
            <a:off x="5385006" y="3720758"/>
            <a:ext cx="157607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b) </a:t>
            </a:r>
            <a:r>
              <a:rPr kumimoji="1" lang="zh-CN" altLang="en-US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互连网络</a:t>
            </a:r>
            <a:endParaRPr kumimoji="1" lang="zh-CN" altLang="en-US" sz="1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3" name="Group 129"/>
          <p:cNvGrpSpPr/>
          <p:nvPr/>
        </p:nvGrpSpPr>
        <p:grpSpPr bwMode="auto">
          <a:xfrm>
            <a:off x="4894641" y="1864090"/>
            <a:ext cx="2327938" cy="1393557"/>
            <a:chOff x="3134" y="1375"/>
            <a:chExt cx="2386" cy="1553"/>
          </a:xfrm>
          <a:effectLst/>
        </p:grpSpPr>
        <p:sp>
          <p:nvSpPr>
            <p:cNvPr id="204" name="Oval 130"/>
            <p:cNvSpPr>
              <a:spLocks noChangeArrowheads="1"/>
            </p:cNvSpPr>
            <p:nvPr/>
          </p:nvSpPr>
          <p:spPr bwMode="auto">
            <a:xfrm>
              <a:off x="3959" y="1375"/>
              <a:ext cx="1026" cy="62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" name="Oval 131"/>
            <p:cNvSpPr>
              <a:spLocks noChangeArrowheads="1"/>
            </p:cNvSpPr>
            <p:nvPr/>
          </p:nvSpPr>
          <p:spPr bwMode="auto">
            <a:xfrm>
              <a:off x="3380" y="1548"/>
              <a:ext cx="781" cy="627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6" name="Oval 132"/>
            <p:cNvSpPr>
              <a:spLocks noChangeArrowheads="1"/>
            </p:cNvSpPr>
            <p:nvPr/>
          </p:nvSpPr>
          <p:spPr bwMode="auto">
            <a:xfrm>
              <a:off x="3134" y="1940"/>
              <a:ext cx="521" cy="50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7" name="Oval 133"/>
            <p:cNvSpPr>
              <a:spLocks noChangeArrowheads="1"/>
            </p:cNvSpPr>
            <p:nvPr/>
          </p:nvSpPr>
          <p:spPr bwMode="auto">
            <a:xfrm>
              <a:off x="3293" y="2175"/>
              <a:ext cx="796" cy="54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8" name="Oval 134"/>
            <p:cNvSpPr>
              <a:spLocks noChangeArrowheads="1"/>
            </p:cNvSpPr>
            <p:nvPr/>
          </p:nvSpPr>
          <p:spPr bwMode="auto">
            <a:xfrm>
              <a:off x="3872" y="2269"/>
              <a:ext cx="1200" cy="65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9" name="Oval 135"/>
            <p:cNvSpPr>
              <a:spLocks noChangeArrowheads="1"/>
            </p:cNvSpPr>
            <p:nvPr/>
          </p:nvSpPr>
          <p:spPr bwMode="auto">
            <a:xfrm>
              <a:off x="4653" y="1564"/>
              <a:ext cx="751" cy="48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0" name="Oval 136"/>
            <p:cNvSpPr>
              <a:spLocks noChangeArrowheads="1"/>
            </p:cNvSpPr>
            <p:nvPr/>
          </p:nvSpPr>
          <p:spPr bwMode="auto">
            <a:xfrm>
              <a:off x="4768" y="1893"/>
              <a:ext cx="752" cy="48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1" name="Oval 137"/>
            <p:cNvSpPr>
              <a:spLocks noChangeArrowheads="1"/>
            </p:cNvSpPr>
            <p:nvPr/>
          </p:nvSpPr>
          <p:spPr bwMode="auto">
            <a:xfrm>
              <a:off x="4696" y="2003"/>
              <a:ext cx="752" cy="81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2" name="Oval 138"/>
            <p:cNvSpPr>
              <a:spLocks noChangeArrowheads="1"/>
            </p:cNvSpPr>
            <p:nvPr/>
          </p:nvSpPr>
          <p:spPr bwMode="auto">
            <a:xfrm>
              <a:off x="3568" y="1752"/>
              <a:ext cx="1547" cy="81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94" name="Oval 139"/>
          <p:cNvSpPr>
            <a:spLocks noChangeArrowheads="1"/>
          </p:cNvSpPr>
          <p:nvPr/>
        </p:nvSpPr>
        <p:spPr bwMode="auto">
          <a:xfrm>
            <a:off x="5685717" y="1836220"/>
            <a:ext cx="1001425" cy="562997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5" name="Oval 140"/>
          <p:cNvSpPr>
            <a:spLocks noChangeArrowheads="1"/>
          </p:cNvSpPr>
          <p:nvPr/>
        </p:nvSpPr>
        <p:spPr bwMode="auto">
          <a:xfrm>
            <a:off x="5121094" y="1992298"/>
            <a:ext cx="762895" cy="562068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6" name="Oval 141"/>
          <p:cNvSpPr>
            <a:spLocks noChangeArrowheads="1"/>
          </p:cNvSpPr>
          <p:nvPr/>
        </p:nvSpPr>
        <p:spPr bwMode="auto">
          <a:xfrm>
            <a:off x="4881557" y="2342545"/>
            <a:ext cx="507255" cy="450584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7" name="Oval 142"/>
          <p:cNvSpPr>
            <a:spLocks noChangeArrowheads="1"/>
          </p:cNvSpPr>
          <p:nvPr/>
        </p:nvSpPr>
        <p:spPr bwMode="auto">
          <a:xfrm>
            <a:off x="5036552" y="2554366"/>
            <a:ext cx="774973" cy="492390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8" name="Oval 143"/>
          <p:cNvSpPr>
            <a:spLocks noChangeArrowheads="1"/>
          </p:cNvSpPr>
          <p:nvPr/>
        </p:nvSpPr>
        <p:spPr bwMode="auto">
          <a:xfrm>
            <a:off x="5600168" y="2638909"/>
            <a:ext cx="1170511" cy="591797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9" name="Oval 144"/>
          <p:cNvSpPr>
            <a:spLocks noChangeArrowheads="1"/>
          </p:cNvSpPr>
          <p:nvPr/>
        </p:nvSpPr>
        <p:spPr bwMode="auto">
          <a:xfrm>
            <a:off x="6363063" y="2005305"/>
            <a:ext cx="732701" cy="435719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0" name="Oval 145"/>
          <p:cNvSpPr>
            <a:spLocks noChangeArrowheads="1"/>
          </p:cNvSpPr>
          <p:nvPr/>
        </p:nvSpPr>
        <p:spPr bwMode="auto">
          <a:xfrm>
            <a:off x="6475787" y="2300738"/>
            <a:ext cx="732701" cy="437577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1" name="Oval 146"/>
          <p:cNvSpPr>
            <a:spLocks noChangeArrowheads="1"/>
          </p:cNvSpPr>
          <p:nvPr/>
        </p:nvSpPr>
        <p:spPr bwMode="auto">
          <a:xfrm>
            <a:off x="6404328" y="2399217"/>
            <a:ext cx="733708" cy="733011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2" name="Oval 147"/>
          <p:cNvSpPr>
            <a:spLocks noChangeArrowheads="1"/>
          </p:cNvSpPr>
          <p:nvPr/>
        </p:nvSpPr>
        <p:spPr bwMode="auto">
          <a:xfrm>
            <a:off x="5305276" y="2173460"/>
            <a:ext cx="1508680" cy="732082"/>
          </a:xfrm>
          <a:prstGeom prst="ellipse">
            <a:avLst/>
          </a:prstGeom>
          <a:solidFill>
            <a:srgbClr val="00FFFF"/>
          </a:solidFill>
          <a:ln>
            <a:noFill/>
          </a:ln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3" name="Text Box 148"/>
          <p:cNvSpPr txBox="1">
            <a:spLocks noChangeArrowheads="1"/>
          </p:cNvSpPr>
          <p:nvPr/>
        </p:nvSpPr>
        <p:spPr bwMode="auto">
          <a:xfrm>
            <a:off x="5521479" y="2343453"/>
            <a:ext cx="120097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拟互连网络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互联网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2" name="矩形 321"/>
          <p:cNvSpPr/>
          <p:nvPr/>
        </p:nvSpPr>
        <p:spPr>
          <a:xfrm>
            <a:off x="3169087" y="4148056"/>
            <a:ext cx="2805823" cy="338554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</a:t>
            </a:r>
            <a:r>
              <a:rPr kumimoji="1" lang="zh-CN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概念</a:t>
            </a:r>
            <a:endParaRPr kumimoji="1"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3" name="Text Box 101"/>
          <p:cNvSpPr txBox="1">
            <a:spLocks noChangeArrowheads="1"/>
          </p:cNvSpPr>
          <p:nvPr/>
        </p:nvSpPr>
        <p:spPr bwMode="auto">
          <a:xfrm>
            <a:off x="3669601" y="2714398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endParaRPr kumimoji="1" lang="zh-CN" altLang="en-US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4" name="Text Box 102"/>
          <p:cNvSpPr txBox="1">
            <a:spLocks noChangeArrowheads="1"/>
          </p:cNvSpPr>
          <p:nvPr/>
        </p:nvSpPr>
        <p:spPr bwMode="auto">
          <a:xfrm>
            <a:off x="2855379" y="2428254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endParaRPr kumimoji="1" lang="zh-CN" altLang="en-US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5" name="Text Box 103"/>
          <p:cNvSpPr txBox="1">
            <a:spLocks noChangeArrowheads="1"/>
          </p:cNvSpPr>
          <p:nvPr/>
        </p:nvSpPr>
        <p:spPr bwMode="auto">
          <a:xfrm>
            <a:off x="2264587" y="2722759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endParaRPr kumimoji="1" lang="zh-CN" altLang="en-US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6" name="Text Box 104"/>
          <p:cNvSpPr txBox="1">
            <a:spLocks noChangeArrowheads="1"/>
          </p:cNvSpPr>
          <p:nvPr/>
        </p:nvSpPr>
        <p:spPr bwMode="auto">
          <a:xfrm>
            <a:off x="3378738" y="1947941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endParaRPr kumimoji="1" lang="zh-CN" altLang="en-US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7" name="Text Box 105"/>
          <p:cNvSpPr txBox="1">
            <a:spLocks noChangeArrowheads="1"/>
          </p:cNvSpPr>
          <p:nvPr/>
        </p:nvSpPr>
        <p:spPr bwMode="auto">
          <a:xfrm>
            <a:off x="2391401" y="1842960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endParaRPr kumimoji="1" lang="zh-CN" altLang="en-US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28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7485" y="1472944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9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3015" y="1269531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0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3095" y="14855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1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3095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2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3015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3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4943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4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9628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5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9199" y="1531652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6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4470" y="1287637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3415" y="1531652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3415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9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3335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0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5263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1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7191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03322"/>
            <a:ext cx="8053712" cy="2515737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085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79675"/>
            <a:ext cx="436529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端口对线路上收到的分组的处理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1425510" y="1021794"/>
            <a:ext cx="6290279" cy="2445310"/>
            <a:chOff x="1064568" y="1661804"/>
            <a:chExt cx="8347806" cy="3245159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1723381" y="2073275"/>
              <a:ext cx="6691312" cy="2662238"/>
            </a:xfrm>
            <a:prstGeom prst="rect">
              <a:avLst/>
            </a:prstGeom>
            <a:solidFill>
              <a:srgbClr val="99FFCC"/>
            </a:solidFill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2167881" y="3133725"/>
              <a:ext cx="1339850" cy="798513"/>
            </a:xfrm>
            <a:prstGeom prst="rect">
              <a:avLst/>
            </a:prstGeom>
            <a:solidFill>
              <a:srgbClr val="0000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物理层处理</a:t>
              </a:r>
              <a:endPara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4069706" y="2870200"/>
              <a:ext cx="1338262" cy="1327150"/>
            </a:xfrm>
            <a:prstGeom prst="rect">
              <a:avLst/>
            </a:prstGeom>
            <a:solidFill>
              <a:srgbClr val="0000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链路层</a:t>
              </a:r>
              <a:endPara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处理</a:t>
              </a:r>
              <a:endPara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6066781" y="2330450"/>
              <a:ext cx="1901825" cy="2060575"/>
            </a:xfrm>
            <a:prstGeom prst="rect">
              <a:avLst/>
            </a:prstGeom>
            <a:solidFill>
              <a:srgbClr val="0000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 flipV="1">
              <a:off x="1482081" y="3533775"/>
              <a:ext cx="712787" cy="4763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3507731" y="3533775"/>
              <a:ext cx="561975" cy="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5428606" y="3533775"/>
              <a:ext cx="647700" cy="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7968606" y="3533775"/>
              <a:ext cx="892175" cy="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8860781" y="1901825"/>
              <a:ext cx="0" cy="3005138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Freeform 13"/>
            <p:cNvSpPr/>
            <p:nvPr/>
          </p:nvSpPr>
          <p:spPr bwMode="auto">
            <a:xfrm>
              <a:off x="6384281" y="3189288"/>
              <a:ext cx="1358900" cy="687387"/>
            </a:xfrm>
            <a:custGeom>
              <a:avLst/>
              <a:gdLst>
                <a:gd name="T0" fmla="*/ 0 w 816"/>
                <a:gd name="T1" fmla="*/ 0 h 336"/>
                <a:gd name="T2" fmla="*/ 816 w 816"/>
                <a:gd name="T3" fmla="*/ 0 h 336"/>
                <a:gd name="T4" fmla="*/ 816 w 816"/>
                <a:gd name="T5" fmla="*/ 336 h 336"/>
                <a:gd name="T6" fmla="*/ 0 w 816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16" h="336">
                  <a:moveTo>
                    <a:pt x="0" y="0"/>
                  </a:moveTo>
                  <a:lnTo>
                    <a:pt x="816" y="0"/>
                  </a:lnTo>
                  <a:lnTo>
                    <a:pt x="816" y="336"/>
                  </a:lnTo>
                  <a:lnTo>
                    <a:pt x="0" y="336"/>
                  </a:lnTo>
                </a:path>
              </a:pathLst>
            </a:custGeom>
            <a:solidFill>
              <a:srgbClr val="00FFFF"/>
            </a:solidFill>
            <a:ln w="28575" cmpd="sng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7582843" y="3189288"/>
              <a:ext cx="0" cy="6873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7424093" y="3189288"/>
              <a:ext cx="0" cy="6873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7262168" y="3189288"/>
              <a:ext cx="0" cy="6873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7103418" y="3189288"/>
              <a:ext cx="0" cy="6873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6944668" y="3189288"/>
              <a:ext cx="0" cy="6873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6784331" y="3189288"/>
              <a:ext cx="0" cy="6873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6346182" y="2405062"/>
              <a:ext cx="1436380" cy="694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处理</a:t>
              </a:r>
              <a:endPara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kumimoji="1"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分组排队</a:t>
              </a:r>
              <a:endPara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Text Box 21"/>
            <p:cNvSpPr txBox="1">
              <a:spLocks noChangeArrowheads="1"/>
            </p:cNvSpPr>
            <p:nvPr/>
          </p:nvSpPr>
          <p:spPr bwMode="auto">
            <a:xfrm>
              <a:off x="6465243" y="3870325"/>
              <a:ext cx="385474" cy="408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endPara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8929043" y="2825640"/>
              <a:ext cx="483331" cy="1266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交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换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结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构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3938885" y="1661804"/>
              <a:ext cx="2053307" cy="4084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输入端口的处理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1064568" y="2549802"/>
              <a:ext cx="483331" cy="19237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从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90000"/>
                </a:lnSpc>
              </a:pP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线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90000"/>
                </a:lnSpc>
              </a:pP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90000"/>
                </a:lnSpc>
              </a:pP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接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90000"/>
                </a:lnSpc>
              </a:pP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收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90000"/>
                </a:lnSpc>
              </a:pP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90000"/>
                </a:lnSpc>
              </a:pP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组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6396982" y="3898900"/>
              <a:ext cx="1436380" cy="408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表和转发</a:t>
              </a:r>
              <a:endParaRPr kumimoji="1" lang="zh-CN" altLang="en-US"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850357" y="2742176"/>
            <a:ext cx="1711052" cy="1489636"/>
            <a:chOff x="850357" y="2742176"/>
            <a:chExt cx="1711052" cy="1489636"/>
          </a:xfrm>
        </p:grpSpPr>
        <p:sp>
          <p:nvSpPr>
            <p:cNvPr id="31" name="矩形 30"/>
            <p:cNvSpPr/>
            <p:nvPr/>
          </p:nvSpPr>
          <p:spPr>
            <a:xfrm>
              <a:off x="850357" y="3738352"/>
              <a:ext cx="1222938" cy="493460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2000"/>
                </a:lnSpc>
              </a:pP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从输入端口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收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比特</a:t>
              </a:r>
              <a:endPara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6" name="直接箭头连接符 35"/>
            <p:cNvCxnSpPr/>
            <p:nvPr/>
          </p:nvCxnSpPr>
          <p:spPr>
            <a:xfrm flipH="1">
              <a:off x="1485301" y="2742176"/>
              <a:ext cx="1076108" cy="1003019"/>
            </a:xfrm>
            <a:prstGeom prst="straightConnector1">
              <a:avLst/>
            </a:prstGeom>
            <a:ln w="12700">
              <a:prstDash val="sysDot"/>
              <a:tailEnd type="triangle" w="med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2" name="组合 51"/>
          <p:cNvGrpSpPr/>
          <p:nvPr/>
        </p:nvGrpSpPr>
        <p:grpSpPr>
          <a:xfrm>
            <a:off x="2077670" y="2760742"/>
            <a:ext cx="1612286" cy="1474367"/>
            <a:chOff x="2077670" y="2760742"/>
            <a:chExt cx="1612286" cy="1474367"/>
          </a:xfrm>
        </p:grpSpPr>
        <p:sp>
          <p:nvSpPr>
            <p:cNvPr id="32" name="矩形 31"/>
            <p:cNvSpPr/>
            <p:nvPr/>
          </p:nvSpPr>
          <p:spPr>
            <a:xfrm>
              <a:off x="2077670" y="3741649"/>
              <a:ext cx="1207296" cy="493460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2000"/>
                </a:lnSpc>
              </a:pP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剥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去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帧的</a:t>
              </a:r>
              <a:endParaRPr lang="en-US" altLang="zh-CN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ts val="2000"/>
                </a:lnSpc>
              </a:pP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尾部</a:t>
              </a:r>
              <a:endPara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0" name="直接箭头连接符 39"/>
            <p:cNvCxnSpPr/>
            <p:nvPr/>
          </p:nvCxnSpPr>
          <p:spPr>
            <a:xfrm flipH="1">
              <a:off x="2719279" y="2760742"/>
              <a:ext cx="970677" cy="970726"/>
            </a:xfrm>
            <a:prstGeom prst="straightConnector1">
              <a:avLst/>
            </a:prstGeom>
            <a:ln w="12700">
              <a:prstDash val="sysDot"/>
              <a:tailEnd type="triangle" w="med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3" name="组合 52"/>
          <p:cNvGrpSpPr/>
          <p:nvPr/>
        </p:nvGrpSpPr>
        <p:grpSpPr>
          <a:xfrm>
            <a:off x="3680497" y="3076509"/>
            <a:ext cx="1763119" cy="1590103"/>
            <a:chOff x="3680497" y="3076509"/>
            <a:chExt cx="1763119" cy="1590103"/>
          </a:xfrm>
        </p:grpSpPr>
        <p:sp>
          <p:nvSpPr>
            <p:cNvPr id="33" name="矩形 32"/>
            <p:cNvSpPr/>
            <p:nvPr/>
          </p:nvSpPr>
          <p:spPr>
            <a:xfrm>
              <a:off x="3680497" y="3646399"/>
              <a:ext cx="1558061" cy="1020213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ts val="2000"/>
                </a:lnSpc>
              </a:pP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若收到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分组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交换</a:t>
              </a:r>
              <a:r>
                <a:rPr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信息的分组，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送交</a:t>
              </a:r>
              <a:r>
                <a:rPr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选择</a:t>
              </a:r>
              <a:r>
                <a:rPr lang="zh-CN" altLang="en-US" sz="14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处理机。</a:t>
              </a:r>
              <a:endPara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3" name="直接箭头连接符 42"/>
            <p:cNvCxnSpPr/>
            <p:nvPr/>
          </p:nvCxnSpPr>
          <p:spPr>
            <a:xfrm flipH="1">
              <a:off x="4918866" y="3076509"/>
              <a:ext cx="524750" cy="571457"/>
            </a:xfrm>
            <a:prstGeom prst="straightConnector1">
              <a:avLst/>
            </a:prstGeom>
            <a:ln w="12700">
              <a:prstDash val="sysDot"/>
              <a:tailEnd type="triangle" w="med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4" name="组合 53"/>
          <p:cNvGrpSpPr/>
          <p:nvPr/>
        </p:nvGrpSpPr>
        <p:grpSpPr>
          <a:xfrm>
            <a:off x="5124259" y="3076509"/>
            <a:ext cx="3174326" cy="1577244"/>
            <a:chOff x="5124259" y="3076509"/>
            <a:chExt cx="3174326" cy="1577244"/>
          </a:xfrm>
        </p:grpSpPr>
        <p:sp>
          <p:nvSpPr>
            <p:cNvPr id="34" name="矩形 33"/>
            <p:cNvSpPr/>
            <p:nvPr/>
          </p:nvSpPr>
          <p:spPr>
            <a:xfrm>
              <a:off x="5124259" y="3646399"/>
              <a:ext cx="3174326" cy="1007354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ts val="2000"/>
                </a:lnSpc>
              </a:pP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若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收到的是</a:t>
              </a:r>
              <a:r>
                <a:rPr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分组</a:t>
              </a:r>
              <a:r>
                <a:rPr lang="zh-CN" altLang="en-US" sz="14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按目的地址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转发表，根据得出的结果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经</a:t>
              </a:r>
              <a:r>
                <a:rPr lang="zh-CN" altLang="en-US" sz="14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交换</a:t>
              </a:r>
              <a:r>
                <a:rPr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到达合适的输出端口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若某分组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正在查找转发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表，该分组排队等待。</a:t>
              </a:r>
              <a:endPara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5" name="直接箭头连接符 44"/>
            <p:cNvCxnSpPr>
              <a:endCxn id="34" idx="0"/>
            </p:cNvCxnSpPr>
            <p:nvPr/>
          </p:nvCxnSpPr>
          <p:spPr>
            <a:xfrm>
              <a:off x="6217570" y="3076509"/>
              <a:ext cx="493852" cy="569890"/>
            </a:xfrm>
            <a:prstGeom prst="straightConnector1">
              <a:avLst/>
            </a:prstGeom>
            <a:ln w="12700">
              <a:prstDash val="sysDot"/>
              <a:tailEnd type="triangle" w="med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01435"/>
            <a:ext cx="8053711" cy="253609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085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79675"/>
            <a:ext cx="539121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端口将交换结构传送来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组发送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线路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Rectangle 4"/>
          <p:cNvSpPr>
            <a:spLocks noChangeArrowheads="1"/>
          </p:cNvSpPr>
          <p:nvPr/>
        </p:nvSpPr>
        <p:spPr bwMode="auto">
          <a:xfrm>
            <a:off x="1981858" y="1356850"/>
            <a:ext cx="5227810" cy="1927518"/>
          </a:xfrm>
          <a:prstGeom prst="rect">
            <a:avLst/>
          </a:prstGeom>
          <a:solidFill>
            <a:srgbClr val="99FFCC"/>
          </a:solidFill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 sz="1400" b="1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Rectangle 5"/>
          <p:cNvSpPr>
            <a:spLocks noChangeArrowheads="1"/>
          </p:cNvSpPr>
          <p:nvPr/>
        </p:nvSpPr>
        <p:spPr bwMode="auto">
          <a:xfrm>
            <a:off x="5816744" y="2124647"/>
            <a:ext cx="1044072" cy="577568"/>
          </a:xfrm>
          <a:prstGeom prst="rect">
            <a:avLst/>
          </a:prstGeom>
          <a:solidFill>
            <a:srgbClr val="0000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层处理</a:t>
            </a:r>
            <a:endParaRPr kumimoji="1" lang="zh-CN" altLang="en-US" sz="14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Rectangle 6"/>
          <p:cNvSpPr>
            <a:spLocks noChangeArrowheads="1"/>
          </p:cNvSpPr>
          <p:nvPr/>
        </p:nvSpPr>
        <p:spPr bwMode="auto">
          <a:xfrm>
            <a:off x="4331952" y="1934417"/>
            <a:ext cx="1044072" cy="960321"/>
          </a:xfrm>
          <a:prstGeom prst="rect">
            <a:avLst/>
          </a:prstGeom>
          <a:solidFill>
            <a:srgbClr val="0000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链路层</a:t>
            </a:r>
            <a:endParaRPr kumimoji="1" lang="zh-CN" altLang="en-US" sz="14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kumimoji="1" lang="zh-CN" altLang="en-US" sz="14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Rectangle 7"/>
          <p:cNvSpPr>
            <a:spLocks noChangeArrowheads="1"/>
          </p:cNvSpPr>
          <p:nvPr/>
        </p:nvSpPr>
        <p:spPr bwMode="auto">
          <a:xfrm>
            <a:off x="2330710" y="1542497"/>
            <a:ext cx="1486033" cy="1492050"/>
          </a:xfrm>
          <a:prstGeom prst="rect">
            <a:avLst/>
          </a:prstGeom>
          <a:solidFill>
            <a:srgbClr val="0000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en-US" sz="14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Line 8"/>
          <p:cNvSpPr>
            <a:spLocks noChangeShapeType="1"/>
          </p:cNvSpPr>
          <p:nvPr/>
        </p:nvSpPr>
        <p:spPr bwMode="auto">
          <a:xfrm flipV="1">
            <a:off x="6857295" y="2414578"/>
            <a:ext cx="53134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Line 9"/>
          <p:cNvSpPr>
            <a:spLocks noChangeShapeType="1"/>
          </p:cNvSpPr>
          <p:nvPr/>
        </p:nvSpPr>
        <p:spPr bwMode="auto">
          <a:xfrm>
            <a:off x="5376024" y="2414578"/>
            <a:ext cx="440721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Line 10"/>
          <p:cNvSpPr>
            <a:spLocks noChangeShapeType="1"/>
          </p:cNvSpPr>
          <p:nvPr/>
        </p:nvSpPr>
        <p:spPr bwMode="auto">
          <a:xfrm>
            <a:off x="3809294" y="2414578"/>
            <a:ext cx="506518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Line 11"/>
          <p:cNvSpPr>
            <a:spLocks noChangeShapeType="1"/>
          </p:cNvSpPr>
          <p:nvPr/>
        </p:nvSpPr>
        <p:spPr bwMode="auto">
          <a:xfrm>
            <a:off x="1634247" y="2414578"/>
            <a:ext cx="696463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Line 12"/>
          <p:cNvSpPr>
            <a:spLocks noChangeShapeType="1"/>
          </p:cNvSpPr>
          <p:nvPr/>
        </p:nvSpPr>
        <p:spPr bwMode="auto">
          <a:xfrm>
            <a:off x="1634247" y="1233085"/>
            <a:ext cx="0" cy="2175047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Freeform 13"/>
          <p:cNvSpPr/>
          <p:nvPr/>
        </p:nvSpPr>
        <p:spPr bwMode="auto">
          <a:xfrm>
            <a:off x="2506998" y="2164757"/>
            <a:ext cx="1060211" cy="497350"/>
          </a:xfrm>
          <a:custGeom>
            <a:avLst/>
            <a:gdLst>
              <a:gd name="T0" fmla="*/ 0 w 816"/>
              <a:gd name="T1" fmla="*/ 0 h 336"/>
              <a:gd name="T2" fmla="*/ 816 w 816"/>
              <a:gd name="T3" fmla="*/ 0 h 336"/>
              <a:gd name="T4" fmla="*/ 816 w 816"/>
              <a:gd name="T5" fmla="*/ 336 h 336"/>
              <a:gd name="T6" fmla="*/ 0 w 816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16" h="336">
                <a:moveTo>
                  <a:pt x="0" y="0"/>
                </a:moveTo>
                <a:lnTo>
                  <a:pt x="816" y="0"/>
                </a:lnTo>
                <a:lnTo>
                  <a:pt x="816" y="336"/>
                </a:lnTo>
                <a:lnTo>
                  <a:pt x="0" y="336"/>
                </a:lnTo>
              </a:path>
            </a:pathLst>
          </a:custGeom>
          <a:noFill/>
          <a:ln w="28575" cmpd="sng">
            <a:solidFill>
              <a:srgbClr val="00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Line 14"/>
          <p:cNvSpPr>
            <a:spLocks noChangeShapeType="1"/>
          </p:cNvSpPr>
          <p:nvPr/>
        </p:nvSpPr>
        <p:spPr bwMode="auto">
          <a:xfrm>
            <a:off x="2824813" y="2164757"/>
            <a:ext cx="0" cy="497350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Line 15"/>
          <p:cNvSpPr>
            <a:spLocks noChangeShapeType="1"/>
          </p:cNvSpPr>
          <p:nvPr/>
        </p:nvSpPr>
        <p:spPr bwMode="auto">
          <a:xfrm>
            <a:off x="2948959" y="2164757"/>
            <a:ext cx="0" cy="497350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Line 16"/>
          <p:cNvSpPr>
            <a:spLocks noChangeShapeType="1"/>
          </p:cNvSpPr>
          <p:nvPr/>
        </p:nvSpPr>
        <p:spPr bwMode="auto">
          <a:xfrm>
            <a:off x="3074347" y="2164757"/>
            <a:ext cx="0" cy="497350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Line 17"/>
          <p:cNvSpPr>
            <a:spLocks noChangeShapeType="1"/>
          </p:cNvSpPr>
          <p:nvPr/>
        </p:nvSpPr>
        <p:spPr bwMode="auto">
          <a:xfrm>
            <a:off x="3199735" y="2164757"/>
            <a:ext cx="0" cy="497350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Line 18"/>
          <p:cNvSpPr>
            <a:spLocks noChangeShapeType="1"/>
          </p:cNvSpPr>
          <p:nvPr/>
        </p:nvSpPr>
        <p:spPr bwMode="auto">
          <a:xfrm>
            <a:off x="3322640" y="2164757"/>
            <a:ext cx="0" cy="497350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Line 19"/>
          <p:cNvSpPr>
            <a:spLocks noChangeShapeType="1"/>
          </p:cNvSpPr>
          <p:nvPr/>
        </p:nvSpPr>
        <p:spPr bwMode="auto">
          <a:xfrm>
            <a:off x="3448028" y="2164757"/>
            <a:ext cx="0" cy="497350"/>
          </a:xfrm>
          <a:prstGeom prst="line">
            <a:avLst/>
          </a:prstGeom>
          <a:noFill/>
          <a:ln w="28575">
            <a:solidFill>
              <a:srgbClr val="00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Text Box 20"/>
          <p:cNvSpPr txBox="1">
            <a:spLocks noChangeArrowheads="1"/>
          </p:cNvSpPr>
          <p:nvPr/>
        </p:nvSpPr>
        <p:spPr bwMode="auto">
          <a:xfrm>
            <a:off x="2499549" y="1625006"/>
            <a:ext cx="1082348" cy="501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5000"/>
              </a:lnSpc>
            </a:pPr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层处理</a:t>
            </a:r>
            <a:endParaRPr kumimoji="1"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95000"/>
              </a:lnSpc>
            </a:pPr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分组排队 </a:t>
            </a:r>
            <a:endParaRPr kumimoji="1"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Text Box 21"/>
          <p:cNvSpPr txBox="1">
            <a:spLocks noChangeArrowheads="1"/>
          </p:cNvSpPr>
          <p:nvPr/>
        </p:nvSpPr>
        <p:spPr bwMode="auto">
          <a:xfrm>
            <a:off x="3738531" y="1051086"/>
            <a:ext cx="15472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端口的处理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Text Box 22"/>
          <p:cNvSpPr txBox="1">
            <a:spLocks noChangeArrowheads="1"/>
          </p:cNvSpPr>
          <p:nvPr/>
        </p:nvSpPr>
        <p:spPr bwMode="auto">
          <a:xfrm>
            <a:off x="7371058" y="1681879"/>
            <a:ext cx="364202" cy="1449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90000"/>
              </a:lnSpc>
            </a:pP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90000"/>
              </a:lnSpc>
            </a:pP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90000"/>
              </a:lnSpc>
            </a:pP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90000"/>
              </a:lnSpc>
            </a:pP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送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90000"/>
              </a:lnSpc>
            </a:pP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90000"/>
              </a:lnSpc>
            </a:pP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Text Box 23"/>
          <p:cNvSpPr txBox="1">
            <a:spLocks noChangeArrowheads="1"/>
          </p:cNvSpPr>
          <p:nvPr/>
        </p:nvSpPr>
        <p:spPr bwMode="auto">
          <a:xfrm>
            <a:off x="2632385" y="2657523"/>
            <a:ext cx="9028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管理</a:t>
            </a:r>
            <a:endParaRPr kumimoji="1" lang="zh-CN" altLang="en-US" sz="14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Text Box 24"/>
          <p:cNvSpPr txBox="1">
            <a:spLocks noChangeArrowheads="1"/>
          </p:cNvSpPr>
          <p:nvPr/>
        </p:nvSpPr>
        <p:spPr bwMode="auto">
          <a:xfrm>
            <a:off x="1260566" y="1932978"/>
            <a:ext cx="364202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换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构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6338780" y="2702215"/>
            <a:ext cx="1804986" cy="1515755"/>
            <a:chOff x="462266" y="2716057"/>
            <a:chExt cx="1804986" cy="1515755"/>
          </a:xfrm>
        </p:grpSpPr>
        <p:sp>
          <p:nvSpPr>
            <p:cNvPr id="27" name="矩形 26"/>
            <p:cNvSpPr/>
            <p:nvPr/>
          </p:nvSpPr>
          <p:spPr>
            <a:xfrm>
              <a:off x="1044314" y="3738352"/>
              <a:ext cx="1222938" cy="493460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2000"/>
                </a:lnSpc>
              </a:pP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到输出线路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上。</a:t>
              </a:r>
              <a:endPara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9" name="直接箭头连接符 48"/>
            <p:cNvCxnSpPr/>
            <p:nvPr/>
          </p:nvCxnSpPr>
          <p:spPr>
            <a:xfrm>
              <a:off x="462266" y="2716057"/>
              <a:ext cx="1023035" cy="1029138"/>
            </a:xfrm>
            <a:prstGeom prst="straightConnector1">
              <a:avLst/>
            </a:prstGeom>
            <a:ln w="12700">
              <a:prstDash val="sysDot"/>
              <a:tailEnd type="triangle" w="med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0" name="组合 49"/>
          <p:cNvGrpSpPr/>
          <p:nvPr/>
        </p:nvGrpSpPr>
        <p:grpSpPr>
          <a:xfrm>
            <a:off x="5059184" y="2894738"/>
            <a:ext cx="1775713" cy="1340371"/>
            <a:chOff x="2400931" y="2894738"/>
            <a:chExt cx="1775713" cy="1340371"/>
          </a:xfrm>
        </p:grpSpPr>
        <p:sp>
          <p:nvSpPr>
            <p:cNvPr id="51" name="矩形 50"/>
            <p:cNvSpPr/>
            <p:nvPr/>
          </p:nvSpPr>
          <p:spPr>
            <a:xfrm>
              <a:off x="2400931" y="3741649"/>
              <a:ext cx="1775713" cy="493460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2000"/>
                </a:lnSpc>
              </a:pP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给分组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加上链路层的首部和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尾部。</a:t>
              </a:r>
              <a:endPara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2" name="直接箭头连接符 51"/>
            <p:cNvCxnSpPr>
              <a:endCxn id="51" idx="0"/>
            </p:cNvCxnSpPr>
            <p:nvPr/>
          </p:nvCxnSpPr>
          <p:spPr>
            <a:xfrm>
              <a:off x="2520217" y="2894738"/>
              <a:ext cx="768571" cy="846911"/>
            </a:xfrm>
            <a:prstGeom prst="straightConnector1">
              <a:avLst/>
            </a:prstGeom>
            <a:ln w="12700">
              <a:prstDash val="sysDot"/>
              <a:tailEnd type="triangle" w="med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3" name="组合 52"/>
          <p:cNvGrpSpPr/>
          <p:nvPr/>
        </p:nvGrpSpPr>
        <p:grpSpPr>
          <a:xfrm>
            <a:off x="1260566" y="3034547"/>
            <a:ext cx="3789375" cy="1662964"/>
            <a:chOff x="3288556" y="3034547"/>
            <a:chExt cx="3789375" cy="1662964"/>
          </a:xfrm>
        </p:grpSpPr>
        <p:sp>
          <p:nvSpPr>
            <p:cNvPr id="54" name="矩形 53"/>
            <p:cNvSpPr/>
            <p:nvPr/>
          </p:nvSpPr>
          <p:spPr>
            <a:xfrm>
              <a:off x="3288556" y="3600219"/>
              <a:ext cx="3789375" cy="1097292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ts val="2000"/>
                </a:lnSpc>
              </a:pP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从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交换结构接收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组。当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交换结构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传送的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组的速率</a:t>
              </a:r>
              <a:r>
                <a:rPr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超过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链路的发送速率时，来不及发送的分组就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必须</a:t>
              </a:r>
              <a:r>
                <a:rPr lang="zh-CN" altLang="en-US" sz="14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缓存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队列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。若分组处理的速率</a:t>
              </a:r>
              <a:r>
                <a:rPr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赶不上</a:t>
              </a:r>
              <a:r>
                <a: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组进入队列的速率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队列满时，</a:t>
              </a:r>
              <a:r>
                <a:rPr lang="zh-CN" altLang="en-US" sz="14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丢弃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后面进入的分组。</a:t>
              </a:r>
              <a:endParaRPr lang="en-US" altLang="zh-CN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5" name="直接箭头连接符 54"/>
            <p:cNvCxnSpPr>
              <a:endCxn id="54" idx="0"/>
            </p:cNvCxnSpPr>
            <p:nvPr/>
          </p:nvCxnSpPr>
          <p:spPr>
            <a:xfrm>
              <a:off x="4866953" y="3034547"/>
              <a:ext cx="316291" cy="565672"/>
            </a:xfrm>
            <a:prstGeom prst="straightConnector1">
              <a:avLst/>
            </a:prstGeom>
            <a:ln w="12700">
              <a:prstDash val="sysDot"/>
              <a:tailEnd type="triangle" w="med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4" y="967933"/>
            <a:ext cx="8053711" cy="422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28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常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换方法有三种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通过存储器、通过总线、通过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纵横交换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结构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31279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98068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换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45144" y="1383481"/>
            <a:ext cx="7684456" cy="321859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408148" y="1700147"/>
            <a:ext cx="183088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712955" y="1671822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2019808" y="1658603"/>
            <a:ext cx="183088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 flipV="1">
            <a:off x="1284384" y="1743577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1591237" y="1743577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1897066" y="1743577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2202896" y="1743577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1408148" y="2395050"/>
            <a:ext cx="183088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1712955" y="2366725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2019808" y="2351618"/>
            <a:ext cx="183088" cy="170894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 flipV="1">
            <a:off x="1284384" y="2437537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>
            <a:off x="1591237" y="2437537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1897066" y="2437537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>
            <a:off x="2202896" y="2437537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2325637" y="1572684"/>
            <a:ext cx="442891" cy="1021583"/>
          </a:xfrm>
          <a:prstGeom prst="rect">
            <a:avLst/>
          </a:prstGeom>
          <a:solidFill>
            <a:srgbClr val="0000FF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 flipH="1">
            <a:off x="3501907" y="1700147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 flipH="1">
            <a:off x="3197099" y="1671822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Rectangle 20"/>
          <p:cNvSpPr>
            <a:spLocks noChangeArrowheads="1"/>
          </p:cNvSpPr>
          <p:nvPr/>
        </p:nvSpPr>
        <p:spPr bwMode="auto">
          <a:xfrm flipH="1">
            <a:off x="2889223" y="1658603"/>
            <a:ext cx="184112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 flipV="1">
            <a:off x="3681926" y="1743577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 rot="10800000" flipH="1">
            <a:off x="3380188" y="1743577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Line 23"/>
          <p:cNvSpPr>
            <a:spLocks noChangeShapeType="1"/>
          </p:cNvSpPr>
          <p:nvPr/>
        </p:nvSpPr>
        <p:spPr bwMode="auto">
          <a:xfrm>
            <a:off x="3073336" y="1743577"/>
            <a:ext cx="123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Line 24"/>
          <p:cNvSpPr>
            <a:spLocks noChangeShapeType="1"/>
          </p:cNvSpPr>
          <p:nvPr/>
        </p:nvSpPr>
        <p:spPr bwMode="auto">
          <a:xfrm>
            <a:off x="2768529" y="1743577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Rectangle 25"/>
          <p:cNvSpPr>
            <a:spLocks noChangeArrowheads="1"/>
          </p:cNvSpPr>
          <p:nvPr/>
        </p:nvSpPr>
        <p:spPr bwMode="auto">
          <a:xfrm flipH="1">
            <a:off x="3501907" y="2395050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 flipH="1">
            <a:off x="3197099" y="2366725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Rectangle 27"/>
          <p:cNvSpPr>
            <a:spLocks noChangeArrowheads="1"/>
          </p:cNvSpPr>
          <p:nvPr/>
        </p:nvSpPr>
        <p:spPr bwMode="auto">
          <a:xfrm flipH="1">
            <a:off x="2889223" y="2351618"/>
            <a:ext cx="184112" cy="170894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Line 28"/>
          <p:cNvSpPr>
            <a:spLocks noChangeShapeType="1"/>
          </p:cNvSpPr>
          <p:nvPr/>
        </p:nvSpPr>
        <p:spPr bwMode="auto">
          <a:xfrm flipV="1">
            <a:off x="3681926" y="2437537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Line 29"/>
          <p:cNvSpPr>
            <a:spLocks noChangeShapeType="1"/>
          </p:cNvSpPr>
          <p:nvPr/>
        </p:nvSpPr>
        <p:spPr bwMode="auto">
          <a:xfrm>
            <a:off x="3380188" y="2437537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Line 30"/>
          <p:cNvSpPr>
            <a:spLocks noChangeShapeType="1"/>
          </p:cNvSpPr>
          <p:nvPr/>
        </p:nvSpPr>
        <p:spPr bwMode="auto">
          <a:xfrm>
            <a:off x="3073336" y="2437537"/>
            <a:ext cx="123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Line 31"/>
          <p:cNvSpPr>
            <a:spLocks noChangeShapeType="1"/>
          </p:cNvSpPr>
          <p:nvPr/>
        </p:nvSpPr>
        <p:spPr bwMode="auto">
          <a:xfrm>
            <a:off x="2768529" y="2437537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Rectangle 32"/>
          <p:cNvSpPr>
            <a:spLocks noChangeArrowheads="1"/>
          </p:cNvSpPr>
          <p:nvPr/>
        </p:nvSpPr>
        <p:spPr bwMode="auto">
          <a:xfrm>
            <a:off x="1408148" y="2040045"/>
            <a:ext cx="183088" cy="8591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1712955" y="2011720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Rectangle 34"/>
          <p:cNvSpPr>
            <a:spLocks noChangeArrowheads="1"/>
          </p:cNvSpPr>
          <p:nvPr/>
        </p:nvSpPr>
        <p:spPr bwMode="auto">
          <a:xfrm>
            <a:off x="2019808" y="1998501"/>
            <a:ext cx="183088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Line 35"/>
          <p:cNvSpPr>
            <a:spLocks noChangeShapeType="1"/>
          </p:cNvSpPr>
          <p:nvPr/>
        </p:nvSpPr>
        <p:spPr bwMode="auto">
          <a:xfrm flipV="1">
            <a:off x="1284384" y="2083476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Line 36"/>
          <p:cNvSpPr>
            <a:spLocks noChangeShapeType="1"/>
          </p:cNvSpPr>
          <p:nvPr/>
        </p:nvSpPr>
        <p:spPr bwMode="auto">
          <a:xfrm>
            <a:off x="1591237" y="2083476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Line 37"/>
          <p:cNvSpPr>
            <a:spLocks noChangeShapeType="1"/>
          </p:cNvSpPr>
          <p:nvPr/>
        </p:nvSpPr>
        <p:spPr bwMode="auto">
          <a:xfrm>
            <a:off x="1897066" y="2083476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Line 38"/>
          <p:cNvSpPr>
            <a:spLocks noChangeShapeType="1"/>
          </p:cNvSpPr>
          <p:nvPr/>
        </p:nvSpPr>
        <p:spPr bwMode="auto">
          <a:xfrm>
            <a:off x="2202896" y="2083476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Rectangle 39"/>
          <p:cNvSpPr>
            <a:spLocks noChangeArrowheads="1"/>
          </p:cNvSpPr>
          <p:nvPr/>
        </p:nvSpPr>
        <p:spPr bwMode="auto">
          <a:xfrm flipH="1">
            <a:off x="3501907" y="2040045"/>
            <a:ext cx="183089" cy="8591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Rectangle 40"/>
          <p:cNvSpPr>
            <a:spLocks noChangeArrowheads="1"/>
          </p:cNvSpPr>
          <p:nvPr/>
        </p:nvSpPr>
        <p:spPr bwMode="auto">
          <a:xfrm flipH="1">
            <a:off x="3197099" y="2011720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Rectangle 41"/>
          <p:cNvSpPr>
            <a:spLocks noChangeArrowheads="1"/>
          </p:cNvSpPr>
          <p:nvPr/>
        </p:nvSpPr>
        <p:spPr bwMode="auto">
          <a:xfrm flipH="1">
            <a:off x="2889223" y="1998501"/>
            <a:ext cx="184112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Line 42"/>
          <p:cNvSpPr>
            <a:spLocks noChangeShapeType="1"/>
          </p:cNvSpPr>
          <p:nvPr/>
        </p:nvSpPr>
        <p:spPr bwMode="auto">
          <a:xfrm flipV="1">
            <a:off x="3681926" y="2083476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Line 43"/>
          <p:cNvSpPr>
            <a:spLocks noChangeShapeType="1"/>
          </p:cNvSpPr>
          <p:nvPr/>
        </p:nvSpPr>
        <p:spPr bwMode="auto">
          <a:xfrm rot="10800000" flipH="1">
            <a:off x="3380188" y="2083476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Line 44"/>
          <p:cNvSpPr>
            <a:spLocks noChangeShapeType="1"/>
          </p:cNvSpPr>
          <p:nvPr/>
        </p:nvSpPr>
        <p:spPr bwMode="auto">
          <a:xfrm>
            <a:off x="3073336" y="2083476"/>
            <a:ext cx="123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Line 45"/>
          <p:cNvSpPr>
            <a:spLocks noChangeShapeType="1"/>
          </p:cNvSpPr>
          <p:nvPr/>
        </p:nvSpPr>
        <p:spPr bwMode="auto">
          <a:xfrm>
            <a:off x="2768529" y="2083476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Text Box 46"/>
          <p:cNvSpPr txBox="1">
            <a:spLocks noChangeArrowheads="1"/>
          </p:cNvSpPr>
          <p:nvPr/>
        </p:nvSpPr>
        <p:spPr bwMode="auto">
          <a:xfrm>
            <a:off x="1147416" y="1415266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1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400" b="1" baseline="-250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Text Box 47"/>
          <p:cNvSpPr txBox="1">
            <a:spLocks noChangeArrowheads="1"/>
          </p:cNvSpPr>
          <p:nvPr/>
        </p:nvSpPr>
        <p:spPr bwMode="auto">
          <a:xfrm>
            <a:off x="1146392" y="2104504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Text Box 48"/>
          <p:cNvSpPr txBox="1">
            <a:spLocks noChangeArrowheads="1"/>
          </p:cNvSpPr>
          <p:nvPr/>
        </p:nvSpPr>
        <p:spPr bwMode="auto">
          <a:xfrm>
            <a:off x="1146392" y="1745723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Text Box 49"/>
          <p:cNvSpPr txBox="1">
            <a:spLocks noChangeArrowheads="1"/>
          </p:cNvSpPr>
          <p:nvPr/>
        </p:nvSpPr>
        <p:spPr bwMode="auto">
          <a:xfrm>
            <a:off x="3700958" y="1474739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kumimoji="1" lang="en-US" altLang="zh-CN" sz="1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400" b="1" baseline="-250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Text Box 50"/>
          <p:cNvSpPr txBox="1">
            <a:spLocks noChangeArrowheads="1"/>
          </p:cNvSpPr>
          <p:nvPr/>
        </p:nvSpPr>
        <p:spPr bwMode="auto">
          <a:xfrm>
            <a:off x="3700958" y="1834465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Text Box 52"/>
          <p:cNvSpPr txBox="1">
            <a:spLocks noChangeArrowheads="1"/>
          </p:cNvSpPr>
          <p:nvPr/>
        </p:nvSpPr>
        <p:spPr bwMode="auto">
          <a:xfrm>
            <a:off x="2367355" y="1715519"/>
            <a:ext cx="364202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</a:t>
            </a:r>
            <a:endParaRPr kumimoji="1"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储</a:t>
            </a:r>
            <a:endParaRPr kumimoji="1"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器</a:t>
            </a:r>
            <a:endParaRPr kumimoji="1"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1475656" y="3352138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1780463" y="3323813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2087316" y="3310594"/>
            <a:ext cx="183089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Line 56"/>
          <p:cNvSpPr>
            <a:spLocks noChangeShapeType="1"/>
          </p:cNvSpPr>
          <p:nvPr/>
        </p:nvSpPr>
        <p:spPr bwMode="auto">
          <a:xfrm flipV="1">
            <a:off x="1351892" y="3395569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Line 57"/>
          <p:cNvSpPr>
            <a:spLocks noChangeShapeType="1"/>
          </p:cNvSpPr>
          <p:nvPr/>
        </p:nvSpPr>
        <p:spPr bwMode="auto">
          <a:xfrm>
            <a:off x="1658745" y="3395569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Line 58"/>
          <p:cNvSpPr>
            <a:spLocks noChangeShapeType="1"/>
          </p:cNvSpPr>
          <p:nvPr/>
        </p:nvSpPr>
        <p:spPr bwMode="auto">
          <a:xfrm>
            <a:off x="1964574" y="3395569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Line 59"/>
          <p:cNvSpPr>
            <a:spLocks noChangeShapeType="1"/>
          </p:cNvSpPr>
          <p:nvPr/>
        </p:nvSpPr>
        <p:spPr bwMode="auto">
          <a:xfrm>
            <a:off x="2270404" y="3395569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1475656" y="4047041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1780463" y="4018716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2087316" y="4003609"/>
            <a:ext cx="183089" cy="170894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Line 63"/>
          <p:cNvSpPr>
            <a:spLocks noChangeShapeType="1"/>
          </p:cNvSpPr>
          <p:nvPr/>
        </p:nvSpPr>
        <p:spPr bwMode="auto">
          <a:xfrm flipV="1">
            <a:off x="1351892" y="4089528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Line 64"/>
          <p:cNvSpPr>
            <a:spLocks noChangeShapeType="1"/>
          </p:cNvSpPr>
          <p:nvPr/>
        </p:nvSpPr>
        <p:spPr bwMode="auto">
          <a:xfrm>
            <a:off x="1658745" y="4089528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Line 65"/>
          <p:cNvSpPr>
            <a:spLocks noChangeShapeType="1"/>
          </p:cNvSpPr>
          <p:nvPr/>
        </p:nvSpPr>
        <p:spPr bwMode="auto">
          <a:xfrm>
            <a:off x="1964574" y="4089528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Line 66"/>
          <p:cNvSpPr>
            <a:spLocks noChangeShapeType="1"/>
          </p:cNvSpPr>
          <p:nvPr/>
        </p:nvSpPr>
        <p:spPr bwMode="auto">
          <a:xfrm>
            <a:off x="2270404" y="4089528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Rectangle 67"/>
          <p:cNvSpPr>
            <a:spLocks noChangeArrowheads="1"/>
          </p:cNvSpPr>
          <p:nvPr/>
        </p:nvSpPr>
        <p:spPr bwMode="auto">
          <a:xfrm flipH="1">
            <a:off x="3204260" y="3352138"/>
            <a:ext cx="184112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Rectangle 68"/>
          <p:cNvSpPr>
            <a:spLocks noChangeArrowheads="1"/>
          </p:cNvSpPr>
          <p:nvPr/>
        </p:nvSpPr>
        <p:spPr bwMode="auto">
          <a:xfrm flipH="1">
            <a:off x="2899453" y="3323813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Rectangle 69"/>
          <p:cNvSpPr>
            <a:spLocks noChangeArrowheads="1"/>
          </p:cNvSpPr>
          <p:nvPr/>
        </p:nvSpPr>
        <p:spPr bwMode="auto">
          <a:xfrm flipH="1">
            <a:off x="2591578" y="3310594"/>
            <a:ext cx="185134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Line 70"/>
          <p:cNvSpPr>
            <a:spLocks noChangeShapeType="1"/>
          </p:cNvSpPr>
          <p:nvPr/>
        </p:nvSpPr>
        <p:spPr bwMode="auto">
          <a:xfrm flipV="1">
            <a:off x="3384280" y="3395569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Line 71"/>
          <p:cNvSpPr>
            <a:spLocks noChangeShapeType="1"/>
          </p:cNvSpPr>
          <p:nvPr/>
        </p:nvSpPr>
        <p:spPr bwMode="auto">
          <a:xfrm rot="10800000" flipH="1">
            <a:off x="3082541" y="3395569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Line 72"/>
          <p:cNvSpPr>
            <a:spLocks noChangeShapeType="1"/>
          </p:cNvSpPr>
          <p:nvPr/>
        </p:nvSpPr>
        <p:spPr bwMode="auto">
          <a:xfrm>
            <a:off x="2776711" y="3395569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Line 73"/>
          <p:cNvSpPr>
            <a:spLocks noChangeShapeType="1"/>
          </p:cNvSpPr>
          <p:nvPr/>
        </p:nvSpPr>
        <p:spPr bwMode="auto">
          <a:xfrm>
            <a:off x="2470882" y="3395569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Rectangle 74"/>
          <p:cNvSpPr>
            <a:spLocks noChangeArrowheads="1"/>
          </p:cNvSpPr>
          <p:nvPr/>
        </p:nvSpPr>
        <p:spPr bwMode="auto">
          <a:xfrm flipH="1">
            <a:off x="3204260" y="4047041"/>
            <a:ext cx="184112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Rectangle 75"/>
          <p:cNvSpPr>
            <a:spLocks noChangeArrowheads="1"/>
          </p:cNvSpPr>
          <p:nvPr/>
        </p:nvSpPr>
        <p:spPr bwMode="auto">
          <a:xfrm flipH="1">
            <a:off x="2899453" y="4018716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Rectangle 76"/>
          <p:cNvSpPr>
            <a:spLocks noChangeArrowheads="1"/>
          </p:cNvSpPr>
          <p:nvPr/>
        </p:nvSpPr>
        <p:spPr bwMode="auto">
          <a:xfrm flipH="1">
            <a:off x="2591578" y="4003609"/>
            <a:ext cx="185134" cy="170894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9" name="Line 77"/>
          <p:cNvSpPr>
            <a:spLocks noChangeShapeType="1"/>
          </p:cNvSpPr>
          <p:nvPr/>
        </p:nvSpPr>
        <p:spPr bwMode="auto">
          <a:xfrm flipV="1">
            <a:off x="3384280" y="4089528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Line 78"/>
          <p:cNvSpPr>
            <a:spLocks noChangeShapeType="1"/>
          </p:cNvSpPr>
          <p:nvPr/>
        </p:nvSpPr>
        <p:spPr bwMode="auto">
          <a:xfrm>
            <a:off x="3082541" y="4089528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Line 79"/>
          <p:cNvSpPr>
            <a:spLocks noChangeShapeType="1"/>
          </p:cNvSpPr>
          <p:nvPr/>
        </p:nvSpPr>
        <p:spPr bwMode="auto">
          <a:xfrm>
            <a:off x="2776711" y="4089528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Line 80"/>
          <p:cNvSpPr>
            <a:spLocks noChangeShapeType="1"/>
          </p:cNvSpPr>
          <p:nvPr/>
        </p:nvSpPr>
        <p:spPr bwMode="auto">
          <a:xfrm>
            <a:off x="2470882" y="4089528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3" name="Rectangle 81"/>
          <p:cNvSpPr>
            <a:spLocks noChangeArrowheads="1"/>
          </p:cNvSpPr>
          <p:nvPr/>
        </p:nvSpPr>
        <p:spPr bwMode="auto">
          <a:xfrm>
            <a:off x="1475656" y="3692036"/>
            <a:ext cx="183089" cy="8591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Rectangle 82"/>
          <p:cNvSpPr>
            <a:spLocks noChangeArrowheads="1"/>
          </p:cNvSpPr>
          <p:nvPr/>
        </p:nvSpPr>
        <p:spPr bwMode="auto">
          <a:xfrm>
            <a:off x="1780463" y="3663711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5" name="Rectangle 83"/>
          <p:cNvSpPr>
            <a:spLocks noChangeArrowheads="1"/>
          </p:cNvSpPr>
          <p:nvPr/>
        </p:nvSpPr>
        <p:spPr bwMode="auto">
          <a:xfrm>
            <a:off x="2087316" y="3650492"/>
            <a:ext cx="183089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6" name="Line 84"/>
          <p:cNvSpPr>
            <a:spLocks noChangeShapeType="1"/>
          </p:cNvSpPr>
          <p:nvPr/>
        </p:nvSpPr>
        <p:spPr bwMode="auto">
          <a:xfrm flipV="1">
            <a:off x="1351892" y="3735467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" name="Line 85"/>
          <p:cNvSpPr>
            <a:spLocks noChangeShapeType="1"/>
          </p:cNvSpPr>
          <p:nvPr/>
        </p:nvSpPr>
        <p:spPr bwMode="auto">
          <a:xfrm>
            <a:off x="1658745" y="3735467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Line 86"/>
          <p:cNvSpPr>
            <a:spLocks noChangeShapeType="1"/>
          </p:cNvSpPr>
          <p:nvPr/>
        </p:nvSpPr>
        <p:spPr bwMode="auto">
          <a:xfrm>
            <a:off x="1964574" y="3735467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Line 87"/>
          <p:cNvSpPr>
            <a:spLocks noChangeShapeType="1"/>
          </p:cNvSpPr>
          <p:nvPr/>
        </p:nvSpPr>
        <p:spPr bwMode="auto">
          <a:xfrm>
            <a:off x="2270404" y="3735467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0" name="Rectangle 88"/>
          <p:cNvSpPr>
            <a:spLocks noChangeArrowheads="1"/>
          </p:cNvSpPr>
          <p:nvPr/>
        </p:nvSpPr>
        <p:spPr bwMode="auto">
          <a:xfrm flipH="1">
            <a:off x="3204260" y="3692036"/>
            <a:ext cx="184112" cy="8591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Rectangle 89"/>
          <p:cNvSpPr>
            <a:spLocks noChangeArrowheads="1"/>
          </p:cNvSpPr>
          <p:nvPr/>
        </p:nvSpPr>
        <p:spPr bwMode="auto">
          <a:xfrm flipH="1">
            <a:off x="2899453" y="3663711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" name="Rectangle 90"/>
          <p:cNvSpPr>
            <a:spLocks noChangeArrowheads="1"/>
          </p:cNvSpPr>
          <p:nvPr/>
        </p:nvSpPr>
        <p:spPr bwMode="auto">
          <a:xfrm flipH="1">
            <a:off x="2591578" y="3650492"/>
            <a:ext cx="185134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3" name="Line 91"/>
          <p:cNvSpPr>
            <a:spLocks noChangeShapeType="1"/>
          </p:cNvSpPr>
          <p:nvPr/>
        </p:nvSpPr>
        <p:spPr bwMode="auto">
          <a:xfrm flipV="1">
            <a:off x="3384280" y="3735467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" name="Line 92"/>
          <p:cNvSpPr>
            <a:spLocks noChangeShapeType="1"/>
          </p:cNvSpPr>
          <p:nvPr/>
        </p:nvSpPr>
        <p:spPr bwMode="auto">
          <a:xfrm rot="10800000" flipH="1">
            <a:off x="3082541" y="3735467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Line 93"/>
          <p:cNvSpPr>
            <a:spLocks noChangeShapeType="1"/>
          </p:cNvSpPr>
          <p:nvPr/>
        </p:nvSpPr>
        <p:spPr bwMode="auto">
          <a:xfrm>
            <a:off x="2776711" y="3735467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" name="Line 94"/>
          <p:cNvSpPr>
            <a:spLocks noChangeShapeType="1"/>
          </p:cNvSpPr>
          <p:nvPr/>
        </p:nvSpPr>
        <p:spPr bwMode="auto">
          <a:xfrm>
            <a:off x="2470882" y="3735467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7" name="Text Box 95"/>
          <p:cNvSpPr txBox="1">
            <a:spLocks noChangeArrowheads="1"/>
          </p:cNvSpPr>
          <p:nvPr/>
        </p:nvSpPr>
        <p:spPr bwMode="auto">
          <a:xfrm>
            <a:off x="1207763" y="3085197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8" name="Text Box 96"/>
          <p:cNvSpPr txBox="1">
            <a:spLocks noChangeArrowheads="1"/>
          </p:cNvSpPr>
          <p:nvPr/>
        </p:nvSpPr>
        <p:spPr bwMode="auto">
          <a:xfrm>
            <a:off x="1206740" y="3773490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9" name="Text Box 97"/>
          <p:cNvSpPr txBox="1">
            <a:spLocks noChangeArrowheads="1"/>
          </p:cNvSpPr>
          <p:nvPr/>
        </p:nvSpPr>
        <p:spPr bwMode="auto">
          <a:xfrm>
            <a:off x="1206740" y="3414709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0" name="Text Box 98"/>
          <p:cNvSpPr txBox="1">
            <a:spLocks noChangeArrowheads="1"/>
          </p:cNvSpPr>
          <p:nvPr/>
        </p:nvSpPr>
        <p:spPr bwMode="auto">
          <a:xfrm>
            <a:off x="3385923" y="3126730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1" name="Text Box 99"/>
          <p:cNvSpPr txBox="1">
            <a:spLocks noChangeArrowheads="1"/>
          </p:cNvSpPr>
          <p:nvPr/>
        </p:nvSpPr>
        <p:spPr bwMode="auto">
          <a:xfrm>
            <a:off x="3386946" y="3486456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" name="AutoShape 100"/>
          <p:cNvSpPr>
            <a:spLocks noChangeArrowheads="1"/>
          </p:cNvSpPr>
          <p:nvPr/>
        </p:nvSpPr>
        <p:spPr bwMode="auto">
          <a:xfrm>
            <a:off x="2310296" y="3097213"/>
            <a:ext cx="235254" cy="1190589"/>
          </a:xfrm>
          <a:prstGeom prst="upDownArrow">
            <a:avLst>
              <a:gd name="adj1" fmla="val 50000"/>
              <a:gd name="adj2" fmla="val 56273"/>
            </a:avLst>
          </a:prstGeom>
          <a:solidFill>
            <a:srgbClr val="00B05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vert="eaVert"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3" name="Rectangle 102"/>
          <p:cNvSpPr>
            <a:spLocks noChangeArrowheads="1"/>
          </p:cNvSpPr>
          <p:nvPr/>
        </p:nvSpPr>
        <p:spPr bwMode="auto">
          <a:xfrm>
            <a:off x="4916434" y="1982009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" name="Rectangle 103"/>
          <p:cNvSpPr>
            <a:spLocks noChangeArrowheads="1"/>
          </p:cNvSpPr>
          <p:nvPr/>
        </p:nvSpPr>
        <p:spPr bwMode="auto">
          <a:xfrm>
            <a:off x="5222264" y="1954629"/>
            <a:ext cx="183088" cy="141624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5" name="Rectangle 104"/>
          <p:cNvSpPr>
            <a:spLocks noChangeArrowheads="1"/>
          </p:cNvSpPr>
          <p:nvPr/>
        </p:nvSpPr>
        <p:spPr bwMode="auto">
          <a:xfrm>
            <a:off x="5528093" y="1940466"/>
            <a:ext cx="184112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6" name="Line 105"/>
          <p:cNvSpPr>
            <a:spLocks noChangeShapeType="1"/>
          </p:cNvSpPr>
          <p:nvPr/>
        </p:nvSpPr>
        <p:spPr bwMode="auto">
          <a:xfrm flipV="1">
            <a:off x="4793693" y="2025441"/>
            <a:ext cx="1258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7" name="Line 106"/>
          <p:cNvSpPr>
            <a:spLocks noChangeShapeType="1"/>
          </p:cNvSpPr>
          <p:nvPr/>
        </p:nvSpPr>
        <p:spPr bwMode="auto">
          <a:xfrm>
            <a:off x="5099523" y="2025441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8" name="Line 107"/>
          <p:cNvSpPr>
            <a:spLocks noChangeShapeType="1"/>
          </p:cNvSpPr>
          <p:nvPr/>
        </p:nvSpPr>
        <p:spPr bwMode="auto">
          <a:xfrm>
            <a:off x="5405352" y="2025441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9" name="Line 108"/>
          <p:cNvSpPr>
            <a:spLocks noChangeShapeType="1"/>
          </p:cNvSpPr>
          <p:nvPr/>
        </p:nvSpPr>
        <p:spPr bwMode="auto">
          <a:xfrm>
            <a:off x="5712205" y="2025441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0" name="Text Box 109"/>
          <p:cNvSpPr txBox="1">
            <a:spLocks noChangeArrowheads="1"/>
          </p:cNvSpPr>
          <p:nvPr/>
        </p:nvSpPr>
        <p:spPr bwMode="auto">
          <a:xfrm>
            <a:off x="4640359" y="1715068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" name="Rectangle 110"/>
          <p:cNvSpPr>
            <a:spLocks noChangeArrowheads="1"/>
          </p:cNvSpPr>
          <p:nvPr/>
        </p:nvSpPr>
        <p:spPr bwMode="auto">
          <a:xfrm>
            <a:off x="4919503" y="2655197"/>
            <a:ext cx="184112" cy="8591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2" name="Rectangle 111"/>
          <p:cNvSpPr>
            <a:spLocks noChangeArrowheads="1"/>
          </p:cNvSpPr>
          <p:nvPr/>
        </p:nvSpPr>
        <p:spPr bwMode="auto">
          <a:xfrm>
            <a:off x="5226356" y="2627817"/>
            <a:ext cx="183088" cy="141624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3" name="Rectangle 112"/>
          <p:cNvSpPr>
            <a:spLocks noChangeArrowheads="1"/>
          </p:cNvSpPr>
          <p:nvPr/>
        </p:nvSpPr>
        <p:spPr bwMode="auto">
          <a:xfrm>
            <a:off x="5531162" y="2613653"/>
            <a:ext cx="184112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4" name="Line 113"/>
          <p:cNvSpPr>
            <a:spLocks noChangeShapeType="1"/>
          </p:cNvSpPr>
          <p:nvPr/>
        </p:nvSpPr>
        <p:spPr bwMode="auto">
          <a:xfrm flipV="1">
            <a:off x="4797784" y="2698628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5" name="Line 114"/>
          <p:cNvSpPr>
            <a:spLocks noChangeShapeType="1"/>
          </p:cNvSpPr>
          <p:nvPr/>
        </p:nvSpPr>
        <p:spPr bwMode="auto">
          <a:xfrm>
            <a:off x="5103614" y="2698628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6" name="Line 115"/>
          <p:cNvSpPr>
            <a:spLocks noChangeShapeType="1"/>
          </p:cNvSpPr>
          <p:nvPr/>
        </p:nvSpPr>
        <p:spPr bwMode="auto">
          <a:xfrm>
            <a:off x="5409444" y="2698628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" name="Line 116"/>
          <p:cNvSpPr>
            <a:spLocks noChangeShapeType="1"/>
          </p:cNvSpPr>
          <p:nvPr/>
        </p:nvSpPr>
        <p:spPr bwMode="auto">
          <a:xfrm>
            <a:off x="5715274" y="2698628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8" name="Text Box 117"/>
          <p:cNvSpPr txBox="1">
            <a:spLocks noChangeArrowheads="1"/>
          </p:cNvSpPr>
          <p:nvPr/>
        </p:nvSpPr>
        <p:spPr bwMode="auto">
          <a:xfrm>
            <a:off x="4633199" y="2404307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9" name="Rectangle 118"/>
          <p:cNvSpPr>
            <a:spLocks noChangeArrowheads="1"/>
          </p:cNvSpPr>
          <p:nvPr/>
        </p:nvSpPr>
        <p:spPr bwMode="auto">
          <a:xfrm>
            <a:off x="4916434" y="2322852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0" name="Rectangle 119"/>
          <p:cNvSpPr>
            <a:spLocks noChangeArrowheads="1"/>
          </p:cNvSpPr>
          <p:nvPr/>
        </p:nvSpPr>
        <p:spPr bwMode="auto">
          <a:xfrm>
            <a:off x="5222264" y="2294527"/>
            <a:ext cx="183088" cy="141624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1" name="Rectangle 120"/>
          <p:cNvSpPr>
            <a:spLocks noChangeArrowheads="1"/>
          </p:cNvSpPr>
          <p:nvPr/>
        </p:nvSpPr>
        <p:spPr bwMode="auto">
          <a:xfrm>
            <a:off x="5528093" y="2280365"/>
            <a:ext cx="184112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" name="Line 121"/>
          <p:cNvSpPr>
            <a:spLocks noChangeShapeType="1"/>
          </p:cNvSpPr>
          <p:nvPr/>
        </p:nvSpPr>
        <p:spPr bwMode="auto">
          <a:xfrm flipV="1">
            <a:off x="4793693" y="2365339"/>
            <a:ext cx="1258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3" name="Line 122"/>
          <p:cNvSpPr>
            <a:spLocks noChangeShapeType="1"/>
          </p:cNvSpPr>
          <p:nvPr/>
        </p:nvSpPr>
        <p:spPr bwMode="auto">
          <a:xfrm>
            <a:off x="5099523" y="2365339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4" name="Line 123"/>
          <p:cNvSpPr>
            <a:spLocks noChangeShapeType="1"/>
          </p:cNvSpPr>
          <p:nvPr/>
        </p:nvSpPr>
        <p:spPr bwMode="auto">
          <a:xfrm>
            <a:off x="5405352" y="2365339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5" name="Line 124"/>
          <p:cNvSpPr>
            <a:spLocks noChangeShapeType="1"/>
          </p:cNvSpPr>
          <p:nvPr/>
        </p:nvSpPr>
        <p:spPr bwMode="auto">
          <a:xfrm>
            <a:off x="5712205" y="2365339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6" name="Text Box 125"/>
          <p:cNvSpPr txBox="1">
            <a:spLocks noChangeArrowheads="1"/>
          </p:cNvSpPr>
          <p:nvPr/>
        </p:nvSpPr>
        <p:spPr bwMode="auto">
          <a:xfrm>
            <a:off x="4638313" y="2046469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7" name="Group 126"/>
          <p:cNvGrpSpPr/>
          <p:nvPr/>
        </p:nvGrpSpPr>
        <p:grpSpPr bwMode="auto">
          <a:xfrm>
            <a:off x="6028264" y="2826090"/>
            <a:ext cx="191272" cy="924334"/>
            <a:chOff x="2919" y="2867"/>
            <a:chExt cx="192" cy="1044"/>
          </a:xfrm>
        </p:grpSpPr>
        <p:sp>
          <p:nvSpPr>
            <p:cNvPr id="128" name="Rectangle 127"/>
            <p:cNvSpPr>
              <a:spLocks noChangeArrowheads="1"/>
            </p:cNvSpPr>
            <p:nvPr/>
          </p:nvSpPr>
          <p:spPr bwMode="auto">
            <a:xfrm rot="5400000" flipH="1">
              <a:off x="2923" y="3648"/>
              <a:ext cx="184" cy="96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9" name="Rectangle 128"/>
            <p:cNvSpPr>
              <a:spLocks noChangeArrowheads="1"/>
            </p:cNvSpPr>
            <p:nvPr/>
          </p:nvSpPr>
          <p:spPr bwMode="auto">
            <a:xfrm rot="5400000" flipH="1">
              <a:off x="2923" y="3309"/>
              <a:ext cx="184" cy="160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0" name="Rectangle 129"/>
            <p:cNvSpPr>
              <a:spLocks noChangeArrowheads="1"/>
            </p:cNvSpPr>
            <p:nvPr/>
          </p:nvSpPr>
          <p:spPr bwMode="auto">
            <a:xfrm rot="5400000" flipH="1">
              <a:off x="2922" y="2986"/>
              <a:ext cx="185" cy="192"/>
            </a:xfrm>
            <a:prstGeom prst="rect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1" name="Line 130"/>
            <p:cNvSpPr>
              <a:spLocks noChangeShapeType="1"/>
            </p:cNvSpPr>
            <p:nvPr/>
          </p:nvSpPr>
          <p:spPr bwMode="auto">
            <a:xfrm rot="5400000" flipV="1">
              <a:off x="2951" y="3848"/>
              <a:ext cx="1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2" name="Line 131"/>
            <p:cNvSpPr>
              <a:spLocks noChangeShapeType="1"/>
            </p:cNvSpPr>
            <p:nvPr/>
          </p:nvSpPr>
          <p:spPr bwMode="auto">
            <a:xfrm rot="5400000">
              <a:off x="2953" y="3543"/>
              <a:ext cx="1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3" name="Line 132"/>
            <p:cNvSpPr>
              <a:spLocks noChangeShapeType="1"/>
            </p:cNvSpPr>
            <p:nvPr/>
          </p:nvSpPr>
          <p:spPr bwMode="auto">
            <a:xfrm rot="5400000">
              <a:off x="2953" y="3236"/>
              <a:ext cx="1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4" name="Line 133"/>
            <p:cNvSpPr>
              <a:spLocks noChangeShapeType="1"/>
            </p:cNvSpPr>
            <p:nvPr/>
          </p:nvSpPr>
          <p:spPr bwMode="auto">
            <a:xfrm rot="5400000">
              <a:off x="2954" y="2928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35" name="Text Box 134"/>
          <p:cNvSpPr txBox="1">
            <a:spLocks noChangeArrowheads="1"/>
          </p:cNvSpPr>
          <p:nvPr/>
        </p:nvSpPr>
        <p:spPr bwMode="auto">
          <a:xfrm>
            <a:off x="6163279" y="3551207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6" name="Group 135"/>
          <p:cNvGrpSpPr/>
          <p:nvPr/>
        </p:nvGrpSpPr>
        <p:grpSpPr bwMode="auto">
          <a:xfrm>
            <a:off x="6465014" y="2826091"/>
            <a:ext cx="548490" cy="1027287"/>
            <a:chOff x="3357" y="2859"/>
            <a:chExt cx="551" cy="1159"/>
          </a:xfrm>
        </p:grpSpPr>
        <p:sp>
          <p:nvSpPr>
            <p:cNvPr id="137" name="Rectangle 136"/>
            <p:cNvSpPr>
              <a:spLocks noChangeArrowheads="1"/>
            </p:cNvSpPr>
            <p:nvPr/>
          </p:nvSpPr>
          <p:spPr bwMode="auto">
            <a:xfrm rot="5400000" flipH="1">
              <a:off x="3361" y="3640"/>
              <a:ext cx="184" cy="96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8" name="Rectangle 137"/>
            <p:cNvSpPr>
              <a:spLocks noChangeArrowheads="1"/>
            </p:cNvSpPr>
            <p:nvPr/>
          </p:nvSpPr>
          <p:spPr bwMode="auto">
            <a:xfrm rot="5400000" flipH="1">
              <a:off x="3361" y="3301"/>
              <a:ext cx="184" cy="160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9" name="Rectangle 138"/>
            <p:cNvSpPr>
              <a:spLocks noChangeArrowheads="1"/>
            </p:cNvSpPr>
            <p:nvPr/>
          </p:nvSpPr>
          <p:spPr bwMode="auto">
            <a:xfrm rot="5400000" flipH="1">
              <a:off x="3360" y="2978"/>
              <a:ext cx="185" cy="192"/>
            </a:xfrm>
            <a:prstGeom prst="rect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0" name="Line 139"/>
            <p:cNvSpPr>
              <a:spLocks noChangeShapeType="1"/>
            </p:cNvSpPr>
            <p:nvPr/>
          </p:nvSpPr>
          <p:spPr bwMode="auto">
            <a:xfrm rot="5400000" flipV="1">
              <a:off x="3389" y="3840"/>
              <a:ext cx="1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1" name="Line 140"/>
            <p:cNvSpPr>
              <a:spLocks noChangeShapeType="1"/>
            </p:cNvSpPr>
            <p:nvPr/>
          </p:nvSpPr>
          <p:spPr bwMode="auto">
            <a:xfrm rot="16200000" flipH="1">
              <a:off x="3391" y="3535"/>
              <a:ext cx="1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2" name="Line 141"/>
            <p:cNvSpPr>
              <a:spLocks noChangeShapeType="1"/>
            </p:cNvSpPr>
            <p:nvPr/>
          </p:nvSpPr>
          <p:spPr bwMode="auto">
            <a:xfrm rot="5400000">
              <a:off x="3391" y="3228"/>
              <a:ext cx="1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3" name="Line 142"/>
            <p:cNvSpPr>
              <a:spLocks noChangeShapeType="1"/>
            </p:cNvSpPr>
            <p:nvPr/>
          </p:nvSpPr>
          <p:spPr bwMode="auto">
            <a:xfrm rot="5400000">
              <a:off x="3392" y="2920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4" name="Text Box 143"/>
            <p:cNvSpPr txBox="1">
              <a:spLocks noChangeArrowheads="1"/>
            </p:cNvSpPr>
            <p:nvPr/>
          </p:nvSpPr>
          <p:spPr bwMode="auto">
            <a:xfrm>
              <a:off x="3500" y="3671"/>
              <a:ext cx="408" cy="3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</a:t>
              </a:r>
              <a:r>
                <a:rPr kumimoji="1" lang="en-US" altLang="zh-CN" sz="1400" b="1" baseline="-2500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45" name="Rectangle 144"/>
          <p:cNvSpPr>
            <a:spLocks noChangeArrowheads="1"/>
          </p:cNvSpPr>
          <p:nvPr/>
        </p:nvSpPr>
        <p:spPr bwMode="auto">
          <a:xfrm rot="5400000" flipH="1">
            <a:off x="6911645" y="3512614"/>
            <a:ext cx="163340" cy="9512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6" name="Rectangle 145"/>
          <p:cNvSpPr>
            <a:spLocks noChangeArrowheads="1"/>
          </p:cNvSpPr>
          <p:nvPr/>
        </p:nvSpPr>
        <p:spPr bwMode="auto">
          <a:xfrm rot="5400000" flipH="1">
            <a:off x="6911646" y="3207020"/>
            <a:ext cx="163340" cy="160587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7" name="Rectangle 146"/>
          <p:cNvSpPr>
            <a:spLocks noChangeArrowheads="1"/>
          </p:cNvSpPr>
          <p:nvPr/>
        </p:nvSpPr>
        <p:spPr bwMode="auto">
          <a:xfrm rot="5400000" flipH="1">
            <a:off x="6911646" y="2919759"/>
            <a:ext cx="163340" cy="191272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" name="Line 147"/>
          <p:cNvSpPr>
            <a:spLocks noChangeShapeType="1"/>
          </p:cNvSpPr>
          <p:nvPr/>
        </p:nvSpPr>
        <p:spPr bwMode="auto">
          <a:xfrm rot="5400000" flipV="1">
            <a:off x="6937177" y="3693775"/>
            <a:ext cx="11329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9" name="Line 148"/>
          <p:cNvSpPr>
            <a:spLocks noChangeShapeType="1"/>
          </p:cNvSpPr>
          <p:nvPr/>
        </p:nvSpPr>
        <p:spPr bwMode="auto">
          <a:xfrm rot="16200000" flipH="1">
            <a:off x="6939065" y="3423744"/>
            <a:ext cx="10952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0" name="Line 149"/>
          <p:cNvSpPr>
            <a:spLocks noChangeShapeType="1"/>
          </p:cNvSpPr>
          <p:nvPr/>
        </p:nvSpPr>
        <p:spPr bwMode="auto">
          <a:xfrm rot="5400000">
            <a:off x="6939538" y="3151354"/>
            <a:ext cx="10857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1" name="Line 150"/>
          <p:cNvSpPr>
            <a:spLocks noChangeShapeType="1"/>
          </p:cNvSpPr>
          <p:nvPr/>
        </p:nvSpPr>
        <p:spPr bwMode="auto">
          <a:xfrm rot="5400000">
            <a:off x="6940010" y="2879908"/>
            <a:ext cx="10763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2" name="Text Box 151"/>
          <p:cNvSpPr txBox="1">
            <a:spLocks noChangeArrowheads="1"/>
          </p:cNvSpPr>
          <p:nvPr/>
        </p:nvSpPr>
        <p:spPr bwMode="auto">
          <a:xfrm>
            <a:off x="7062357" y="3551208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" name="Text Box 153"/>
          <p:cNvSpPr txBox="1">
            <a:spLocks noChangeArrowheads="1"/>
          </p:cNvSpPr>
          <p:nvPr/>
        </p:nvSpPr>
        <p:spPr bwMode="auto">
          <a:xfrm>
            <a:off x="1885815" y="2662248"/>
            <a:ext cx="138050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a) </a:t>
            </a: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存储器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4" name="Text Box 154"/>
          <p:cNvSpPr txBox="1">
            <a:spLocks noChangeArrowheads="1"/>
          </p:cNvSpPr>
          <p:nvPr/>
        </p:nvSpPr>
        <p:spPr bwMode="auto">
          <a:xfrm>
            <a:off x="5377249" y="3844366"/>
            <a:ext cx="154882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c) </a:t>
            </a: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互连网络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5" name="Text Box 155"/>
          <p:cNvSpPr txBox="1">
            <a:spLocks noChangeArrowheads="1"/>
          </p:cNvSpPr>
          <p:nvPr/>
        </p:nvSpPr>
        <p:spPr bwMode="auto">
          <a:xfrm>
            <a:off x="2007677" y="4294300"/>
            <a:ext cx="12170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b) </a:t>
            </a: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kumimoji="1"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总线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6" name="Line 156"/>
          <p:cNvSpPr>
            <a:spLocks noChangeShapeType="1"/>
          </p:cNvSpPr>
          <p:nvPr/>
        </p:nvSpPr>
        <p:spPr bwMode="auto">
          <a:xfrm>
            <a:off x="5894271" y="2025441"/>
            <a:ext cx="110057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7" name="Line 157"/>
          <p:cNvSpPr>
            <a:spLocks noChangeShapeType="1"/>
          </p:cNvSpPr>
          <p:nvPr/>
        </p:nvSpPr>
        <p:spPr bwMode="auto">
          <a:xfrm>
            <a:off x="5894271" y="2365339"/>
            <a:ext cx="110057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8" name="Line 158"/>
          <p:cNvSpPr>
            <a:spLocks noChangeShapeType="1"/>
          </p:cNvSpPr>
          <p:nvPr/>
        </p:nvSpPr>
        <p:spPr bwMode="auto">
          <a:xfrm>
            <a:off x="5894271" y="2706181"/>
            <a:ext cx="110057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9" name="Line 159"/>
          <p:cNvSpPr>
            <a:spLocks noChangeShapeType="1"/>
          </p:cNvSpPr>
          <p:nvPr/>
        </p:nvSpPr>
        <p:spPr bwMode="auto">
          <a:xfrm rot="16200000">
            <a:off x="5750759" y="2408298"/>
            <a:ext cx="765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0" name="Line 160"/>
          <p:cNvSpPr>
            <a:spLocks noChangeShapeType="1"/>
          </p:cNvSpPr>
          <p:nvPr/>
        </p:nvSpPr>
        <p:spPr bwMode="auto">
          <a:xfrm rot="16200000">
            <a:off x="6181376" y="2408298"/>
            <a:ext cx="765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1" name="Line 161"/>
          <p:cNvSpPr>
            <a:spLocks noChangeShapeType="1"/>
          </p:cNvSpPr>
          <p:nvPr/>
        </p:nvSpPr>
        <p:spPr bwMode="auto">
          <a:xfrm rot="16200000">
            <a:off x="6611992" y="2408298"/>
            <a:ext cx="765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2" name="Oval 162"/>
          <p:cNvSpPr>
            <a:spLocks noChangeArrowheads="1"/>
          </p:cNvSpPr>
          <p:nvPr/>
        </p:nvSpPr>
        <p:spPr bwMode="auto">
          <a:xfrm>
            <a:off x="6951890" y="2330405"/>
            <a:ext cx="78759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" name="Oval 163"/>
          <p:cNvSpPr>
            <a:spLocks noChangeArrowheads="1"/>
          </p:cNvSpPr>
          <p:nvPr/>
        </p:nvSpPr>
        <p:spPr bwMode="auto">
          <a:xfrm>
            <a:off x="6951890" y="2671248"/>
            <a:ext cx="78759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4" name="Oval 164"/>
          <p:cNvSpPr>
            <a:spLocks noChangeArrowheads="1"/>
          </p:cNvSpPr>
          <p:nvPr/>
        </p:nvSpPr>
        <p:spPr bwMode="auto">
          <a:xfrm>
            <a:off x="6951890" y="1993340"/>
            <a:ext cx="78759" cy="68924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5" name="Oval 165"/>
          <p:cNvSpPr>
            <a:spLocks noChangeArrowheads="1"/>
          </p:cNvSpPr>
          <p:nvPr/>
        </p:nvSpPr>
        <p:spPr bwMode="auto">
          <a:xfrm>
            <a:off x="6521274" y="2671248"/>
            <a:ext cx="78758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6" name="Oval 166"/>
          <p:cNvSpPr>
            <a:spLocks noChangeArrowheads="1"/>
          </p:cNvSpPr>
          <p:nvPr/>
        </p:nvSpPr>
        <p:spPr bwMode="auto">
          <a:xfrm>
            <a:off x="6521274" y="2330405"/>
            <a:ext cx="78758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Oval 167"/>
          <p:cNvSpPr>
            <a:spLocks noChangeArrowheads="1"/>
          </p:cNvSpPr>
          <p:nvPr/>
        </p:nvSpPr>
        <p:spPr bwMode="auto">
          <a:xfrm>
            <a:off x="6521274" y="1993340"/>
            <a:ext cx="78758" cy="68924"/>
          </a:xfrm>
          <a:prstGeom prst="ellipse">
            <a:avLst/>
          </a:prstGeom>
          <a:solidFill>
            <a:srgbClr val="66FF33"/>
          </a:solidFill>
          <a:ln w="9525">
            <a:solidFill>
              <a:schemeClr val="hlink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8" name="Oval 168"/>
          <p:cNvSpPr>
            <a:spLocks noChangeArrowheads="1"/>
          </p:cNvSpPr>
          <p:nvPr/>
        </p:nvSpPr>
        <p:spPr bwMode="auto">
          <a:xfrm>
            <a:off x="6090657" y="2671248"/>
            <a:ext cx="78759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9" name="Oval 169"/>
          <p:cNvSpPr>
            <a:spLocks noChangeArrowheads="1"/>
          </p:cNvSpPr>
          <p:nvPr/>
        </p:nvSpPr>
        <p:spPr bwMode="auto">
          <a:xfrm>
            <a:off x="6090657" y="2330405"/>
            <a:ext cx="78759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0" name="Oval 170"/>
          <p:cNvSpPr>
            <a:spLocks noChangeArrowheads="1"/>
          </p:cNvSpPr>
          <p:nvPr/>
        </p:nvSpPr>
        <p:spPr bwMode="auto">
          <a:xfrm>
            <a:off x="6090657" y="1993340"/>
            <a:ext cx="78759" cy="68924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1" name="Text Box 171"/>
          <p:cNvSpPr txBox="1">
            <a:spLocks noChangeArrowheads="1"/>
          </p:cNvSpPr>
          <p:nvPr/>
        </p:nvSpPr>
        <p:spPr bwMode="auto">
          <a:xfrm>
            <a:off x="2710227" y="2942844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</a:t>
            </a:r>
            <a:endParaRPr kumimoji="1" lang="zh-CN" altLang="en-US" sz="1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2" name="Line 172"/>
          <p:cNvSpPr>
            <a:spLocks noChangeShapeType="1"/>
          </p:cNvSpPr>
          <p:nvPr/>
        </p:nvSpPr>
        <p:spPr bwMode="auto">
          <a:xfrm flipV="1">
            <a:off x="2422809" y="3100067"/>
            <a:ext cx="301311" cy="8212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3" name="Text Box 173"/>
          <p:cNvSpPr txBox="1">
            <a:spLocks noChangeArrowheads="1"/>
          </p:cNvSpPr>
          <p:nvPr/>
        </p:nvSpPr>
        <p:spPr bwMode="auto">
          <a:xfrm>
            <a:off x="6464516" y="1540383"/>
            <a:ext cx="9028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连网络</a:t>
            </a:r>
            <a:endParaRPr kumimoji="1" lang="zh-CN" altLang="en-US" sz="1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4" name="Line 174"/>
          <p:cNvSpPr>
            <a:spLocks noChangeShapeType="1"/>
          </p:cNvSpPr>
          <p:nvPr/>
        </p:nvSpPr>
        <p:spPr bwMode="auto">
          <a:xfrm flipV="1">
            <a:off x="6815568" y="1796765"/>
            <a:ext cx="115866" cy="39129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5" name="Text Box 175"/>
          <p:cNvSpPr txBox="1">
            <a:spLocks noChangeArrowheads="1"/>
          </p:cNvSpPr>
          <p:nvPr/>
        </p:nvSpPr>
        <p:spPr bwMode="auto">
          <a:xfrm>
            <a:off x="3401265" y="3845238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6" name="Text Box 176"/>
          <p:cNvSpPr txBox="1">
            <a:spLocks noChangeArrowheads="1"/>
          </p:cNvSpPr>
          <p:nvPr/>
        </p:nvSpPr>
        <p:spPr bwMode="auto">
          <a:xfrm>
            <a:off x="3717324" y="2193247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7" name="Freeform 177"/>
          <p:cNvSpPr/>
          <p:nvPr/>
        </p:nvSpPr>
        <p:spPr bwMode="auto">
          <a:xfrm>
            <a:off x="1190282" y="1682497"/>
            <a:ext cx="2598020" cy="342731"/>
          </a:xfrm>
          <a:custGeom>
            <a:avLst/>
            <a:gdLst>
              <a:gd name="T0" fmla="*/ 0 w 2540"/>
              <a:gd name="T1" fmla="*/ 0 h 363"/>
              <a:gd name="T2" fmla="*/ 1134 w 2540"/>
              <a:gd name="T3" fmla="*/ 0 h 363"/>
              <a:gd name="T4" fmla="*/ 1587 w 2540"/>
              <a:gd name="T5" fmla="*/ 363 h 363"/>
              <a:gd name="T6" fmla="*/ 2540 w 2540"/>
              <a:gd name="T7" fmla="*/ 363 h 3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540" h="363">
                <a:moveTo>
                  <a:pt x="0" y="0"/>
                </a:moveTo>
                <a:lnTo>
                  <a:pt x="1134" y="0"/>
                </a:lnTo>
                <a:lnTo>
                  <a:pt x="1587" y="363"/>
                </a:lnTo>
                <a:lnTo>
                  <a:pt x="2540" y="363"/>
                </a:lnTo>
              </a:path>
            </a:pathLst>
          </a:custGeom>
          <a:ln w="57150">
            <a:solidFill>
              <a:srgbClr val="FF00FF"/>
            </a:solidFill>
            <a:headEnd type="none" w="med" len="med"/>
            <a:tailEnd type="triangle" w="med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1400" b="1">
              <a:ln>
                <a:solidFill>
                  <a:srgbClr val="FF00FF"/>
                </a:solidFill>
              </a:ln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8" name="Freeform 178"/>
          <p:cNvSpPr/>
          <p:nvPr/>
        </p:nvSpPr>
        <p:spPr bwMode="auto">
          <a:xfrm>
            <a:off x="1408148" y="3334488"/>
            <a:ext cx="2087622" cy="342731"/>
          </a:xfrm>
          <a:custGeom>
            <a:avLst/>
            <a:gdLst>
              <a:gd name="T0" fmla="*/ 0 w 2041"/>
              <a:gd name="T1" fmla="*/ 0 h 363"/>
              <a:gd name="T2" fmla="*/ 998 w 2041"/>
              <a:gd name="T3" fmla="*/ 0 h 363"/>
              <a:gd name="T4" fmla="*/ 998 w 2041"/>
              <a:gd name="T5" fmla="*/ 363 h 363"/>
              <a:gd name="T6" fmla="*/ 2041 w 2041"/>
              <a:gd name="T7" fmla="*/ 363 h 3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1" h="363">
                <a:moveTo>
                  <a:pt x="0" y="0"/>
                </a:moveTo>
                <a:lnTo>
                  <a:pt x="998" y="0"/>
                </a:lnTo>
                <a:lnTo>
                  <a:pt x="998" y="363"/>
                </a:lnTo>
                <a:lnTo>
                  <a:pt x="2041" y="363"/>
                </a:lnTo>
              </a:path>
            </a:pathLst>
          </a:custGeom>
          <a:ln w="57150">
            <a:solidFill>
              <a:srgbClr val="FF00FF"/>
            </a:solidFill>
            <a:headEnd type="none" w="med" len="med"/>
            <a:tailEnd type="triangle" w="med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1400" b="1">
              <a:ln>
                <a:solidFill>
                  <a:srgbClr val="FF00FF"/>
                </a:solidFill>
              </a:ln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9" name="Line 179"/>
          <p:cNvSpPr>
            <a:spLocks noChangeShapeType="1"/>
          </p:cNvSpPr>
          <p:nvPr/>
        </p:nvSpPr>
        <p:spPr bwMode="auto">
          <a:xfrm>
            <a:off x="4790624" y="1954180"/>
            <a:ext cx="1762358" cy="21716"/>
          </a:xfrm>
          <a:prstGeom prst="line">
            <a:avLst/>
          </a:prstGeom>
          <a:ln w="57150">
            <a:solidFill>
              <a:srgbClr val="FF00FF"/>
            </a:solidFill>
            <a:tailEnd type="triangle" w="med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1400" b="1">
              <a:ln>
                <a:solidFill>
                  <a:srgbClr val="FF00FF"/>
                </a:solidFill>
              </a:ln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0" name="Line 180"/>
          <p:cNvSpPr>
            <a:spLocks noChangeShapeType="1"/>
          </p:cNvSpPr>
          <p:nvPr/>
        </p:nvSpPr>
        <p:spPr bwMode="auto">
          <a:xfrm rot="16200000" flipH="1">
            <a:off x="5847215" y="2865623"/>
            <a:ext cx="1564147" cy="21635"/>
          </a:xfrm>
          <a:prstGeom prst="line">
            <a:avLst/>
          </a:prstGeom>
          <a:ln w="57150">
            <a:solidFill>
              <a:srgbClr val="FF00FF"/>
            </a:solidFill>
            <a:tailEnd type="triangle" w="med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1400" b="1">
              <a:ln>
                <a:solidFill>
                  <a:srgbClr val="FF00FF"/>
                </a:solidFill>
              </a:ln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25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" grpId="0" animBg="1"/>
      <p:bldP spid="178" grpId="0" animBg="1"/>
      <p:bldP spid="179" grpId="0" animBg="1"/>
      <p:bldP spid="180" grpId="0" animBg="1"/>
    </p:bldLst>
  </p:timing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4" y="928610"/>
            <a:ext cx="5153755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的某个输入端口收到一个分组时，就用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式通知路由选择处理机。然后分组就从输入端口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制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存储器中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理机从分组首部提取目的地址，查找路由表，再将分组复制到合适的输出端口的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)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器的带宽（读或写）为每秒 </a:t>
            </a:r>
            <a:r>
              <a:rPr lang="en-US" altLang="zh-CN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分组，那么路由器的交换速率（即分组从输入端口传送到输出端口的速率）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定小于 </a:t>
            </a:r>
            <a:r>
              <a:rPr lang="en-US" altLang="zh-CN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2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2085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16085" y="579675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存储器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6006774" y="1846865"/>
            <a:ext cx="183088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6311581" y="1818540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618434" y="1805321"/>
            <a:ext cx="183088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 flipV="1">
            <a:off x="5883010" y="1890295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6189863" y="1890295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6495692" y="1890295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6801522" y="1890295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6006774" y="2541768"/>
            <a:ext cx="183088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6311581" y="2513443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6618434" y="2498336"/>
            <a:ext cx="183088" cy="170894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 flipV="1">
            <a:off x="5883010" y="2584255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6189863" y="2584255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6495692" y="2584255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6801522" y="2584255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Rectangle 17"/>
          <p:cNvSpPr>
            <a:spLocks noChangeArrowheads="1"/>
          </p:cNvSpPr>
          <p:nvPr/>
        </p:nvSpPr>
        <p:spPr bwMode="auto">
          <a:xfrm>
            <a:off x="6924263" y="1719402"/>
            <a:ext cx="442891" cy="1021583"/>
          </a:xfrm>
          <a:prstGeom prst="rect">
            <a:avLst/>
          </a:prstGeom>
          <a:solidFill>
            <a:srgbClr val="0000FF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18"/>
          <p:cNvSpPr>
            <a:spLocks noChangeArrowheads="1"/>
          </p:cNvSpPr>
          <p:nvPr/>
        </p:nvSpPr>
        <p:spPr bwMode="auto">
          <a:xfrm flipH="1">
            <a:off x="8100533" y="1846865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Rectangle 19"/>
          <p:cNvSpPr>
            <a:spLocks noChangeArrowheads="1"/>
          </p:cNvSpPr>
          <p:nvPr/>
        </p:nvSpPr>
        <p:spPr bwMode="auto">
          <a:xfrm flipH="1">
            <a:off x="7795725" y="1818540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Rectangle 20"/>
          <p:cNvSpPr>
            <a:spLocks noChangeArrowheads="1"/>
          </p:cNvSpPr>
          <p:nvPr/>
        </p:nvSpPr>
        <p:spPr bwMode="auto">
          <a:xfrm flipH="1">
            <a:off x="7487849" y="1805321"/>
            <a:ext cx="184112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 flipV="1">
            <a:off x="8280552" y="1890295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 rot="10800000" flipH="1">
            <a:off x="7978814" y="1890295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>
            <a:off x="7671962" y="1890295"/>
            <a:ext cx="123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7367155" y="1890295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Rectangle 25"/>
          <p:cNvSpPr>
            <a:spLocks noChangeArrowheads="1"/>
          </p:cNvSpPr>
          <p:nvPr/>
        </p:nvSpPr>
        <p:spPr bwMode="auto">
          <a:xfrm flipH="1">
            <a:off x="8100533" y="2541768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Rectangle 26"/>
          <p:cNvSpPr>
            <a:spLocks noChangeArrowheads="1"/>
          </p:cNvSpPr>
          <p:nvPr/>
        </p:nvSpPr>
        <p:spPr bwMode="auto">
          <a:xfrm flipH="1">
            <a:off x="7795725" y="2513443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Rectangle 27"/>
          <p:cNvSpPr>
            <a:spLocks noChangeArrowheads="1"/>
          </p:cNvSpPr>
          <p:nvPr/>
        </p:nvSpPr>
        <p:spPr bwMode="auto">
          <a:xfrm flipH="1">
            <a:off x="7487849" y="2498336"/>
            <a:ext cx="184112" cy="170894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Line 28"/>
          <p:cNvSpPr>
            <a:spLocks noChangeShapeType="1"/>
          </p:cNvSpPr>
          <p:nvPr/>
        </p:nvSpPr>
        <p:spPr bwMode="auto">
          <a:xfrm flipV="1">
            <a:off x="8280552" y="2584255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Line 29"/>
          <p:cNvSpPr>
            <a:spLocks noChangeShapeType="1"/>
          </p:cNvSpPr>
          <p:nvPr/>
        </p:nvSpPr>
        <p:spPr bwMode="auto">
          <a:xfrm>
            <a:off x="7978814" y="2584255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Line 30"/>
          <p:cNvSpPr>
            <a:spLocks noChangeShapeType="1"/>
          </p:cNvSpPr>
          <p:nvPr/>
        </p:nvSpPr>
        <p:spPr bwMode="auto">
          <a:xfrm>
            <a:off x="7671962" y="2584255"/>
            <a:ext cx="123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Line 31"/>
          <p:cNvSpPr>
            <a:spLocks noChangeShapeType="1"/>
          </p:cNvSpPr>
          <p:nvPr/>
        </p:nvSpPr>
        <p:spPr bwMode="auto">
          <a:xfrm>
            <a:off x="7367155" y="2584255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Rectangle 32"/>
          <p:cNvSpPr>
            <a:spLocks noChangeArrowheads="1"/>
          </p:cNvSpPr>
          <p:nvPr/>
        </p:nvSpPr>
        <p:spPr bwMode="auto">
          <a:xfrm>
            <a:off x="6006774" y="2186763"/>
            <a:ext cx="183088" cy="8591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Rectangle 33"/>
          <p:cNvSpPr>
            <a:spLocks noChangeArrowheads="1"/>
          </p:cNvSpPr>
          <p:nvPr/>
        </p:nvSpPr>
        <p:spPr bwMode="auto">
          <a:xfrm>
            <a:off x="6311581" y="2158438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34"/>
          <p:cNvSpPr>
            <a:spLocks noChangeArrowheads="1"/>
          </p:cNvSpPr>
          <p:nvPr/>
        </p:nvSpPr>
        <p:spPr bwMode="auto">
          <a:xfrm>
            <a:off x="6618434" y="2145219"/>
            <a:ext cx="183088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Line 35"/>
          <p:cNvSpPr>
            <a:spLocks noChangeShapeType="1"/>
          </p:cNvSpPr>
          <p:nvPr/>
        </p:nvSpPr>
        <p:spPr bwMode="auto">
          <a:xfrm flipV="1">
            <a:off x="5883010" y="2230194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Line 36"/>
          <p:cNvSpPr>
            <a:spLocks noChangeShapeType="1"/>
          </p:cNvSpPr>
          <p:nvPr/>
        </p:nvSpPr>
        <p:spPr bwMode="auto">
          <a:xfrm>
            <a:off x="6189863" y="2230194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Line 37"/>
          <p:cNvSpPr>
            <a:spLocks noChangeShapeType="1"/>
          </p:cNvSpPr>
          <p:nvPr/>
        </p:nvSpPr>
        <p:spPr bwMode="auto">
          <a:xfrm>
            <a:off x="6495692" y="2230194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Line 38"/>
          <p:cNvSpPr>
            <a:spLocks noChangeShapeType="1"/>
          </p:cNvSpPr>
          <p:nvPr/>
        </p:nvSpPr>
        <p:spPr bwMode="auto">
          <a:xfrm>
            <a:off x="6801522" y="2230194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Rectangle 39"/>
          <p:cNvSpPr>
            <a:spLocks noChangeArrowheads="1"/>
          </p:cNvSpPr>
          <p:nvPr/>
        </p:nvSpPr>
        <p:spPr bwMode="auto">
          <a:xfrm flipH="1">
            <a:off x="8100533" y="2186763"/>
            <a:ext cx="183089" cy="8591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Rectangle 40"/>
          <p:cNvSpPr>
            <a:spLocks noChangeArrowheads="1"/>
          </p:cNvSpPr>
          <p:nvPr/>
        </p:nvSpPr>
        <p:spPr bwMode="auto">
          <a:xfrm flipH="1">
            <a:off x="7795725" y="2158438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Rectangle 41"/>
          <p:cNvSpPr>
            <a:spLocks noChangeArrowheads="1"/>
          </p:cNvSpPr>
          <p:nvPr/>
        </p:nvSpPr>
        <p:spPr bwMode="auto">
          <a:xfrm flipH="1">
            <a:off x="7487849" y="2145219"/>
            <a:ext cx="184112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Line 42"/>
          <p:cNvSpPr>
            <a:spLocks noChangeShapeType="1"/>
          </p:cNvSpPr>
          <p:nvPr/>
        </p:nvSpPr>
        <p:spPr bwMode="auto">
          <a:xfrm flipV="1">
            <a:off x="8280552" y="2230194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Line 43"/>
          <p:cNvSpPr>
            <a:spLocks noChangeShapeType="1"/>
          </p:cNvSpPr>
          <p:nvPr/>
        </p:nvSpPr>
        <p:spPr bwMode="auto">
          <a:xfrm rot="10800000" flipH="1">
            <a:off x="7978814" y="2230194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Line 44"/>
          <p:cNvSpPr>
            <a:spLocks noChangeShapeType="1"/>
          </p:cNvSpPr>
          <p:nvPr/>
        </p:nvSpPr>
        <p:spPr bwMode="auto">
          <a:xfrm>
            <a:off x="7671962" y="2230194"/>
            <a:ext cx="123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Line 45"/>
          <p:cNvSpPr>
            <a:spLocks noChangeShapeType="1"/>
          </p:cNvSpPr>
          <p:nvPr/>
        </p:nvSpPr>
        <p:spPr bwMode="auto">
          <a:xfrm>
            <a:off x="7367155" y="2230194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Text Box 46"/>
          <p:cNvSpPr txBox="1">
            <a:spLocks noChangeArrowheads="1"/>
          </p:cNvSpPr>
          <p:nvPr/>
        </p:nvSpPr>
        <p:spPr bwMode="auto">
          <a:xfrm>
            <a:off x="5746042" y="1561984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1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400" b="1" baseline="-250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Text Box 47"/>
          <p:cNvSpPr txBox="1">
            <a:spLocks noChangeArrowheads="1"/>
          </p:cNvSpPr>
          <p:nvPr/>
        </p:nvSpPr>
        <p:spPr bwMode="auto">
          <a:xfrm>
            <a:off x="5745018" y="2251222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Text Box 48"/>
          <p:cNvSpPr txBox="1">
            <a:spLocks noChangeArrowheads="1"/>
          </p:cNvSpPr>
          <p:nvPr/>
        </p:nvSpPr>
        <p:spPr bwMode="auto">
          <a:xfrm>
            <a:off x="5745018" y="1892441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Text Box 49"/>
          <p:cNvSpPr txBox="1">
            <a:spLocks noChangeArrowheads="1"/>
          </p:cNvSpPr>
          <p:nvPr/>
        </p:nvSpPr>
        <p:spPr bwMode="auto">
          <a:xfrm>
            <a:off x="8299584" y="1621457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kumimoji="1" lang="en-US" altLang="zh-CN" sz="1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400" b="1" baseline="-250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Text Box 50"/>
          <p:cNvSpPr txBox="1">
            <a:spLocks noChangeArrowheads="1"/>
          </p:cNvSpPr>
          <p:nvPr/>
        </p:nvSpPr>
        <p:spPr bwMode="auto">
          <a:xfrm>
            <a:off x="8299584" y="1981183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Text Box 52"/>
          <p:cNvSpPr txBox="1">
            <a:spLocks noChangeArrowheads="1"/>
          </p:cNvSpPr>
          <p:nvPr/>
        </p:nvSpPr>
        <p:spPr bwMode="auto">
          <a:xfrm>
            <a:off x="6965981" y="1862237"/>
            <a:ext cx="364202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</a:t>
            </a:r>
            <a:endParaRPr kumimoji="1"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储</a:t>
            </a:r>
            <a:endParaRPr kumimoji="1"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器</a:t>
            </a:r>
            <a:endParaRPr kumimoji="1"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Text Box 153"/>
          <p:cNvSpPr txBox="1">
            <a:spLocks noChangeArrowheads="1"/>
          </p:cNvSpPr>
          <p:nvPr/>
        </p:nvSpPr>
        <p:spPr bwMode="auto">
          <a:xfrm>
            <a:off x="6420643" y="2883397"/>
            <a:ext cx="155042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a) </a:t>
            </a:r>
            <a:r>
              <a:rPr kumimoji="1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存储器</a:t>
            </a:r>
            <a:endParaRPr kumimoji="1"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Text Box 176"/>
          <p:cNvSpPr txBox="1">
            <a:spLocks noChangeArrowheads="1"/>
          </p:cNvSpPr>
          <p:nvPr/>
        </p:nvSpPr>
        <p:spPr bwMode="auto">
          <a:xfrm>
            <a:off x="8315950" y="2339965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Freeform 177"/>
          <p:cNvSpPr/>
          <p:nvPr/>
        </p:nvSpPr>
        <p:spPr bwMode="auto">
          <a:xfrm>
            <a:off x="5788908" y="1829215"/>
            <a:ext cx="2598020" cy="342731"/>
          </a:xfrm>
          <a:custGeom>
            <a:avLst/>
            <a:gdLst>
              <a:gd name="T0" fmla="*/ 0 w 2540"/>
              <a:gd name="T1" fmla="*/ 0 h 363"/>
              <a:gd name="T2" fmla="*/ 1134 w 2540"/>
              <a:gd name="T3" fmla="*/ 0 h 363"/>
              <a:gd name="T4" fmla="*/ 1587 w 2540"/>
              <a:gd name="T5" fmla="*/ 363 h 363"/>
              <a:gd name="T6" fmla="*/ 2540 w 2540"/>
              <a:gd name="T7" fmla="*/ 363 h 3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540" h="363">
                <a:moveTo>
                  <a:pt x="0" y="0"/>
                </a:moveTo>
                <a:lnTo>
                  <a:pt x="1134" y="0"/>
                </a:lnTo>
                <a:lnTo>
                  <a:pt x="1587" y="363"/>
                </a:lnTo>
                <a:lnTo>
                  <a:pt x="2540" y="363"/>
                </a:lnTo>
              </a:path>
            </a:pathLst>
          </a:custGeom>
          <a:ln w="57150">
            <a:solidFill>
              <a:srgbClr val="FF00FF"/>
            </a:solidFill>
            <a:headEnd type="none" w="med" len="med"/>
            <a:tailEnd type="triangle" w="med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1400" b="1">
              <a:ln>
                <a:solidFill>
                  <a:srgbClr val="FF00FF"/>
                </a:solidFill>
              </a:ln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</p:bldLst>
  </p:timing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4" y="928610"/>
            <a:ext cx="5095033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从输入端口通过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的总线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接传送到合适的输出端口，而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需要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选择处理机的干预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</a:t>
            </a:r>
            <a:r>
              <a:rPr lang="en-US" altLang="zh-CN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分组到达输入端口时若发现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忙，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则被阻塞而不能通过交换结构，并在输入端口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队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待。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)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因为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一个要转发的分组都要通过这一条总线，因此路由器的转发带宽就受总线速率的限制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2085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16085" y="579675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存储器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53"/>
          <p:cNvSpPr>
            <a:spLocks noChangeArrowheads="1"/>
          </p:cNvSpPr>
          <p:nvPr/>
        </p:nvSpPr>
        <p:spPr bwMode="auto">
          <a:xfrm>
            <a:off x="6267367" y="1753502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54"/>
          <p:cNvSpPr>
            <a:spLocks noChangeArrowheads="1"/>
          </p:cNvSpPr>
          <p:nvPr/>
        </p:nvSpPr>
        <p:spPr bwMode="auto">
          <a:xfrm>
            <a:off x="6572174" y="1725177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55"/>
          <p:cNvSpPr>
            <a:spLocks noChangeArrowheads="1"/>
          </p:cNvSpPr>
          <p:nvPr/>
        </p:nvSpPr>
        <p:spPr bwMode="auto">
          <a:xfrm>
            <a:off x="6879027" y="1711958"/>
            <a:ext cx="183089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Line 56"/>
          <p:cNvSpPr>
            <a:spLocks noChangeShapeType="1"/>
          </p:cNvSpPr>
          <p:nvPr/>
        </p:nvSpPr>
        <p:spPr bwMode="auto">
          <a:xfrm flipV="1">
            <a:off x="6143603" y="1796933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Line 57"/>
          <p:cNvSpPr>
            <a:spLocks noChangeShapeType="1"/>
          </p:cNvSpPr>
          <p:nvPr/>
        </p:nvSpPr>
        <p:spPr bwMode="auto">
          <a:xfrm>
            <a:off x="6450456" y="1796933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Line 58"/>
          <p:cNvSpPr>
            <a:spLocks noChangeShapeType="1"/>
          </p:cNvSpPr>
          <p:nvPr/>
        </p:nvSpPr>
        <p:spPr bwMode="auto">
          <a:xfrm>
            <a:off x="6756285" y="1796933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59"/>
          <p:cNvSpPr>
            <a:spLocks noChangeShapeType="1"/>
          </p:cNvSpPr>
          <p:nvPr/>
        </p:nvSpPr>
        <p:spPr bwMode="auto">
          <a:xfrm>
            <a:off x="7062115" y="1796933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60"/>
          <p:cNvSpPr>
            <a:spLocks noChangeArrowheads="1"/>
          </p:cNvSpPr>
          <p:nvPr/>
        </p:nvSpPr>
        <p:spPr bwMode="auto">
          <a:xfrm>
            <a:off x="6267367" y="2448405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61"/>
          <p:cNvSpPr>
            <a:spLocks noChangeArrowheads="1"/>
          </p:cNvSpPr>
          <p:nvPr/>
        </p:nvSpPr>
        <p:spPr bwMode="auto">
          <a:xfrm>
            <a:off x="6572174" y="2420080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62"/>
          <p:cNvSpPr>
            <a:spLocks noChangeArrowheads="1"/>
          </p:cNvSpPr>
          <p:nvPr/>
        </p:nvSpPr>
        <p:spPr bwMode="auto">
          <a:xfrm>
            <a:off x="6879027" y="2404973"/>
            <a:ext cx="183089" cy="170894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63"/>
          <p:cNvSpPr>
            <a:spLocks noChangeShapeType="1"/>
          </p:cNvSpPr>
          <p:nvPr/>
        </p:nvSpPr>
        <p:spPr bwMode="auto">
          <a:xfrm flipV="1">
            <a:off x="6143603" y="2490892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64"/>
          <p:cNvSpPr>
            <a:spLocks noChangeShapeType="1"/>
          </p:cNvSpPr>
          <p:nvPr/>
        </p:nvSpPr>
        <p:spPr bwMode="auto">
          <a:xfrm>
            <a:off x="6450456" y="2490892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65"/>
          <p:cNvSpPr>
            <a:spLocks noChangeShapeType="1"/>
          </p:cNvSpPr>
          <p:nvPr/>
        </p:nvSpPr>
        <p:spPr bwMode="auto">
          <a:xfrm>
            <a:off x="6756285" y="2490892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66"/>
          <p:cNvSpPr>
            <a:spLocks noChangeShapeType="1"/>
          </p:cNvSpPr>
          <p:nvPr/>
        </p:nvSpPr>
        <p:spPr bwMode="auto">
          <a:xfrm>
            <a:off x="7062115" y="2490892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Rectangle 67"/>
          <p:cNvSpPr>
            <a:spLocks noChangeArrowheads="1"/>
          </p:cNvSpPr>
          <p:nvPr/>
        </p:nvSpPr>
        <p:spPr bwMode="auto">
          <a:xfrm flipH="1">
            <a:off x="7995971" y="1753502"/>
            <a:ext cx="184112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68"/>
          <p:cNvSpPr>
            <a:spLocks noChangeArrowheads="1"/>
          </p:cNvSpPr>
          <p:nvPr/>
        </p:nvSpPr>
        <p:spPr bwMode="auto">
          <a:xfrm flipH="1">
            <a:off x="7691164" y="1725177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Rectangle 69"/>
          <p:cNvSpPr>
            <a:spLocks noChangeArrowheads="1"/>
          </p:cNvSpPr>
          <p:nvPr/>
        </p:nvSpPr>
        <p:spPr bwMode="auto">
          <a:xfrm flipH="1">
            <a:off x="7383289" y="1711958"/>
            <a:ext cx="185134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Line 70"/>
          <p:cNvSpPr>
            <a:spLocks noChangeShapeType="1"/>
          </p:cNvSpPr>
          <p:nvPr/>
        </p:nvSpPr>
        <p:spPr bwMode="auto">
          <a:xfrm flipV="1">
            <a:off x="8175991" y="1796933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71"/>
          <p:cNvSpPr>
            <a:spLocks noChangeShapeType="1"/>
          </p:cNvSpPr>
          <p:nvPr/>
        </p:nvSpPr>
        <p:spPr bwMode="auto">
          <a:xfrm rot="10800000" flipH="1">
            <a:off x="7874252" y="1796933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Line 72"/>
          <p:cNvSpPr>
            <a:spLocks noChangeShapeType="1"/>
          </p:cNvSpPr>
          <p:nvPr/>
        </p:nvSpPr>
        <p:spPr bwMode="auto">
          <a:xfrm>
            <a:off x="7568422" y="1796933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Line 73"/>
          <p:cNvSpPr>
            <a:spLocks noChangeShapeType="1"/>
          </p:cNvSpPr>
          <p:nvPr/>
        </p:nvSpPr>
        <p:spPr bwMode="auto">
          <a:xfrm>
            <a:off x="7262593" y="1796933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Rectangle 74"/>
          <p:cNvSpPr>
            <a:spLocks noChangeArrowheads="1"/>
          </p:cNvSpPr>
          <p:nvPr/>
        </p:nvSpPr>
        <p:spPr bwMode="auto">
          <a:xfrm flipH="1">
            <a:off x="7995971" y="2448405"/>
            <a:ext cx="184112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Rectangle 75"/>
          <p:cNvSpPr>
            <a:spLocks noChangeArrowheads="1"/>
          </p:cNvSpPr>
          <p:nvPr/>
        </p:nvSpPr>
        <p:spPr bwMode="auto">
          <a:xfrm flipH="1">
            <a:off x="7691164" y="2420080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Rectangle 76"/>
          <p:cNvSpPr>
            <a:spLocks noChangeArrowheads="1"/>
          </p:cNvSpPr>
          <p:nvPr/>
        </p:nvSpPr>
        <p:spPr bwMode="auto">
          <a:xfrm flipH="1">
            <a:off x="7383289" y="2404973"/>
            <a:ext cx="185134" cy="170894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Line 77"/>
          <p:cNvSpPr>
            <a:spLocks noChangeShapeType="1"/>
          </p:cNvSpPr>
          <p:nvPr/>
        </p:nvSpPr>
        <p:spPr bwMode="auto">
          <a:xfrm flipV="1">
            <a:off x="8175991" y="2490892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Line 78"/>
          <p:cNvSpPr>
            <a:spLocks noChangeShapeType="1"/>
          </p:cNvSpPr>
          <p:nvPr/>
        </p:nvSpPr>
        <p:spPr bwMode="auto">
          <a:xfrm>
            <a:off x="7874252" y="2490892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Line 79"/>
          <p:cNvSpPr>
            <a:spLocks noChangeShapeType="1"/>
          </p:cNvSpPr>
          <p:nvPr/>
        </p:nvSpPr>
        <p:spPr bwMode="auto">
          <a:xfrm>
            <a:off x="7568422" y="2490892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Line 80"/>
          <p:cNvSpPr>
            <a:spLocks noChangeShapeType="1"/>
          </p:cNvSpPr>
          <p:nvPr/>
        </p:nvSpPr>
        <p:spPr bwMode="auto">
          <a:xfrm>
            <a:off x="7262593" y="2490892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Rectangle 81"/>
          <p:cNvSpPr>
            <a:spLocks noChangeArrowheads="1"/>
          </p:cNvSpPr>
          <p:nvPr/>
        </p:nvSpPr>
        <p:spPr bwMode="auto">
          <a:xfrm>
            <a:off x="6267367" y="2093400"/>
            <a:ext cx="183089" cy="8591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Rectangle 82"/>
          <p:cNvSpPr>
            <a:spLocks noChangeArrowheads="1"/>
          </p:cNvSpPr>
          <p:nvPr/>
        </p:nvSpPr>
        <p:spPr bwMode="auto">
          <a:xfrm>
            <a:off x="6572174" y="2065075"/>
            <a:ext cx="184112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Rectangle 83"/>
          <p:cNvSpPr>
            <a:spLocks noChangeArrowheads="1"/>
          </p:cNvSpPr>
          <p:nvPr/>
        </p:nvSpPr>
        <p:spPr bwMode="auto">
          <a:xfrm>
            <a:off x="6879027" y="2051856"/>
            <a:ext cx="183089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Line 84"/>
          <p:cNvSpPr>
            <a:spLocks noChangeShapeType="1"/>
          </p:cNvSpPr>
          <p:nvPr/>
        </p:nvSpPr>
        <p:spPr bwMode="auto">
          <a:xfrm flipV="1">
            <a:off x="6143603" y="2136831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Line 85"/>
          <p:cNvSpPr>
            <a:spLocks noChangeShapeType="1"/>
          </p:cNvSpPr>
          <p:nvPr/>
        </p:nvSpPr>
        <p:spPr bwMode="auto">
          <a:xfrm>
            <a:off x="6450456" y="2136831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Line 86"/>
          <p:cNvSpPr>
            <a:spLocks noChangeShapeType="1"/>
          </p:cNvSpPr>
          <p:nvPr/>
        </p:nvSpPr>
        <p:spPr bwMode="auto">
          <a:xfrm>
            <a:off x="6756285" y="2136831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Line 87"/>
          <p:cNvSpPr>
            <a:spLocks noChangeShapeType="1"/>
          </p:cNvSpPr>
          <p:nvPr/>
        </p:nvSpPr>
        <p:spPr bwMode="auto">
          <a:xfrm>
            <a:off x="7062115" y="2136831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Rectangle 88"/>
          <p:cNvSpPr>
            <a:spLocks noChangeArrowheads="1"/>
          </p:cNvSpPr>
          <p:nvPr/>
        </p:nvSpPr>
        <p:spPr bwMode="auto">
          <a:xfrm flipH="1">
            <a:off x="7995971" y="2093400"/>
            <a:ext cx="184112" cy="8591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Rectangle 89"/>
          <p:cNvSpPr>
            <a:spLocks noChangeArrowheads="1"/>
          </p:cNvSpPr>
          <p:nvPr/>
        </p:nvSpPr>
        <p:spPr bwMode="auto">
          <a:xfrm flipH="1">
            <a:off x="7691164" y="2065075"/>
            <a:ext cx="183089" cy="14256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Rectangle 90"/>
          <p:cNvSpPr>
            <a:spLocks noChangeArrowheads="1"/>
          </p:cNvSpPr>
          <p:nvPr/>
        </p:nvSpPr>
        <p:spPr bwMode="auto">
          <a:xfrm flipH="1">
            <a:off x="7383289" y="2051856"/>
            <a:ext cx="185134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Line 91"/>
          <p:cNvSpPr>
            <a:spLocks noChangeShapeType="1"/>
          </p:cNvSpPr>
          <p:nvPr/>
        </p:nvSpPr>
        <p:spPr bwMode="auto">
          <a:xfrm flipV="1">
            <a:off x="8175991" y="2136831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Line 92"/>
          <p:cNvSpPr>
            <a:spLocks noChangeShapeType="1"/>
          </p:cNvSpPr>
          <p:nvPr/>
        </p:nvSpPr>
        <p:spPr bwMode="auto">
          <a:xfrm rot="10800000" flipH="1">
            <a:off x="7874252" y="2136831"/>
            <a:ext cx="1217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Line 93"/>
          <p:cNvSpPr>
            <a:spLocks noChangeShapeType="1"/>
          </p:cNvSpPr>
          <p:nvPr/>
        </p:nvSpPr>
        <p:spPr bwMode="auto">
          <a:xfrm>
            <a:off x="7568422" y="2136831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Line 94"/>
          <p:cNvSpPr>
            <a:spLocks noChangeShapeType="1"/>
          </p:cNvSpPr>
          <p:nvPr/>
        </p:nvSpPr>
        <p:spPr bwMode="auto">
          <a:xfrm>
            <a:off x="7262593" y="2136831"/>
            <a:ext cx="1206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Text Box 95"/>
          <p:cNvSpPr txBox="1">
            <a:spLocks noChangeArrowheads="1"/>
          </p:cNvSpPr>
          <p:nvPr/>
        </p:nvSpPr>
        <p:spPr bwMode="auto">
          <a:xfrm>
            <a:off x="5999474" y="1486561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Text Box 96"/>
          <p:cNvSpPr txBox="1">
            <a:spLocks noChangeArrowheads="1"/>
          </p:cNvSpPr>
          <p:nvPr/>
        </p:nvSpPr>
        <p:spPr bwMode="auto">
          <a:xfrm>
            <a:off x="5998451" y="2174854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Text Box 97"/>
          <p:cNvSpPr txBox="1">
            <a:spLocks noChangeArrowheads="1"/>
          </p:cNvSpPr>
          <p:nvPr/>
        </p:nvSpPr>
        <p:spPr bwMode="auto">
          <a:xfrm>
            <a:off x="5998451" y="1816073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Text Box 98"/>
          <p:cNvSpPr txBox="1">
            <a:spLocks noChangeArrowheads="1"/>
          </p:cNvSpPr>
          <p:nvPr/>
        </p:nvSpPr>
        <p:spPr bwMode="auto">
          <a:xfrm>
            <a:off x="8177634" y="1528094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Text Box 99"/>
          <p:cNvSpPr txBox="1">
            <a:spLocks noChangeArrowheads="1"/>
          </p:cNvSpPr>
          <p:nvPr/>
        </p:nvSpPr>
        <p:spPr bwMode="auto">
          <a:xfrm>
            <a:off x="8178657" y="1887820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AutoShape 100"/>
          <p:cNvSpPr>
            <a:spLocks noChangeArrowheads="1"/>
          </p:cNvSpPr>
          <p:nvPr/>
        </p:nvSpPr>
        <p:spPr bwMode="auto">
          <a:xfrm>
            <a:off x="7102007" y="1498577"/>
            <a:ext cx="235254" cy="1190589"/>
          </a:xfrm>
          <a:prstGeom prst="upDownArrow">
            <a:avLst>
              <a:gd name="adj1" fmla="val 50000"/>
              <a:gd name="adj2" fmla="val 56273"/>
            </a:avLst>
          </a:prstGeom>
          <a:solidFill>
            <a:srgbClr val="00B05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vert="eaVert"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Text Box 155"/>
          <p:cNvSpPr txBox="1">
            <a:spLocks noChangeArrowheads="1"/>
          </p:cNvSpPr>
          <p:nvPr/>
        </p:nvSpPr>
        <p:spPr bwMode="auto">
          <a:xfrm>
            <a:off x="6533083" y="2747414"/>
            <a:ext cx="136287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b) </a:t>
            </a:r>
            <a:r>
              <a:rPr kumimoji="1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kumimoji="1"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总线</a:t>
            </a:r>
            <a:endParaRPr kumimoji="1"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Text Box 171"/>
          <p:cNvSpPr txBox="1">
            <a:spLocks noChangeArrowheads="1"/>
          </p:cNvSpPr>
          <p:nvPr/>
        </p:nvSpPr>
        <p:spPr bwMode="auto">
          <a:xfrm>
            <a:off x="7449774" y="1178537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</a:t>
            </a:r>
            <a:endParaRPr kumimoji="1" lang="zh-CN" altLang="en-US" sz="1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Line 172"/>
          <p:cNvSpPr>
            <a:spLocks noChangeShapeType="1"/>
          </p:cNvSpPr>
          <p:nvPr/>
        </p:nvSpPr>
        <p:spPr bwMode="auto">
          <a:xfrm flipV="1">
            <a:off x="7214520" y="1417818"/>
            <a:ext cx="304404" cy="16573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Text Box 175"/>
          <p:cNvSpPr txBox="1">
            <a:spLocks noChangeArrowheads="1"/>
          </p:cNvSpPr>
          <p:nvPr/>
        </p:nvSpPr>
        <p:spPr bwMode="auto">
          <a:xfrm>
            <a:off x="8192976" y="2246602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Freeform 178"/>
          <p:cNvSpPr/>
          <p:nvPr/>
        </p:nvSpPr>
        <p:spPr bwMode="auto">
          <a:xfrm>
            <a:off x="6199859" y="1735852"/>
            <a:ext cx="2087622" cy="342731"/>
          </a:xfrm>
          <a:custGeom>
            <a:avLst/>
            <a:gdLst>
              <a:gd name="T0" fmla="*/ 0 w 2041"/>
              <a:gd name="T1" fmla="*/ 0 h 363"/>
              <a:gd name="T2" fmla="*/ 998 w 2041"/>
              <a:gd name="T3" fmla="*/ 0 h 363"/>
              <a:gd name="T4" fmla="*/ 998 w 2041"/>
              <a:gd name="T5" fmla="*/ 363 h 363"/>
              <a:gd name="T6" fmla="*/ 2041 w 2041"/>
              <a:gd name="T7" fmla="*/ 363 h 3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1" h="363">
                <a:moveTo>
                  <a:pt x="0" y="0"/>
                </a:moveTo>
                <a:lnTo>
                  <a:pt x="998" y="0"/>
                </a:lnTo>
                <a:lnTo>
                  <a:pt x="998" y="363"/>
                </a:lnTo>
                <a:lnTo>
                  <a:pt x="2041" y="363"/>
                </a:lnTo>
              </a:path>
            </a:pathLst>
          </a:custGeom>
          <a:ln w="57150">
            <a:solidFill>
              <a:srgbClr val="FF00FF"/>
            </a:solidFill>
            <a:headEnd type="none" w="med" len="med"/>
            <a:tailEnd type="triangle" w="med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1400" b="1">
              <a:ln>
                <a:solidFill>
                  <a:srgbClr val="FF00FF"/>
                </a:solidFill>
              </a:ln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</p:bldLst>
  </p:timing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4" y="1309582"/>
            <a:ext cx="5010163" cy="34265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26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它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N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条总线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交叉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节点可以使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输入端口和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输出端口相连接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26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输入端口收到一个分组时，就将它发送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水平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26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)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若通向输出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口的垂直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总线空闲，则将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垂直总线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水平总线接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把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分组转发到这个输出端口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若输出端口已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被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占用，分组在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端口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队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待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26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点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种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阻塞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交换结构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分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转发到任何一个输出端口，只要这个输出端口没有被别的分组占用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2085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16085" y="579675"/>
            <a:ext cx="53176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纵横交换结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crossbar switch fabric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102"/>
          <p:cNvSpPr>
            <a:spLocks noChangeArrowheads="1"/>
          </p:cNvSpPr>
          <p:nvPr/>
        </p:nvSpPr>
        <p:spPr bwMode="auto">
          <a:xfrm>
            <a:off x="6049877" y="1686499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103"/>
          <p:cNvSpPr>
            <a:spLocks noChangeArrowheads="1"/>
          </p:cNvSpPr>
          <p:nvPr/>
        </p:nvSpPr>
        <p:spPr bwMode="auto">
          <a:xfrm>
            <a:off x="6355707" y="1659119"/>
            <a:ext cx="183088" cy="141624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104"/>
          <p:cNvSpPr>
            <a:spLocks noChangeArrowheads="1"/>
          </p:cNvSpPr>
          <p:nvPr/>
        </p:nvSpPr>
        <p:spPr bwMode="auto">
          <a:xfrm>
            <a:off x="6661536" y="1644956"/>
            <a:ext cx="184112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Line 105"/>
          <p:cNvSpPr>
            <a:spLocks noChangeShapeType="1"/>
          </p:cNvSpPr>
          <p:nvPr/>
        </p:nvSpPr>
        <p:spPr bwMode="auto">
          <a:xfrm flipV="1">
            <a:off x="5927136" y="1729931"/>
            <a:ext cx="1258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Line 106"/>
          <p:cNvSpPr>
            <a:spLocks noChangeShapeType="1"/>
          </p:cNvSpPr>
          <p:nvPr/>
        </p:nvSpPr>
        <p:spPr bwMode="auto">
          <a:xfrm>
            <a:off x="6232966" y="1729931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Line 107"/>
          <p:cNvSpPr>
            <a:spLocks noChangeShapeType="1"/>
          </p:cNvSpPr>
          <p:nvPr/>
        </p:nvSpPr>
        <p:spPr bwMode="auto">
          <a:xfrm>
            <a:off x="6538795" y="1729931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108"/>
          <p:cNvSpPr>
            <a:spLocks noChangeShapeType="1"/>
          </p:cNvSpPr>
          <p:nvPr/>
        </p:nvSpPr>
        <p:spPr bwMode="auto">
          <a:xfrm>
            <a:off x="6845648" y="1729931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110"/>
          <p:cNvSpPr>
            <a:spLocks noChangeArrowheads="1"/>
          </p:cNvSpPr>
          <p:nvPr/>
        </p:nvSpPr>
        <p:spPr bwMode="auto">
          <a:xfrm>
            <a:off x="6052946" y="2359687"/>
            <a:ext cx="184112" cy="8591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11"/>
          <p:cNvSpPr>
            <a:spLocks noChangeArrowheads="1"/>
          </p:cNvSpPr>
          <p:nvPr/>
        </p:nvSpPr>
        <p:spPr bwMode="auto">
          <a:xfrm>
            <a:off x="6359799" y="2332307"/>
            <a:ext cx="183088" cy="141624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112"/>
          <p:cNvSpPr>
            <a:spLocks noChangeArrowheads="1"/>
          </p:cNvSpPr>
          <p:nvPr/>
        </p:nvSpPr>
        <p:spPr bwMode="auto">
          <a:xfrm>
            <a:off x="6664605" y="2318143"/>
            <a:ext cx="184112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113"/>
          <p:cNvSpPr>
            <a:spLocks noChangeShapeType="1"/>
          </p:cNvSpPr>
          <p:nvPr/>
        </p:nvSpPr>
        <p:spPr bwMode="auto">
          <a:xfrm flipV="1">
            <a:off x="5931227" y="2403118"/>
            <a:ext cx="1268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114"/>
          <p:cNvSpPr>
            <a:spLocks noChangeShapeType="1"/>
          </p:cNvSpPr>
          <p:nvPr/>
        </p:nvSpPr>
        <p:spPr bwMode="auto">
          <a:xfrm>
            <a:off x="6237057" y="2403118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115"/>
          <p:cNvSpPr>
            <a:spLocks noChangeShapeType="1"/>
          </p:cNvSpPr>
          <p:nvPr/>
        </p:nvSpPr>
        <p:spPr bwMode="auto">
          <a:xfrm>
            <a:off x="6542887" y="2403118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116"/>
          <p:cNvSpPr>
            <a:spLocks noChangeShapeType="1"/>
          </p:cNvSpPr>
          <p:nvPr/>
        </p:nvSpPr>
        <p:spPr bwMode="auto">
          <a:xfrm>
            <a:off x="6848717" y="2403118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 Box 117"/>
          <p:cNvSpPr txBox="1">
            <a:spLocks noChangeArrowheads="1"/>
          </p:cNvSpPr>
          <p:nvPr/>
        </p:nvSpPr>
        <p:spPr bwMode="auto">
          <a:xfrm>
            <a:off x="5766642" y="2108797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118"/>
          <p:cNvSpPr>
            <a:spLocks noChangeArrowheads="1"/>
          </p:cNvSpPr>
          <p:nvPr/>
        </p:nvSpPr>
        <p:spPr bwMode="auto">
          <a:xfrm>
            <a:off x="6049877" y="2027342"/>
            <a:ext cx="183089" cy="8497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Rectangle 119"/>
          <p:cNvSpPr>
            <a:spLocks noChangeArrowheads="1"/>
          </p:cNvSpPr>
          <p:nvPr/>
        </p:nvSpPr>
        <p:spPr bwMode="auto">
          <a:xfrm>
            <a:off x="6355707" y="1999017"/>
            <a:ext cx="183088" cy="141624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Rectangle 120"/>
          <p:cNvSpPr>
            <a:spLocks noChangeArrowheads="1"/>
          </p:cNvSpPr>
          <p:nvPr/>
        </p:nvSpPr>
        <p:spPr bwMode="auto">
          <a:xfrm>
            <a:off x="6661536" y="1984855"/>
            <a:ext cx="184112" cy="169949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121"/>
          <p:cNvSpPr>
            <a:spLocks noChangeShapeType="1"/>
          </p:cNvSpPr>
          <p:nvPr/>
        </p:nvSpPr>
        <p:spPr bwMode="auto">
          <a:xfrm flipV="1">
            <a:off x="5927136" y="2069829"/>
            <a:ext cx="1258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Line 122"/>
          <p:cNvSpPr>
            <a:spLocks noChangeShapeType="1"/>
          </p:cNvSpPr>
          <p:nvPr/>
        </p:nvSpPr>
        <p:spPr bwMode="auto">
          <a:xfrm>
            <a:off x="6232966" y="2069829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Line 123"/>
          <p:cNvSpPr>
            <a:spLocks noChangeShapeType="1"/>
          </p:cNvSpPr>
          <p:nvPr/>
        </p:nvSpPr>
        <p:spPr bwMode="auto">
          <a:xfrm>
            <a:off x="6538795" y="2069829"/>
            <a:ext cx="1227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Line 124"/>
          <p:cNvSpPr>
            <a:spLocks noChangeShapeType="1"/>
          </p:cNvSpPr>
          <p:nvPr/>
        </p:nvSpPr>
        <p:spPr bwMode="auto">
          <a:xfrm>
            <a:off x="6845648" y="2069829"/>
            <a:ext cx="12171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 Box 125"/>
          <p:cNvSpPr txBox="1">
            <a:spLocks noChangeArrowheads="1"/>
          </p:cNvSpPr>
          <p:nvPr/>
        </p:nvSpPr>
        <p:spPr bwMode="auto">
          <a:xfrm>
            <a:off x="5771756" y="1750959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0" name="Group 126"/>
          <p:cNvGrpSpPr/>
          <p:nvPr/>
        </p:nvGrpSpPr>
        <p:grpSpPr bwMode="auto">
          <a:xfrm>
            <a:off x="7161707" y="2530580"/>
            <a:ext cx="191272" cy="924334"/>
            <a:chOff x="2919" y="2867"/>
            <a:chExt cx="192" cy="1044"/>
          </a:xfrm>
        </p:grpSpPr>
        <p:sp>
          <p:nvSpPr>
            <p:cNvPr id="31" name="Rectangle 127"/>
            <p:cNvSpPr>
              <a:spLocks noChangeArrowheads="1"/>
            </p:cNvSpPr>
            <p:nvPr/>
          </p:nvSpPr>
          <p:spPr bwMode="auto">
            <a:xfrm rot="5400000" flipH="1">
              <a:off x="2923" y="3648"/>
              <a:ext cx="184" cy="96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128"/>
            <p:cNvSpPr>
              <a:spLocks noChangeArrowheads="1"/>
            </p:cNvSpPr>
            <p:nvPr/>
          </p:nvSpPr>
          <p:spPr bwMode="auto">
            <a:xfrm rot="5400000" flipH="1">
              <a:off x="2923" y="3309"/>
              <a:ext cx="184" cy="160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129"/>
            <p:cNvSpPr>
              <a:spLocks noChangeArrowheads="1"/>
            </p:cNvSpPr>
            <p:nvPr/>
          </p:nvSpPr>
          <p:spPr bwMode="auto">
            <a:xfrm rot="5400000" flipH="1">
              <a:off x="2922" y="2986"/>
              <a:ext cx="185" cy="192"/>
            </a:xfrm>
            <a:prstGeom prst="rect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Line 130"/>
            <p:cNvSpPr>
              <a:spLocks noChangeShapeType="1"/>
            </p:cNvSpPr>
            <p:nvPr/>
          </p:nvSpPr>
          <p:spPr bwMode="auto">
            <a:xfrm rot="5400000" flipV="1">
              <a:off x="2951" y="3848"/>
              <a:ext cx="1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Line 131"/>
            <p:cNvSpPr>
              <a:spLocks noChangeShapeType="1"/>
            </p:cNvSpPr>
            <p:nvPr/>
          </p:nvSpPr>
          <p:spPr bwMode="auto">
            <a:xfrm rot="5400000">
              <a:off x="2953" y="3543"/>
              <a:ext cx="1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Line 132"/>
            <p:cNvSpPr>
              <a:spLocks noChangeShapeType="1"/>
            </p:cNvSpPr>
            <p:nvPr/>
          </p:nvSpPr>
          <p:spPr bwMode="auto">
            <a:xfrm rot="5400000">
              <a:off x="2953" y="3236"/>
              <a:ext cx="1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Line 133"/>
            <p:cNvSpPr>
              <a:spLocks noChangeShapeType="1"/>
            </p:cNvSpPr>
            <p:nvPr/>
          </p:nvSpPr>
          <p:spPr bwMode="auto">
            <a:xfrm rot="5400000">
              <a:off x="2954" y="2928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8" name="Text Box 134"/>
          <p:cNvSpPr txBox="1">
            <a:spLocks noChangeArrowheads="1"/>
          </p:cNvSpPr>
          <p:nvPr/>
        </p:nvSpPr>
        <p:spPr bwMode="auto">
          <a:xfrm>
            <a:off x="7296722" y="3255697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9" name="Group 135"/>
          <p:cNvGrpSpPr/>
          <p:nvPr/>
        </p:nvGrpSpPr>
        <p:grpSpPr bwMode="auto">
          <a:xfrm>
            <a:off x="7598457" y="2530581"/>
            <a:ext cx="548490" cy="1027287"/>
            <a:chOff x="3357" y="2859"/>
            <a:chExt cx="551" cy="1159"/>
          </a:xfrm>
        </p:grpSpPr>
        <p:sp>
          <p:nvSpPr>
            <p:cNvPr id="40" name="Rectangle 136"/>
            <p:cNvSpPr>
              <a:spLocks noChangeArrowheads="1"/>
            </p:cNvSpPr>
            <p:nvPr/>
          </p:nvSpPr>
          <p:spPr bwMode="auto">
            <a:xfrm rot="5400000" flipH="1">
              <a:off x="3361" y="3640"/>
              <a:ext cx="184" cy="96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137"/>
            <p:cNvSpPr>
              <a:spLocks noChangeArrowheads="1"/>
            </p:cNvSpPr>
            <p:nvPr/>
          </p:nvSpPr>
          <p:spPr bwMode="auto">
            <a:xfrm rot="5400000" flipH="1">
              <a:off x="3361" y="3301"/>
              <a:ext cx="184" cy="160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138"/>
            <p:cNvSpPr>
              <a:spLocks noChangeArrowheads="1"/>
            </p:cNvSpPr>
            <p:nvPr/>
          </p:nvSpPr>
          <p:spPr bwMode="auto">
            <a:xfrm rot="5400000" flipH="1">
              <a:off x="3360" y="2978"/>
              <a:ext cx="185" cy="192"/>
            </a:xfrm>
            <a:prstGeom prst="rect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Line 139"/>
            <p:cNvSpPr>
              <a:spLocks noChangeShapeType="1"/>
            </p:cNvSpPr>
            <p:nvPr/>
          </p:nvSpPr>
          <p:spPr bwMode="auto">
            <a:xfrm rot="5400000" flipV="1">
              <a:off x="3389" y="3840"/>
              <a:ext cx="1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Line 140"/>
            <p:cNvSpPr>
              <a:spLocks noChangeShapeType="1"/>
            </p:cNvSpPr>
            <p:nvPr/>
          </p:nvSpPr>
          <p:spPr bwMode="auto">
            <a:xfrm rot="16200000" flipH="1">
              <a:off x="3391" y="3535"/>
              <a:ext cx="1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Line 141"/>
            <p:cNvSpPr>
              <a:spLocks noChangeShapeType="1"/>
            </p:cNvSpPr>
            <p:nvPr/>
          </p:nvSpPr>
          <p:spPr bwMode="auto">
            <a:xfrm rot="5400000">
              <a:off x="3391" y="3228"/>
              <a:ext cx="1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Line 142"/>
            <p:cNvSpPr>
              <a:spLocks noChangeShapeType="1"/>
            </p:cNvSpPr>
            <p:nvPr/>
          </p:nvSpPr>
          <p:spPr bwMode="auto">
            <a:xfrm rot="5400000">
              <a:off x="3392" y="2920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Text Box 143"/>
            <p:cNvSpPr txBox="1">
              <a:spLocks noChangeArrowheads="1"/>
            </p:cNvSpPr>
            <p:nvPr/>
          </p:nvSpPr>
          <p:spPr bwMode="auto">
            <a:xfrm>
              <a:off x="3500" y="3671"/>
              <a:ext cx="408" cy="3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</a:t>
              </a:r>
              <a:r>
                <a:rPr kumimoji="1" lang="en-US" altLang="zh-CN" sz="1400" b="1" baseline="-2500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8" name="Rectangle 144"/>
          <p:cNvSpPr>
            <a:spLocks noChangeArrowheads="1"/>
          </p:cNvSpPr>
          <p:nvPr/>
        </p:nvSpPr>
        <p:spPr bwMode="auto">
          <a:xfrm rot="5400000" flipH="1">
            <a:off x="8045088" y="3217104"/>
            <a:ext cx="163340" cy="95125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Rectangle 145"/>
          <p:cNvSpPr>
            <a:spLocks noChangeArrowheads="1"/>
          </p:cNvSpPr>
          <p:nvPr/>
        </p:nvSpPr>
        <p:spPr bwMode="auto">
          <a:xfrm rot="5400000" flipH="1">
            <a:off x="8045089" y="2911510"/>
            <a:ext cx="163340" cy="160587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Rectangle 146"/>
          <p:cNvSpPr>
            <a:spLocks noChangeArrowheads="1"/>
          </p:cNvSpPr>
          <p:nvPr/>
        </p:nvSpPr>
        <p:spPr bwMode="auto">
          <a:xfrm rot="5400000" flipH="1">
            <a:off x="8045089" y="2624249"/>
            <a:ext cx="163340" cy="191272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147"/>
          <p:cNvSpPr>
            <a:spLocks noChangeShapeType="1"/>
          </p:cNvSpPr>
          <p:nvPr/>
        </p:nvSpPr>
        <p:spPr bwMode="auto">
          <a:xfrm rot="5400000" flipV="1">
            <a:off x="8070620" y="3398265"/>
            <a:ext cx="11329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Line 148"/>
          <p:cNvSpPr>
            <a:spLocks noChangeShapeType="1"/>
          </p:cNvSpPr>
          <p:nvPr/>
        </p:nvSpPr>
        <p:spPr bwMode="auto">
          <a:xfrm rot="16200000" flipH="1">
            <a:off x="8072508" y="3128234"/>
            <a:ext cx="10952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Line 149"/>
          <p:cNvSpPr>
            <a:spLocks noChangeShapeType="1"/>
          </p:cNvSpPr>
          <p:nvPr/>
        </p:nvSpPr>
        <p:spPr bwMode="auto">
          <a:xfrm rot="5400000">
            <a:off x="8072981" y="2855844"/>
            <a:ext cx="10857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Line 150"/>
          <p:cNvSpPr>
            <a:spLocks noChangeShapeType="1"/>
          </p:cNvSpPr>
          <p:nvPr/>
        </p:nvSpPr>
        <p:spPr bwMode="auto">
          <a:xfrm rot="5400000">
            <a:off x="8073453" y="2584398"/>
            <a:ext cx="10763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Text Box 151"/>
          <p:cNvSpPr txBox="1">
            <a:spLocks noChangeArrowheads="1"/>
          </p:cNvSpPr>
          <p:nvPr/>
        </p:nvSpPr>
        <p:spPr bwMode="auto">
          <a:xfrm>
            <a:off x="8195800" y="3255698"/>
            <a:ext cx="405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kumimoji="1"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Text Box 154"/>
          <p:cNvSpPr txBox="1">
            <a:spLocks noChangeArrowheads="1"/>
          </p:cNvSpPr>
          <p:nvPr/>
        </p:nvSpPr>
        <p:spPr bwMode="auto">
          <a:xfrm>
            <a:off x="6294336" y="3663356"/>
            <a:ext cx="174278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c) </a:t>
            </a:r>
            <a:r>
              <a:rPr kumimoji="1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互连网络</a:t>
            </a:r>
            <a:endParaRPr kumimoji="1"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Line 156"/>
          <p:cNvSpPr>
            <a:spLocks noChangeShapeType="1"/>
          </p:cNvSpPr>
          <p:nvPr/>
        </p:nvSpPr>
        <p:spPr bwMode="auto">
          <a:xfrm>
            <a:off x="7027714" y="1729931"/>
            <a:ext cx="110057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Line 157"/>
          <p:cNvSpPr>
            <a:spLocks noChangeShapeType="1"/>
          </p:cNvSpPr>
          <p:nvPr/>
        </p:nvSpPr>
        <p:spPr bwMode="auto">
          <a:xfrm>
            <a:off x="7027714" y="2069829"/>
            <a:ext cx="110057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Line 158"/>
          <p:cNvSpPr>
            <a:spLocks noChangeShapeType="1"/>
          </p:cNvSpPr>
          <p:nvPr/>
        </p:nvSpPr>
        <p:spPr bwMode="auto">
          <a:xfrm>
            <a:off x="7027714" y="2410671"/>
            <a:ext cx="110057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Line 159"/>
          <p:cNvSpPr>
            <a:spLocks noChangeShapeType="1"/>
          </p:cNvSpPr>
          <p:nvPr/>
        </p:nvSpPr>
        <p:spPr bwMode="auto">
          <a:xfrm rot="16200000">
            <a:off x="6884202" y="2112788"/>
            <a:ext cx="765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Line 160"/>
          <p:cNvSpPr>
            <a:spLocks noChangeShapeType="1"/>
          </p:cNvSpPr>
          <p:nvPr/>
        </p:nvSpPr>
        <p:spPr bwMode="auto">
          <a:xfrm rot="16200000">
            <a:off x="7314819" y="2112788"/>
            <a:ext cx="765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Line 161"/>
          <p:cNvSpPr>
            <a:spLocks noChangeShapeType="1"/>
          </p:cNvSpPr>
          <p:nvPr/>
        </p:nvSpPr>
        <p:spPr bwMode="auto">
          <a:xfrm rot="16200000">
            <a:off x="7745435" y="2112788"/>
            <a:ext cx="765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Oval 162"/>
          <p:cNvSpPr>
            <a:spLocks noChangeArrowheads="1"/>
          </p:cNvSpPr>
          <p:nvPr/>
        </p:nvSpPr>
        <p:spPr bwMode="auto">
          <a:xfrm>
            <a:off x="8085333" y="2034895"/>
            <a:ext cx="78759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Oval 163"/>
          <p:cNvSpPr>
            <a:spLocks noChangeArrowheads="1"/>
          </p:cNvSpPr>
          <p:nvPr/>
        </p:nvSpPr>
        <p:spPr bwMode="auto">
          <a:xfrm>
            <a:off x="8085333" y="2375738"/>
            <a:ext cx="78759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Oval 164"/>
          <p:cNvSpPr>
            <a:spLocks noChangeArrowheads="1"/>
          </p:cNvSpPr>
          <p:nvPr/>
        </p:nvSpPr>
        <p:spPr bwMode="auto">
          <a:xfrm>
            <a:off x="8085333" y="1697830"/>
            <a:ext cx="78759" cy="68924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Oval 165"/>
          <p:cNvSpPr>
            <a:spLocks noChangeArrowheads="1"/>
          </p:cNvSpPr>
          <p:nvPr/>
        </p:nvSpPr>
        <p:spPr bwMode="auto">
          <a:xfrm>
            <a:off x="7654717" y="2375738"/>
            <a:ext cx="78758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Oval 166"/>
          <p:cNvSpPr>
            <a:spLocks noChangeArrowheads="1"/>
          </p:cNvSpPr>
          <p:nvPr/>
        </p:nvSpPr>
        <p:spPr bwMode="auto">
          <a:xfrm>
            <a:off x="7654717" y="2034895"/>
            <a:ext cx="78758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Oval 167"/>
          <p:cNvSpPr>
            <a:spLocks noChangeArrowheads="1"/>
          </p:cNvSpPr>
          <p:nvPr/>
        </p:nvSpPr>
        <p:spPr bwMode="auto">
          <a:xfrm>
            <a:off x="7654717" y="1697830"/>
            <a:ext cx="78758" cy="68924"/>
          </a:xfrm>
          <a:prstGeom prst="ellipse">
            <a:avLst/>
          </a:prstGeom>
          <a:solidFill>
            <a:srgbClr val="66FF33"/>
          </a:solidFill>
          <a:ln w="9525">
            <a:solidFill>
              <a:schemeClr val="hlink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Oval 168"/>
          <p:cNvSpPr>
            <a:spLocks noChangeArrowheads="1"/>
          </p:cNvSpPr>
          <p:nvPr/>
        </p:nvSpPr>
        <p:spPr bwMode="auto">
          <a:xfrm>
            <a:off x="7224100" y="2375738"/>
            <a:ext cx="78759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Oval 169"/>
          <p:cNvSpPr>
            <a:spLocks noChangeArrowheads="1"/>
          </p:cNvSpPr>
          <p:nvPr/>
        </p:nvSpPr>
        <p:spPr bwMode="auto">
          <a:xfrm>
            <a:off x="7224100" y="2034895"/>
            <a:ext cx="78759" cy="6986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Oval 170"/>
          <p:cNvSpPr>
            <a:spLocks noChangeArrowheads="1"/>
          </p:cNvSpPr>
          <p:nvPr/>
        </p:nvSpPr>
        <p:spPr bwMode="auto">
          <a:xfrm>
            <a:off x="7224100" y="1697830"/>
            <a:ext cx="78759" cy="68924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Text Box 173"/>
          <p:cNvSpPr txBox="1">
            <a:spLocks noChangeArrowheads="1"/>
          </p:cNvSpPr>
          <p:nvPr/>
        </p:nvSpPr>
        <p:spPr bwMode="auto">
          <a:xfrm>
            <a:off x="7619673" y="1204527"/>
            <a:ext cx="9028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连网络</a:t>
            </a:r>
            <a:endParaRPr kumimoji="1" lang="zh-CN" altLang="en-US" sz="1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Line 174"/>
          <p:cNvSpPr>
            <a:spLocks noChangeShapeType="1"/>
          </p:cNvSpPr>
          <p:nvPr/>
        </p:nvSpPr>
        <p:spPr bwMode="auto">
          <a:xfrm flipV="1">
            <a:off x="7910076" y="1483055"/>
            <a:ext cx="161003" cy="43240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Line 179"/>
          <p:cNvSpPr>
            <a:spLocks noChangeShapeType="1"/>
          </p:cNvSpPr>
          <p:nvPr/>
        </p:nvSpPr>
        <p:spPr bwMode="auto">
          <a:xfrm>
            <a:off x="5924067" y="1658670"/>
            <a:ext cx="1762358" cy="21716"/>
          </a:xfrm>
          <a:prstGeom prst="line">
            <a:avLst/>
          </a:prstGeom>
          <a:ln w="57150">
            <a:solidFill>
              <a:srgbClr val="FF00FF"/>
            </a:solidFill>
            <a:tailEnd type="triangle" w="med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1400" b="1">
              <a:ln>
                <a:solidFill>
                  <a:srgbClr val="FF00FF"/>
                </a:solidFill>
              </a:ln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Line 180"/>
          <p:cNvSpPr>
            <a:spLocks noChangeShapeType="1"/>
          </p:cNvSpPr>
          <p:nvPr/>
        </p:nvSpPr>
        <p:spPr bwMode="auto">
          <a:xfrm rot="16200000" flipH="1">
            <a:off x="6980658" y="2570113"/>
            <a:ext cx="1564147" cy="21635"/>
          </a:xfrm>
          <a:prstGeom prst="line">
            <a:avLst/>
          </a:prstGeom>
          <a:ln w="57150">
            <a:solidFill>
              <a:srgbClr val="FF00FF"/>
            </a:solidFill>
            <a:tailEnd type="triangle" w="med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1400" b="1">
              <a:ln>
                <a:solidFill>
                  <a:srgbClr val="FF00FF"/>
                </a:solidFill>
              </a:ln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Rectangle 8"/>
          <p:cNvSpPr>
            <a:spLocks noChangeArrowheads="1"/>
          </p:cNvSpPr>
          <p:nvPr/>
        </p:nvSpPr>
        <p:spPr bwMode="auto">
          <a:xfrm>
            <a:off x="545144" y="928609"/>
            <a:ext cx="6367172" cy="477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常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被称为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连网络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interconnection network)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  <p:bldP spid="75" grpId="0" animBg="1"/>
    </p:bldLst>
  </p:timing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2303831" y="1289183"/>
            <a:ext cx="6189542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2303831" y="1895608"/>
            <a:ext cx="6189542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Rectangle 27"/>
          <p:cNvSpPr>
            <a:spLocks noChangeArrowheads="1"/>
          </p:cNvSpPr>
          <p:nvPr/>
        </p:nvSpPr>
        <p:spPr bwMode="auto">
          <a:xfrm>
            <a:off x="490266" y="1289183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panose="02010600030101010101" pitchFamily="2" charset="-122"/>
            </a:endParaRPr>
          </a:p>
        </p:txBody>
      </p:sp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499155" y="1384115"/>
            <a:ext cx="162765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7</a:t>
            </a:r>
            <a:endParaRPr lang="fr-FR" altLang="zh-CN" sz="20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播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2303830" y="2508819"/>
            <a:ext cx="6189543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8" name="Line 16"/>
          <p:cNvSpPr>
            <a:spLocks noChangeShapeType="1"/>
          </p:cNvSpPr>
          <p:nvPr/>
        </p:nvSpPr>
        <p:spPr bwMode="auto">
          <a:xfrm>
            <a:off x="3311894" y="1125380"/>
            <a:ext cx="0" cy="2283662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287349" y="1254639"/>
            <a:ext cx="6206024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7.1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播的基本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念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7.2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域网上进行硬件多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播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7.3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际组管理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GM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多播路由选择协议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30931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741211" y="598860"/>
            <a:ext cx="36615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7.1  IP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播的基本概念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545144" y="1029146"/>
            <a:ext cx="8053711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988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，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teve Deering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首次提出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播的概念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播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ulticast)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以前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曾译为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播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更好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对多通信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对多通信：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源点发送到许多个终点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545145" y="1099038"/>
            <a:ext cx="8053710" cy="324454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85" name="图片 84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5563" y="1186836"/>
            <a:ext cx="430439" cy="602615"/>
          </a:xfrm>
          <a:prstGeom prst="rect">
            <a:avLst/>
          </a:prstGeom>
        </p:spPr>
      </p:pic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41303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608092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播可大大节约网络资源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Line 77"/>
          <p:cNvSpPr>
            <a:spLocks noChangeShapeType="1"/>
          </p:cNvSpPr>
          <p:nvPr/>
        </p:nvSpPr>
        <p:spPr bwMode="auto">
          <a:xfrm>
            <a:off x="2364824" y="3406751"/>
            <a:ext cx="239164" cy="24657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Line 52"/>
          <p:cNvSpPr>
            <a:spLocks noChangeShapeType="1"/>
          </p:cNvSpPr>
          <p:nvPr/>
        </p:nvSpPr>
        <p:spPr bwMode="auto">
          <a:xfrm flipV="1">
            <a:off x="2413019" y="2011691"/>
            <a:ext cx="954839" cy="6175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Line 53"/>
          <p:cNvSpPr>
            <a:spLocks noChangeShapeType="1"/>
          </p:cNvSpPr>
          <p:nvPr/>
        </p:nvSpPr>
        <p:spPr bwMode="auto">
          <a:xfrm flipV="1">
            <a:off x="3432295" y="1488143"/>
            <a:ext cx="0" cy="39918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Line 54"/>
          <p:cNvSpPr>
            <a:spLocks noChangeShapeType="1"/>
          </p:cNvSpPr>
          <p:nvPr/>
        </p:nvSpPr>
        <p:spPr bwMode="auto">
          <a:xfrm flipH="1" flipV="1">
            <a:off x="3432295" y="2011691"/>
            <a:ext cx="0" cy="6175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Line 55"/>
          <p:cNvSpPr>
            <a:spLocks noChangeShapeType="1"/>
          </p:cNvSpPr>
          <p:nvPr/>
        </p:nvSpPr>
        <p:spPr bwMode="auto">
          <a:xfrm>
            <a:off x="4643709" y="2629204"/>
            <a:ext cx="0" cy="55587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Line 56"/>
          <p:cNvSpPr>
            <a:spLocks noChangeShapeType="1"/>
          </p:cNvSpPr>
          <p:nvPr/>
        </p:nvSpPr>
        <p:spPr bwMode="auto">
          <a:xfrm flipV="1">
            <a:off x="3432295" y="2629204"/>
            <a:ext cx="0" cy="55587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57"/>
          <p:cNvSpPr>
            <a:spLocks noChangeShapeType="1"/>
          </p:cNvSpPr>
          <p:nvPr/>
        </p:nvSpPr>
        <p:spPr bwMode="auto">
          <a:xfrm>
            <a:off x="2349754" y="2629204"/>
            <a:ext cx="0" cy="55587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Line 58"/>
          <p:cNvSpPr>
            <a:spLocks noChangeShapeType="1"/>
          </p:cNvSpPr>
          <p:nvPr/>
        </p:nvSpPr>
        <p:spPr bwMode="auto">
          <a:xfrm>
            <a:off x="3561168" y="2011691"/>
            <a:ext cx="1082541" cy="6175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 Box 59"/>
          <p:cNvSpPr txBox="1">
            <a:spLocks noChangeArrowheads="1"/>
          </p:cNvSpPr>
          <p:nvPr/>
        </p:nvSpPr>
        <p:spPr bwMode="auto">
          <a:xfrm>
            <a:off x="2285118" y="4018862"/>
            <a:ext cx="248657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共有 </a:t>
            </a:r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90 </a:t>
            </a: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主机接收视频节目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AutoShape 60"/>
          <p:cNvSpPr>
            <a:spLocks noChangeArrowheads="1"/>
          </p:cNvSpPr>
          <p:nvPr/>
        </p:nvSpPr>
        <p:spPr bwMode="auto">
          <a:xfrm rot="5400000">
            <a:off x="3362856" y="1588165"/>
            <a:ext cx="343904" cy="144105"/>
          </a:xfrm>
          <a:prstGeom prst="rightArrow">
            <a:avLst>
              <a:gd name="adj1" fmla="val 37500"/>
              <a:gd name="adj2" fmla="val 103881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AutoShape 61"/>
          <p:cNvSpPr>
            <a:spLocks noChangeArrowheads="1"/>
          </p:cNvSpPr>
          <p:nvPr/>
        </p:nvSpPr>
        <p:spPr bwMode="auto">
          <a:xfrm rot="8740270">
            <a:off x="2666081" y="2168502"/>
            <a:ext cx="354989" cy="139509"/>
          </a:xfrm>
          <a:prstGeom prst="rightArrow">
            <a:avLst>
              <a:gd name="adj1" fmla="val 37500"/>
              <a:gd name="adj2" fmla="val 94377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" name="Picture 6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1244" y="1876508"/>
            <a:ext cx="363190" cy="195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9" name="Text Box 63"/>
          <p:cNvSpPr txBox="1">
            <a:spLocks noChangeArrowheads="1"/>
          </p:cNvSpPr>
          <p:nvPr/>
        </p:nvSpPr>
        <p:spPr bwMode="auto">
          <a:xfrm>
            <a:off x="2985923" y="1576944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Text Box 64"/>
          <p:cNvSpPr txBox="1">
            <a:spLocks noChangeArrowheads="1"/>
          </p:cNvSpPr>
          <p:nvPr/>
        </p:nvSpPr>
        <p:spPr bwMode="auto">
          <a:xfrm>
            <a:off x="2949604" y="2359921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 Box 65"/>
          <p:cNvSpPr txBox="1">
            <a:spLocks noChangeArrowheads="1"/>
          </p:cNvSpPr>
          <p:nvPr/>
        </p:nvSpPr>
        <p:spPr bwMode="auto">
          <a:xfrm>
            <a:off x="4118840" y="2410748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 Box 66"/>
          <p:cNvSpPr txBox="1">
            <a:spLocks noChangeArrowheads="1"/>
          </p:cNvSpPr>
          <p:nvPr/>
        </p:nvSpPr>
        <p:spPr bwMode="auto">
          <a:xfrm>
            <a:off x="1840118" y="2379386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Text Box 67"/>
          <p:cNvSpPr txBox="1">
            <a:spLocks noChangeArrowheads="1"/>
          </p:cNvSpPr>
          <p:nvPr/>
        </p:nvSpPr>
        <p:spPr bwMode="auto">
          <a:xfrm>
            <a:off x="1094634" y="1352345"/>
            <a:ext cx="131959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频服务器 </a:t>
            </a:r>
            <a:r>
              <a:rPr kumimoji="1"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endParaRPr kumimoji="1" lang="en-US" altLang="zh-CN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4" name="Picture 6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2742" y="2532955"/>
            <a:ext cx="362018" cy="195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5" name="Picture 69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1244" y="2532955"/>
            <a:ext cx="363190" cy="195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6" name="Picture 70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8787" y="2555665"/>
            <a:ext cx="362018" cy="1968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31" name="AutoShape 75"/>
          <p:cNvSpPr>
            <a:spLocks noChangeArrowheads="1"/>
          </p:cNvSpPr>
          <p:nvPr/>
        </p:nvSpPr>
        <p:spPr bwMode="auto">
          <a:xfrm rot="1858546">
            <a:off x="3925530" y="2134977"/>
            <a:ext cx="356161" cy="140590"/>
          </a:xfrm>
          <a:prstGeom prst="rightArrow">
            <a:avLst>
              <a:gd name="adj1" fmla="val 37500"/>
              <a:gd name="adj2" fmla="val 93961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Line 76"/>
          <p:cNvSpPr>
            <a:spLocks noChangeShapeType="1"/>
          </p:cNvSpPr>
          <p:nvPr/>
        </p:nvSpPr>
        <p:spPr bwMode="auto">
          <a:xfrm flipH="1">
            <a:off x="1967818" y="3393435"/>
            <a:ext cx="251687" cy="322614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Line 78"/>
          <p:cNvSpPr>
            <a:spLocks noChangeShapeType="1"/>
          </p:cNvSpPr>
          <p:nvPr/>
        </p:nvSpPr>
        <p:spPr bwMode="auto">
          <a:xfrm flipH="1">
            <a:off x="3113624" y="3406751"/>
            <a:ext cx="198040" cy="30929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Line 79"/>
          <p:cNvSpPr>
            <a:spLocks noChangeShapeType="1"/>
          </p:cNvSpPr>
          <p:nvPr/>
        </p:nvSpPr>
        <p:spPr bwMode="auto">
          <a:xfrm>
            <a:off x="3504043" y="3405917"/>
            <a:ext cx="311359" cy="24740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Line 80"/>
          <p:cNvSpPr>
            <a:spLocks noChangeShapeType="1"/>
          </p:cNvSpPr>
          <p:nvPr/>
        </p:nvSpPr>
        <p:spPr bwMode="auto">
          <a:xfrm flipH="1">
            <a:off x="4325038" y="3393435"/>
            <a:ext cx="253091" cy="25989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Line 81"/>
          <p:cNvSpPr>
            <a:spLocks noChangeShapeType="1"/>
          </p:cNvSpPr>
          <p:nvPr/>
        </p:nvSpPr>
        <p:spPr bwMode="auto">
          <a:xfrm>
            <a:off x="4749382" y="3404111"/>
            <a:ext cx="339527" cy="3119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Text Box 88"/>
          <p:cNvSpPr txBox="1">
            <a:spLocks noChangeArrowheads="1"/>
          </p:cNvSpPr>
          <p:nvPr/>
        </p:nvSpPr>
        <p:spPr bwMode="auto">
          <a:xfrm>
            <a:off x="2113137" y="3393434"/>
            <a:ext cx="35779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Text Box 89"/>
          <p:cNvSpPr txBox="1">
            <a:spLocks noChangeArrowheads="1"/>
          </p:cNvSpPr>
          <p:nvPr/>
        </p:nvSpPr>
        <p:spPr bwMode="auto">
          <a:xfrm>
            <a:off x="4523078" y="3393434"/>
            <a:ext cx="35779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kumimoji="1" lang="en-US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Text Box 90"/>
          <p:cNvSpPr txBox="1">
            <a:spLocks noChangeArrowheads="1"/>
          </p:cNvSpPr>
          <p:nvPr/>
        </p:nvSpPr>
        <p:spPr bwMode="auto">
          <a:xfrm>
            <a:off x="3311664" y="3573798"/>
            <a:ext cx="43348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kumimoji="1" lang="en-US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Text Box 91"/>
          <p:cNvSpPr txBox="1">
            <a:spLocks noChangeArrowheads="1"/>
          </p:cNvSpPr>
          <p:nvPr/>
        </p:nvSpPr>
        <p:spPr bwMode="auto">
          <a:xfrm>
            <a:off x="2594615" y="2786015"/>
            <a:ext cx="57419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 </a:t>
            </a:r>
            <a:r>
              <a:rPr kumimoji="1" lang="zh-CN" altLang="en-US" sz="1200" b="1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kumimoji="1" lang="zh-CN" altLang="en-US" sz="1200" b="1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Text Box 92"/>
          <p:cNvSpPr txBox="1">
            <a:spLocks noChangeArrowheads="1"/>
          </p:cNvSpPr>
          <p:nvPr/>
        </p:nvSpPr>
        <p:spPr bwMode="auto">
          <a:xfrm>
            <a:off x="3640837" y="2753572"/>
            <a:ext cx="57419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 </a:t>
            </a:r>
            <a:r>
              <a:rPr kumimoji="1" lang="zh-CN" altLang="en-US" sz="1200" b="1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kumimoji="1" lang="zh-CN" altLang="en-US" sz="1200" b="1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Text Box 93"/>
          <p:cNvSpPr txBox="1">
            <a:spLocks noChangeArrowheads="1"/>
          </p:cNvSpPr>
          <p:nvPr/>
        </p:nvSpPr>
        <p:spPr bwMode="auto">
          <a:xfrm>
            <a:off x="4880369" y="2704905"/>
            <a:ext cx="57419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 </a:t>
            </a:r>
            <a:r>
              <a:rPr kumimoji="1" lang="zh-CN" altLang="en-US" sz="1200" b="1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kumimoji="1" lang="zh-CN" altLang="en-US" sz="1200" b="1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Text Box 94"/>
          <p:cNvSpPr txBox="1">
            <a:spLocks noChangeArrowheads="1"/>
          </p:cNvSpPr>
          <p:nvPr/>
        </p:nvSpPr>
        <p:spPr bwMode="auto">
          <a:xfrm>
            <a:off x="4225453" y="1871103"/>
            <a:ext cx="57419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 </a:t>
            </a:r>
            <a:r>
              <a:rPr kumimoji="1" lang="zh-CN" altLang="en-US" sz="1200" b="1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kumimoji="1" lang="zh-CN" altLang="en-US" sz="1200" b="1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Text Box 95"/>
          <p:cNvSpPr txBox="1">
            <a:spLocks noChangeArrowheads="1"/>
          </p:cNvSpPr>
          <p:nvPr/>
        </p:nvSpPr>
        <p:spPr bwMode="auto">
          <a:xfrm>
            <a:off x="3666611" y="2246367"/>
            <a:ext cx="57419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 </a:t>
            </a:r>
            <a:r>
              <a:rPr kumimoji="1" lang="zh-CN" altLang="en-US" sz="12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kumimoji="1" lang="zh-CN" altLang="en-US" sz="12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Text Box 96"/>
          <p:cNvSpPr txBox="1">
            <a:spLocks noChangeArrowheads="1"/>
          </p:cNvSpPr>
          <p:nvPr/>
        </p:nvSpPr>
        <p:spPr bwMode="auto">
          <a:xfrm>
            <a:off x="2201581" y="1871103"/>
            <a:ext cx="57419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 </a:t>
            </a:r>
            <a:r>
              <a:rPr kumimoji="1" lang="zh-CN" altLang="en-US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kumimoji="1" lang="zh-CN" altLang="en-US" sz="12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Text Box 97"/>
          <p:cNvSpPr txBox="1">
            <a:spLocks noChangeArrowheads="1"/>
          </p:cNvSpPr>
          <p:nvPr/>
        </p:nvSpPr>
        <p:spPr bwMode="auto">
          <a:xfrm>
            <a:off x="3711131" y="1349837"/>
            <a:ext cx="57419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0 </a:t>
            </a:r>
            <a:r>
              <a:rPr kumimoji="1" lang="zh-CN" altLang="en-US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kumimoji="1" lang="zh-CN" altLang="en-US" sz="12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AutoShape 99"/>
          <p:cNvSpPr>
            <a:spLocks noChangeArrowheads="1"/>
          </p:cNvSpPr>
          <p:nvPr/>
        </p:nvSpPr>
        <p:spPr bwMode="auto">
          <a:xfrm rot="5400000">
            <a:off x="3430763" y="1631378"/>
            <a:ext cx="342823" cy="145276"/>
          </a:xfrm>
          <a:prstGeom prst="rightArrow">
            <a:avLst>
              <a:gd name="adj1" fmla="val 37500"/>
              <a:gd name="adj2" fmla="val 102720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AutoShape 100"/>
          <p:cNvSpPr>
            <a:spLocks noChangeArrowheads="1"/>
          </p:cNvSpPr>
          <p:nvPr/>
        </p:nvSpPr>
        <p:spPr bwMode="auto">
          <a:xfrm rot="5400000">
            <a:off x="3498128" y="1674141"/>
            <a:ext cx="342822" cy="144104"/>
          </a:xfrm>
          <a:prstGeom prst="rightArrow">
            <a:avLst>
              <a:gd name="adj1" fmla="val 37500"/>
              <a:gd name="adj2" fmla="val 103555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AutoShape 101"/>
          <p:cNvSpPr>
            <a:spLocks noChangeArrowheads="1"/>
          </p:cNvSpPr>
          <p:nvPr/>
        </p:nvSpPr>
        <p:spPr bwMode="auto">
          <a:xfrm rot="1858546">
            <a:off x="4006369" y="2117675"/>
            <a:ext cx="354989" cy="140590"/>
          </a:xfrm>
          <a:prstGeom prst="rightArrow">
            <a:avLst>
              <a:gd name="adj1" fmla="val 37500"/>
              <a:gd name="adj2" fmla="val 93652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AutoShape 102"/>
          <p:cNvSpPr>
            <a:spLocks noChangeArrowheads="1"/>
          </p:cNvSpPr>
          <p:nvPr/>
        </p:nvSpPr>
        <p:spPr bwMode="auto">
          <a:xfrm rot="1858546">
            <a:off x="4086037" y="2100371"/>
            <a:ext cx="354989" cy="139508"/>
          </a:xfrm>
          <a:prstGeom prst="rightArrow">
            <a:avLst>
              <a:gd name="adj1" fmla="val 37500"/>
              <a:gd name="adj2" fmla="val 94378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6" name="Group 103"/>
          <p:cNvGrpSpPr/>
          <p:nvPr/>
        </p:nvGrpSpPr>
        <p:grpSpPr bwMode="auto">
          <a:xfrm>
            <a:off x="4675342" y="2763305"/>
            <a:ext cx="301096" cy="446643"/>
            <a:chOff x="2222" y="1578"/>
            <a:chExt cx="215" cy="328"/>
          </a:xfrm>
          <a:solidFill>
            <a:srgbClr val="00FF99"/>
          </a:solidFill>
        </p:grpSpPr>
        <p:sp>
          <p:nvSpPr>
            <p:cNvPr id="74" name="AutoShape 104"/>
            <p:cNvSpPr>
              <a:spLocks noChangeArrowheads="1"/>
            </p:cNvSpPr>
            <p:nvPr/>
          </p:nvSpPr>
          <p:spPr bwMode="auto">
            <a:xfrm rot="5400000">
              <a:off x="2148" y="1652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AutoShape 105"/>
            <p:cNvSpPr>
              <a:spLocks noChangeArrowheads="1"/>
            </p:cNvSpPr>
            <p:nvPr/>
          </p:nvSpPr>
          <p:spPr bwMode="auto">
            <a:xfrm rot="5400000">
              <a:off x="2204" y="1690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AutoShape 106"/>
            <p:cNvSpPr>
              <a:spLocks noChangeArrowheads="1"/>
            </p:cNvSpPr>
            <p:nvPr/>
          </p:nvSpPr>
          <p:spPr bwMode="auto">
            <a:xfrm rot="5400000">
              <a:off x="2260" y="1728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7" name="AutoShape 107"/>
          <p:cNvSpPr>
            <a:spLocks noChangeArrowheads="1"/>
          </p:cNvSpPr>
          <p:nvPr/>
        </p:nvSpPr>
        <p:spPr bwMode="auto">
          <a:xfrm rot="5400000">
            <a:off x="3565494" y="1716813"/>
            <a:ext cx="342822" cy="145276"/>
          </a:xfrm>
          <a:prstGeom prst="rightArrow">
            <a:avLst>
              <a:gd name="adj1" fmla="val 37500"/>
              <a:gd name="adj2" fmla="val 102720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AutoShape 108"/>
          <p:cNvSpPr>
            <a:spLocks noChangeArrowheads="1"/>
          </p:cNvSpPr>
          <p:nvPr/>
        </p:nvSpPr>
        <p:spPr bwMode="auto">
          <a:xfrm rot="5400000">
            <a:off x="3632860" y="1759576"/>
            <a:ext cx="342823" cy="144105"/>
          </a:xfrm>
          <a:prstGeom prst="rightArrow">
            <a:avLst>
              <a:gd name="adj1" fmla="val 37500"/>
              <a:gd name="adj2" fmla="val 103555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AutoShape 109"/>
          <p:cNvSpPr>
            <a:spLocks noChangeArrowheads="1"/>
          </p:cNvSpPr>
          <p:nvPr/>
        </p:nvSpPr>
        <p:spPr bwMode="auto">
          <a:xfrm rot="5400000">
            <a:off x="3699054" y="1801167"/>
            <a:ext cx="342822" cy="145276"/>
          </a:xfrm>
          <a:prstGeom prst="rightArrow">
            <a:avLst>
              <a:gd name="adj1" fmla="val 37500"/>
              <a:gd name="adj2" fmla="val 102720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AutoShape 110"/>
          <p:cNvSpPr>
            <a:spLocks noChangeArrowheads="1"/>
          </p:cNvSpPr>
          <p:nvPr/>
        </p:nvSpPr>
        <p:spPr bwMode="auto">
          <a:xfrm rot="8740270">
            <a:off x="2603988" y="2143630"/>
            <a:ext cx="354988" cy="140590"/>
          </a:xfrm>
          <a:prstGeom prst="rightArrow">
            <a:avLst>
              <a:gd name="adj1" fmla="val 37500"/>
              <a:gd name="adj2" fmla="val 93652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AutoShape 111"/>
          <p:cNvSpPr>
            <a:spLocks noChangeArrowheads="1"/>
          </p:cNvSpPr>
          <p:nvPr/>
        </p:nvSpPr>
        <p:spPr bwMode="auto">
          <a:xfrm rot="8740270">
            <a:off x="2540722" y="2117675"/>
            <a:ext cx="354988" cy="140590"/>
          </a:xfrm>
          <a:prstGeom prst="rightArrow">
            <a:avLst>
              <a:gd name="adj1" fmla="val 37500"/>
              <a:gd name="adj2" fmla="val 93652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2" name="Group 112"/>
          <p:cNvGrpSpPr/>
          <p:nvPr/>
        </p:nvGrpSpPr>
        <p:grpSpPr bwMode="auto">
          <a:xfrm>
            <a:off x="3432295" y="2752490"/>
            <a:ext cx="302268" cy="446643"/>
            <a:chOff x="2222" y="1578"/>
            <a:chExt cx="215" cy="328"/>
          </a:xfrm>
          <a:solidFill>
            <a:srgbClr val="00FF99"/>
          </a:solidFill>
        </p:grpSpPr>
        <p:sp>
          <p:nvSpPr>
            <p:cNvPr id="71" name="AutoShape 113"/>
            <p:cNvSpPr>
              <a:spLocks noChangeArrowheads="1"/>
            </p:cNvSpPr>
            <p:nvPr/>
          </p:nvSpPr>
          <p:spPr bwMode="auto">
            <a:xfrm rot="5400000">
              <a:off x="2148" y="1652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AutoShape 114"/>
            <p:cNvSpPr>
              <a:spLocks noChangeArrowheads="1"/>
            </p:cNvSpPr>
            <p:nvPr/>
          </p:nvSpPr>
          <p:spPr bwMode="auto">
            <a:xfrm rot="5400000">
              <a:off x="2204" y="1690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AutoShape 115"/>
            <p:cNvSpPr>
              <a:spLocks noChangeArrowheads="1"/>
            </p:cNvSpPr>
            <p:nvPr/>
          </p:nvSpPr>
          <p:spPr bwMode="auto">
            <a:xfrm rot="5400000">
              <a:off x="2260" y="1728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Group 116"/>
          <p:cNvGrpSpPr/>
          <p:nvPr/>
        </p:nvGrpSpPr>
        <p:grpSpPr bwMode="auto">
          <a:xfrm>
            <a:off x="2364986" y="2800074"/>
            <a:ext cx="302268" cy="446643"/>
            <a:chOff x="2222" y="1578"/>
            <a:chExt cx="215" cy="328"/>
          </a:xfrm>
          <a:solidFill>
            <a:srgbClr val="00FF99"/>
          </a:solidFill>
        </p:grpSpPr>
        <p:sp>
          <p:nvSpPr>
            <p:cNvPr id="68" name="AutoShape 117"/>
            <p:cNvSpPr>
              <a:spLocks noChangeArrowheads="1"/>
            </p:cNvSpPr>
            <p:nvPr/>
          </p:nvSpPr>
          <p:spPr bwMode="auto">
            <a:xfrm rot="5400000">
              <a:off x="2148" y="1652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AutoShape 118"/>
            <p:cNvSpPr>
              <a:spLocks noChangeArrowheads="1"/>
            </p:cNvSpPr>
            <p:nvPr/>
          </p:nvSpPr>
          <p:spPr bwMode="auto">
            <a:xfrm rot="5400000">
              <a:off x="2204" y="1690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AutoShape 119"/>
            <p:cNvSpPr>
              <a:spLocks noChangeArrowheads="1"/>
            </p:cNvSpPr>
            <p:nvPr/>
          </p:nvSpPr>
          <p:spPr bwMode="auto">
            <a:xfrm rot="5400000">
              <a:off x="2260" y="1728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4" name="Group 120"/>
          <p:cNvGrpSpPr/>
          <p:nvPr/>
        </p:nvGrpSpPr>
        <p:grpSpPr bwMode="auto">
          <a:xfrm>
            <a:off x="3432295" y="2120918"/>
            <a:ext cx="302268" cy="446643"/>
            <a:chOff x="2222" y="1578"/>
            <a:chExt cx="215" cy="328"/>
          </a:xfrm>
          <a:solidFill>
            <a:srgbClr val="00FF99"/>
          </a:solidFill>
        </p:grpSpPr>
        <p:sp>
          <p:nvSpPr>
            <p:cNvPr id="65" name="AutoShape 121"/>
            <p:cNvSpPr>
              <a:spLocks noChangeArrowheads="1"/>
            </p:cNvSpPr>
            <p:nvPr/>
          </p:nvSpPr>
          <p:spPr bwMode="auto">
            <a:xfrm rot="5400000">
              <a:off x="2148" y="1652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AutoShape 122"/>
            <p:cNvSpPr>
              <a:spLocks noChangeArrowheads="1"/>
            </p:cNvSpPr>
            <p:nvPr/>
          </p:nvSpPr>
          <p:spPr bwMode="auto">
            <a:xfrm rot="5400000">
              <a:off x="2204" y="1690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AutoShape 123"/>
            <p:cNvSpPr>
              <a:spLocks noChangeArrowheads="1"/>
            </p:cNvSpPr>
            <p:nvPr/>
          </p:nvSpPr>
          <p:spPr bwMode="auto">
            <a:xfrm rot="5400000">
              <a:off x="2260" y="1728"/>
              <a:ext cx="252" cy="103"/>
            </a:xfrm>
            <a:prstGeom prst="rightArrow">
              <a:avLst>
                <a:gd name="adj1" fmla="val 37500"/>
                <a:gd name="adj2" fmla="val 98306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7" name="Text Box 126"/>
          <p:cNvSpPr txBox="1">
            <a:spLocks noChangeArrowheads="1"/>
          </p:cNvSpPr>
          <p:nvPr/>
        </p:nvSpPr>
        <p:spPr bwMode="auto">
          <a:xfrm>
            <a:off x="5835176" y="1568514"/>
            <a:ext cx="2074677" cy="1323439"/>
          </a:xfrm>
          <a:prstGeom prst="rect">
            <a:avLst/>
          </a:prstGeom>
          <a:solidFill>
            <a:srgbClr val="00FF99"/>
          </a:solidFill>
          <a:ln w="9525">
            <a:solidFill>
              <a:schemeClr val="folHlink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ts val="2400"/>
              </a:lnSpc>
            </a:pPr>
            <a:r>
              <a:rPr kumimoji="1"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</a:t>
            </a:r>
            <a:r>
              <a:rPr kumimoji="1" lang="zh-CN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</a:t>
            </a:r>
            <a:r>
              <a:rPr kumimoji="1" lang="zh-CN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播</a:t>
            </a:r>
            <a:r>
              <a:rPr kumimoji="1" lang="zh-CN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kumimoji="1"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kumimoji="1" lang="en-US" altLang="zh-CN" sz="16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2400"/>
              </a:lnSpc>
            </a:pPr>
            <a:r>
              <a:rPr kumimoji="1"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向</a:t>
            </a:r>
            <a:r>
              <a:rPr kumimoji="1"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90 </a:t>
            </a:r>
            <a:r>
              <a:rPr kumimoji="1"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台</a:t>
            </a:r>
            <a:r>
              <a:rPr kumimoji="1" lang="zh-CN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传送</a:t>
            </a:r>
            <a:endParaRPr kumimoji="1"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2400"/>
              </a:lnSpc>
            </a:pPr>
            <a:r>
              <a:rPr kumimoji="1"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同样</a:t>
            </a:r>
            <a:r>
              <a:rPr kumimoji="1" lang="zh-CN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视频</a:t>
            </a:r>
            <a:r>
              <a:rPr kumimoji="1"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节目</a:t>
            </a:r>
            <a:endParaRPr kumimoji="1"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2400"/>
              </a:lnSpc>
            </a:pPr>
            <a:r>
              <a:rPr kumimoji="1"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需要发送</a:t>
            </a:r>
            <a:r>
              <a:rPr kumimoji="1"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90 </a:t>
            </a:r>
            <a:r>
              <a:rPr kumimoji="1"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kumimoji="1" lang="zh-CN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</a:t>
            </a:r>
            <a:r>
              <a:rPr kumimoji="1"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播</a:t>
            </a:r>
            <a:endParaRPr kumimoji="1"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9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8366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7547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3121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8961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3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3785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4351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7" name="直接连接符 86"/>
          <p:cNvCxnSpPr>
            <a:stCxn id="9" idx="1"/>
            <a:endCxn id="85" idx="3"/>
          </p:cNvCxnSpPr>
          <p:nvPr/>
        </p:nvCxnSpPr>
        <p:spPr>
          <a:xfrm flipH="1">
            <a:off x="2776002" y="1488143"/>
            <a:ext cx="656294" cy="1"/>
          </a:xfrm>
          <a:prstGeom prst="line">
            <a:avLst/>
          </a:prstGeom>
          <a:ln w="2857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6" name="Picture 58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1813" y="3194860"/>
            <a:ext cx="400183" cy="249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" name="Picture 58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0519" y="3194860"/>
            <a:ext cx="400183" cy="249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9" name="Picture 58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1614" y="3194860"/>
            <a:ext cx="400183" cy="249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5" y="1099038"/>
            <a:ext cx="8053710" cy="324454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4612" y="1186836"/>
            <a:ext cx="430439" cy="602615"/>
          </a:xfrm>
          <a:prstGeom prst="rect">
            <a:avLst/>
          </a:prstGeom>
        </p:spPr>
      </p:pic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545145" y="641303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941968" y="608092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播可大大节约网络资源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Line 52"/>
          <p:cNvSpPr>
            <a:spLocks noChangeShapeType="1"/>
          </p:cNvSpPr>
          <p:nvPr/>
        </p:nvSpPr>
        <p:spPr bwMode="auto">
          <a:xfrm flipV="1">
            <a:off x="2412068" y="2011691"/>
            <a:ext cx="954839" cy="6175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Line 53"/>
          <p:cNvSpPr>
            <a:spLocks noChangeShapeType="1"/>
          </p:cNvSpPr>
          <p:nvPr/>
        </p:nvSpPr>
        <p:spPr bwMode="auto">
          <a:xfrm flipV="1">
            <a:off x="3431344" y="1488143"/>
            <a:ext cx="0" cy="39918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Line 54"/>
          <p:cNvSpPr>
            <a:spLocks noChangeShapeType="1"/>
          </p:cNvSpPr>
          <p:nvPr/>
        </p:nvSpPr>
        <p:spPr bwMode="auto">
          <a:xfrm flipH="1" flipV="1">
            <a:off x="3431344" y="2011691"/>
            <a:ext cx="0" cy="6175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Line 55"/>
          <p:cNvSpPr>
            <a:spLocks noChangeShapeType="1"/>
          </p:cNvSpPr>
          <p:nvPr/>
        </p:nvSpPr>
        <p:spPr bwMode="auto">
          <a:xfrm>
            <a:off x="4642758" y="2629204"/>
            <a:ext cx="0" cy="55587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Line 56"/>
          <p:cNvSpPr>
            <a:spLocks noChangeShapeType="1"/>
          </p:cNvSpPr>
          <p:nvPr/>
        </p:nvSpPr>
        <p:spPr bwMode="auto">
          <a:xfrm flipV="1">
            <a:off x="3431344" y="2629204"/>
            <a:ext cx="0" cy="55587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Line 57"/>
          <p:cNvSpPr>
            <a:spLocks noChangeShapeType="1"/>
          </p:cNvSpPr>
          <p:nvPr/>
        </p:nvSpPr>
        <p:spPr bwMode="auto">
          <a:xfrm>
            <a:off x="2348803" y="2629204"/>
            <a:ext cx="0" cy="55587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58"/>
          <p:cNvSpPr>
            <a:spLocks noChangeShapeType="1"/>
          </p:cNvSpPr>
          <p:nvPr/>
        </p:nvSpPr>
        <p:spPr bwMode="auto">
          <a:xfrm>
            <a:off x="3560217" y="2011691"/>
            <a:ext cx="1082541" cy="6175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59"/>
          <p:cNvSpPr txBox="1">
            <a:spLocks noChangeArrowheads="1"/>
          </p:cNvSpPr>
          <p:nvPr/>
        </p:nvSpPr>
        <p:spPr bwMode="auto">
          <a:xfrm>
            <a:off x="2453441" y="4010080"/>
            <a:ext cx="194796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组成员共有 </a:t>
            </a:r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90 </a:t>
            </a: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AutoShape 60"/>
          <p:cNvSpPr>
            <a:spLocks noChangeArrowheads="1"/>
          </p:cNvSpPr>
          <p:nvPr/>
        </p:nvSpPr>
        <p:spPr bwMode="auto">
          <a:xfrm rot="5400000">
            <a:off x="3361905" y="1588165"/>
            <a:ext cx="343904" cy="144105"/>
          </a:xfrm>
          <a:prstGeom prst="rightArrow">
            <a:avLst>
              <a:gd name="adj1" fmla="val 37500"/>
              <a:gd name="adj2" fmla="val 103881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AutoShape 61"/>
          <p:cNvSpPr>
            <a:spLocks noChangeArrowheads="1"/>
          </p:cNvSpPr>
          <p:nvPr/>
        </p:nvSpPr>
        <p:spPr bwMode="auto">
          <a:xfrm rot="8740270">
            <a:off x="2665130" y="2168502"/>
            <a:ext cx="354989" cy="139509"/>
          </a:xfrm>
          <a:prstGeom prst="rightArrow">
            <a:avLst>
              <a:gd name="adj1" fmla="val 37500"/>
              <a:gd name="adj2" fmla="val 94377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" name="Picture 6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0293" y="1876508"/>
            <a:ext cx="363190" cy="195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8" name="Text Box 63"/>
          <p:cNvSpPr txBox="1">
            <a:spLocks noChangeArrowheads="1"/>
          </p:cNvSpPr>
          <p:nvPr/>
        </p:nvSpPr>
        <p:spPr bwMode="auto">
          <a:xfrm>
            <a:off x="2984972" y="1576944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 Box 64"/>
          <p:cNvSpPr txBox="1">
            <a:spLocks noChangeArrowheads="1"/>
          </p:cNvSpPr>
          <p:nvPr/>
        </p:nvSpPr>
        <p:spPr bwMode="auto">
          <a:xfrm>
            <a:off x="2948653" y="2359921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Text Box 65"/>
          <p:cNvSpPr txBox="1">
            <a:spLocks noChangeArrowheads="1"/>
          </p:cNvSpPr>
          <p:nvPr/>
        </p:nvSpPr>
        <p:spPr bwMode="auto">
          <a:xfrm>
            <a:off x="4117889" y="2410748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 Box 66"/>
          <p:cNvSpPr txBox="1">
            <a:spLocks noChangeArrowheads="1"/>
          </p:cNvSpPr>
          <p:nvPr/>
        </p:nvSpPr>
        <p:spPr bwMode="auto">
          <a:xfrm>
            <a:off x="1839167" y="2379386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 Box 67"/>
          <p:cNvSpPr txBox="1">
            <a:spLocks noChangeArrowheads="1"/>
          </p:cNvSpPr>
          <p:nvPr/>
        </p:nvSpPr>
        <p:spPr bwMode="auto">
          <a:xfrm>
            <a:off x="1093683" y="1352345"/>
            <a:ext cx="131959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频服务器 </a:t>
            </a:r>
            <a:r>
              <a:rPr kumimoji="1"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endParaRPr kumimoji="1" lang="en-US" altLang="zh-CN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Picture 6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1791" y="2532955"/>
            <a:ext cx="362018" cy="195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4" name="Picture 69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0293" y="2532955"/>
            <a:ext cx="363190" cy="195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5" name="Picture 70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7836" y="2555665"/>
            <a:ext cx="362018" cy="1968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29" name="AutoShape 75"/>
          <p:cNvSpPr>
            <a:spLocks noChangeArrowheads="1"/>
          </p:cNvSpPr>
          <p:nvPr/>
        </p:nvSpPr>
        <p:spPr bwMode="auto">
          <a:xfrm rot="1858546">
            <a:off x="3924579" y="2134977"/>
            <a:ext cx="356161" cy="140590"/>
          </a:xfrm>
          <a:prstGeom prst="rightArrow">
            <a:avLst>
              <a:gd name="adj1" fmla="val 37500"/>
              <a:gd name="adj2" fmla="val 93961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Text Box 91"/>
          <p:cNvSpPr txBox="1">
            <a:spLocks noChangeArrowheads="1"/>
          </p:cNvSpPr>
          <p:nvPr/>
        </p:nvSpPr>
        <p:spPr bwMode="auto">
          <a:xfrm>
            <a:off x="2412800" y="2745460"/>
            <a:ext cx="4331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12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kumimoji="1" lang="zh-CN" altLang="en-US" sz="12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Text Box 92"/>
          <p:cNvSpPr txBox="1">
            <a:spLocks noChangeArrowheads="1"/>
          </p:cNvSpPr>
          <p:nvPr/>
        </p:nvSpPr>
        <p:spPr bwMode="auto">
          <a:xfrm>
            <a:off x="3529358" y="2745460"/>
            <a:ext cx="4331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12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kumimoji="1" lang="zh-CN" altLang="en-US" sz="12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Text Box 93"/>
          <p:cNvSpPr txBox="1">
            <a:spLocks noChangeArrowheads="1"/>
          </p:cNvSpPr>
          <p:nvPr/>
        </p:nvSpPr>
        <p:spPr bwMode="auto">
          <a:xfrm>
            <a:off x="4713626" y="2745460"/>
            <a:ext cx="47961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kumimoji="1" lang="zh-CN" altLang="en-US" sz="12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Text Box 94"/>
          <p:cNvSpPr txBox="1">
            <a:spLocks noChangeArrowheads="1"/>
          </p:cNvSpPr>
          <p:nvPr/>
        </p:nvSpPr>
        <p:spPr bwMode="auto">
          <a:xfrm>
            <a:off x="3968278" y="1886175"/>
            <a:ext cx="4331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12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kumimoji="1" lang="zh-CN" altLang="en-US" sz="12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Text Box 95"/>
          <p:cNvSpPr txBox="1">
            <a:spLocks noChangeArrowheads="1"/>
          </p:cNvSpPr>
          <p:nvPr/>
        </p:nvSpPr>
        <p:spPr bwMode="auto">
          <a:xfrm>
            <a:off x="3509916" y="2115743"/>
            <a:ext cx="4331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12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kumimoji="1" lang="zh-CN" altLang="en-US" sz="12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Text Box 96"/>
          <p:cNvSpPr txBox="1">
            <a:spLocks noChangeArrowheads="1"/>
          </p:cNvSpPr>
          <p:nvPr/>
        </p:nvSpPr>
        <p:spPr bwMode="auto">
          <a:xfrm>
            <a:off x="2527386" y="1936415"/>
            <a:ext cx="4331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12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kumimoji="1" lang="zh-CN" altLang="en-US" sz="12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Text Box 97"/>
          <p:cNvSpPr txBox="1">
            <a:spLocks noChangeArrowheads="1"/>
          </p:cNvSpPr>
          <p:nvPr/>
        </p:nvSpPr>
        <p:spPr bwMode="auto">
          <a:xfrm>
            <a:off x="3534340" y="1455341"/>
            <a:ext cx="47961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kumimoji="1" lang="zh-CN" altLang="en-US" sz="12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104"/>
          <p:cNvSpPr>
            <a:spLocks noChangeArrowheads="1"/>
          </p:cNvSpPr>
          <p:nvPr/>
        </p:nvSpPr>
        <p:spPr bwMode="auto">
          <a:xfrm rot="5400000">
            <a:off x="4575638" y="2862081"/>
            <a:ext cx="343153" cy="144246"/>
          </a:xfrm>
          <a:prstGeom prst="rightArrow">
            <a:avLst>
              <a:gd name="adj1" fmla="val 37500"/>
              <a:gd name="adj2" fmla="val 98306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AutoShape 113"/>
          <p:cNvSpPr>
            <a:spLocks noChangeArrowheads="1"/>
          </p:cNvSpPr>
          <p:nvPr/>
        </p:nvSpPr>
        <p:spPr bwMode="auto">
          <a:xfrm rot="5400000">
            <a:off x="3368054" y="2850985"/>
            <a:ext cx="343153" cy="144808"/>
          </a:xfrm>
          <a:prstGeom prst="rightArrow">
            <a:avLst>
              <a:gd name="adj1" fmla="val 37500"/>
              <a:gd name="adj2" fmla="val 98306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AutoShape 117"/>
          <p:cNvSpPr>
            <a:spLocks noChangeArrowheads="1"/>
          </p:cNvSpPr>
          <p:nvPr/>
        </p:nvSpPr>
        <p:spPr bwMode="auto">
          <a:xfrm rot="5400000">
            <a:off x="2265577" y="2898569"/>
            <a:ext cx="343153" cy="144808"/>
          </a:xfrm>
          <a:prstGeom prst="rightArrow">
            <a:avLst>
              <a:gd name="adj1" fmla="val 37500"/>
              <a:gd name="adj2" fmla="val 98306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AutoShape 121"/>
          <p:cNvSpPr>
            <a:spLocks noChangeArrowheads="1"/>
          </p:cNvSpPr>
          <p:nvPr/>
        </p:nvSpPr>
        <p:spPr bwMode="auto">
          <a:xfrm rot="5400000">
            <a:off x="3368054" y="2219413"/>
            <a:ext cx="343153" cy="144808"/>
          </a:xfrm>
          <a:prstGeom prst="rightArrow">
            <a:avLst>
              <a:gd name="adj1" fmla="val 37500"/>
              <a:gd name="adj2" fmla="val 98306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Text Box 126"/>
          <p:cNvSpPr txBox="1">
            <a:spLocks noChangeArrowheads="1"/>
          </p:cNvSpPr>
          <p:nvPr/>
        </p:nvSpPr>
        <p:spPr bwMode="auto">
          <a:xfrm>
            <a:off x="5453670" y="1301860"/>
            <a:ext cx="2762115" cy="1502976"/>
          </a:xfrm>
          <a:prstGeom prst="rect">
            <a:avLst/>
          </a:prstGeom>
          <a:solidFill>
            <a:srgbClr val="00FF99"/>
          </a:solidFill>
          <a:ln w="9525">
            <a:solidFill>
              <a:schemeClr val="folHlink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ts val="2200"/>
              </a:lnSpc>
            </a:pPr>
            <a:r>
              <a:rPr kumimoji="1"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多播方式，</a:t>
            </a:r>
            <a:endParaRPr kumimoji="1" lang="zh-CN" altLang="en-US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2200"/>
              </a:lnSpc>
            </a:pPr>
            <a:r>
              <a:rPr kumimoji="1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需发送一次到多播组。</a:t>
            </a:r>
            <a:endParaRPr kumimoji="1"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2200"/>
              </a:lnSpc>
            </a:pPr>
            <a:r>
              <a:rPr kumimoji="1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复制分组。</a:t>
            </a:r>
            <a:endParaRPr kumimoji="1"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2200"/>
              </a:lnSpc>
            </a:pPr>
            <a:r>
              <a:rPr kumimoji="1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局域网具有硬件多播功能，不需要复制分组。</a:t>
            </a:r>
            <a:endParaRPr kumimoji="1"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8" name="直接连接符 77"/>
          <p:cNvCxnSpPr>
            <a:stCxn id="8" idx="1"/>
            <a:endCxn id="3" idx="3"/>
          </p:cNvCxnSpPr>
          <p:nvPr/>
        </p:nvCxnSpPr>
        <p:spPr>
          <a:xfrm flipH="1">
            <a:off x="2775051" y="1488143"/>
            <a:ext cx="656294" cy="1"/>
          </a:xfrm>
          <a:prstGeom prst="line">
            <a:avLst/>
          </a:prstGeom>
          <a:ln w="2857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 Box 126"/>
          <p:cNvSpPr txBox="1">
            <a:spLocks noChangeArrowheads="1"/>
          </p:cNvSpPr>
          <p:nvPr/>
        </p:nvSpPr>
        <p:spPr bwMode="auto">
          <a:xfrm>
            <a:off x="5453671" y="2973630"/>
            <a:ext cx="2762114" cy="1220847"/>
          </a:xfrm>
          <a:prstGeom prst="rect">
            <a:avLst/>
          </a:prstGeom>
          <a:solidFill>
            <a:srgbClr val="00FFFF"/>
          </a:solidFill>
          <a:ln w="9525">
            <a:solidFill>
              <a:schemeClr val="folHlink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ts val="2200"/>
              </a:lnSpc>
            </a:pPr>
            <a:r>
              <a:rPr kumimoji="1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多播组的主机数很大时（如成千上万个），采用多播方式就可明显地减轻网络中各种资源的消耗。</a:t>
            </a:r>
            <a:endParaRPr kumimoji="1"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Text Box 64"/>
          <p:cNvSpPr txBox="1">
            <a:spLocks noChangeArrowheads="1"/>
          </p:cNvSpPr>
          <p:nvPr/>
        </p:nvSpPr>
        <p:spPr bwMode="auto">
          <a:xfrm>
            <a:off x="1773304" y="2889926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Text Box 64"/>
          <p:cNvSpPr txBox="1">
            <a:spLocks noChangeArrowheads="1"/>
          </p:cNvSpPr>
          <p:nvPr/>
        </p:nvSpPr>
        <p:spPr bwMode="auto">
          <a:xfrm>
            <a:off x="2922088" y="2889926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Text Box 64"/>
          <p:cNvSpPr txBox="1">
            <a:spLocks noChangeArrowheads="1"/>
          </p:cNvSpPr>
          <p:nvPr/>
        </p:nvSpPr>
        <p:spPr bwMode="auto">
          <a:xfrm>
            <a:off x="4134504" y="2889926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Line 77"/>
          <p:cNvSpPr>
            <a:spLocks noChangeShapeType="1"/>
          </p:cNvSpPr>
          <p:nvPr/>
        </p:nvSpPr>
        <p:spPr bwMode="auto">
          <a:xfrm>
            <a:off x="2358011" y="3406751"/>
            <a:ext cx="239164" cy="24657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Line 76"/>
          <p:cNvSpPr>
            <a:spLocks noChangeShapeType="1"/>
          </p:cNvSpPr>
          <p:nvPr/>
        </p:nvSpPr>
        <p:spPr bwMode="auto">
          <a:xfrm flipH="1">
            <a:off x="1961005" y="3393435"/>
            <a:ext cx="251687" cy="322614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Line 78"/>
          <p:cNvSpPr>
            <a:spLocks noChangeShapeType="1"/>
          </p:cNvSpPr>
          <p:nvPr/>
        </p:nvSpPr>
        <p:spPr bwMode="auto">
          <a:xfrm flipH="1">
            <a:off x="3106811" y="3406751"/>
            <a:ext cx="198040" cy="30929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Line 79"/>
          <p:cNvSpPr>
            <a:spLocks noChangeShapeType="1"/>
          </p:cNvSpPr>
          <p:nvPr/>
        </p:nvSpPr>
        <p:spPr bwMode="auto">
          <a:xfrm>
            <a:off x="3497230" y="3405917"/>
            <a:ext cx="311359" cy="24740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Line 80"/>
          <p:cNvSpPr>
            <a:spLocks noChangeShapeType="1"/>
          </p:cNvSpPr>
          <p:nvPr/>
        </p:nvSpPr>
        <p:spPr bwMode="auto">
          <a:xfrm flipH="1">
            <a:off x="4318225" y="3393435"/>
            <a:ext cx="253091" cy="25989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Line 81"/>
          <p:cNvSpPr>
            <a:spLocks noChangeShapeType="1"/>
          </p:cNvSpPr>
          <p:nvPr/>
        </p:nvSpPr>
        <p:spPr bwMode="auto">
          <a:xfrm>
            <a:off x="4742569" y="3404111"/>
            <a:ext cx="339527" cy="3119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3" name="Text Box 88"/>
          <p:cNvSpPr txBox="1">
            <a:spLocks noChangeArrowheads="1"/>
          </p:cNvSpPr>
          <p:nvPr/>
        </p:nvSpPr>
        <p:spPr bwMode="auto">
          <a:xfrm>
            <a:off x="2106324" y="3393434"/>
            <a:ext cx="35779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Text Box 89"/>
          <p:cNvSpPr txBox="1">
            <a:spLocks noChangeArrowheads="1"/>
          </p:cNvSpPr>
          <p:nvPr/>
        </p:nvSpPr>
        <p:spPr bwMode="auto">
          <a:xfrm>
            <a:off x="4516265" y="3393434"/>
            <a:ext cx="35779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kumimoji="1" lang="en-US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5" name="Text Box 90"/>
          <p:cNvSpPr txBox="1">
            <a:spLocks noChangeArrowheads="1"/>
          </p:cNvSpPr>
          <p:nvPr/>
        </p:nvSpPr>
        <p:spPr bwMode="auto">
          <a:xfrm>
            <a:off x="3304851" y="3573798"/>
            <a:ext cx="43348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kumimoji="1" lang="en-US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6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1553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7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0734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8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08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9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2148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6972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1" name="Picture 246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7538" y="3631475"/>
            <a:ext cx="352881" cy="35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" name="Picture 58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5000" y="3194860"/>
            <a:ext cx="400183" cy="249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" name="Picture 58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3706" y="3194860"/>
            <a:ext cx="400183" cy="249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" name="Picture 58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4801" y="3194860"/>
            <a:ext cx="400183" cy="249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2011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810146" y="586904"/>
            <a:ext cx="15424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意义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68"/>
          <p:cNvSpPr>
            <a:spLocks noChangeArrowheads="1"/>
          </p:cNvSpPr>
          <p:nvPr/>
        </p:nvSpPr>
        <p:spPr bwMode="auto">
          <a:xfrm>
            <a:off x="556963" y="978646"/>
            <a:ext cx="8184960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上的主机进行通信时，就好像在一个网络上通信一样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看不见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连的各具体的网络异构细节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在这种覆盖全球的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的上层使用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，那么就是现在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Internet)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94957"/>
            <a:ext cx="8053710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互联网上进行多播就叫做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播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范围的多播要靠路由器来实现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够运行多播协议的路由器称为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播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lticast router)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也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发普通的单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播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92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起，在互联网上开始试验虚拟的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播主干网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BONE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Multicast Backbone On the 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erNEt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35640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602429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播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92986"/>
            <a:ext cx="7728417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播数据报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的地址需要写入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播组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识符。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组的标识符就是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中的 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 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多播地址）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300"/>
              </a:lnSpc>
              <a:buClr>
                <a:srgbClr val="0070C0"/>
              </a:buClr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范围：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24.0.0.0 ~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9.255.255.255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一个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地址标志一个多播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33669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600458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播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395856" y="2838893"/>
            <a:ext cx="6500068" cy="400110"/>
          </a:xfrm>
          <a:prstGeom prst="rect">
            <a:avLst/>
          </a:prstGeom>
          <a:solidFill>
            <a:srgbClr val="990033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地址只能用于目的地址，不能用于源地址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1001528"/>
            <a:ext cx="8053710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数据报和一般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别：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5305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地址：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5305" lvl="1" indent="-2794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字段 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2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明使用网际组管理协议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GMP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尽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努力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付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不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证一定能够交付多播组内的所有成员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多播数据报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产生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差错报文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在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ING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命令后面键入多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播地址，将永远不会收到响应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32975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99764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播数据报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36002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641825" y="630307"/>
            <a:ext cx="386035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7.2 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局域网上进行硬件多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播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28089"/>
            <a:ext cx="8053711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ANA 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以太网地址块的高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4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为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-00-5E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CP/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使用的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太网地址块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范围是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300"/>
              </a:lnSpc>
              <a:buClr>
                <a:srgbClr val="0070C0"/>
              </a:buClr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从  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-00-5E-00-00-00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300"/>
              </a:lnSpc>
              <a:buClr>
                <a:srgbClr val="0070C0"/>
              </a:buClr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  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-00-5E-FF-FF-FF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ANA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只拿出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-00-5E-00-00-00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-00-5E-7F-FF-FF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000" b="1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地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作为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太网多播地址。或者说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8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多播地址中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前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5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都固定不变，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有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作多播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5" y="1071330"/>
            <a:ext cx="8053710" cy="2974197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41303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608092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与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太网多播地址的映射关系 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367110" y="1099459"/>
            <a:ext cx="6324322" cy="2817236"/>
            <a:chOff x="1275139" y="2040738"/>
            <a:chExt cx="7592627" cy="3382225"/>
          </a:xfrm>
        </p:grpSpPr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1275139" y="4148201"/>
              <a:ext cx="7467604" cy="457200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Line 4"/>
            <p:cNvSpPr>
              <a:spLocks noChangeShapeType="1"/>
            </p:cNvSpPr>
            <p:nvPr/>
          </p:nvSpPr>
          <p:spPr bwMode="auto">
            <a:xfrm>
              <a:off x="1430714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Line 5"/>
            <p:cNvSpPr>
              <a:spLocks noChangeShapeType="1"/>
            </p:cNvSpPr>
            <p:nvPr/>
          </p:nvSpPr>
          <p:spPr bwMode="auto">
            <a:xfrm>
              <a:off x="1586289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1741864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1897440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2053015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2208590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2364164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2519739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675314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2830890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2986465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>
              <a:off x="3142040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3297615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3453190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3608765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>
              <a:off x="3764340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3919916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>
              <a:off x="4075491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4231066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Line 23"/>
            <p:cNvSpPr>
              <a:spLocks noChangeShapeType="1"/>
            </p:cNvSpPr>
            <p:nvPr/>
          </p:nvSpPr>
          <p:spPr bwMode="auto">
            <a:xfrm>
              <a:off x="4386641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>
              <a:off x="4542215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4697790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>
              <a:off x="4853366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>
              <a:off x="5008941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5170866" y="4170426"/>
              <a:ext cx="3563940" cy="42545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Line 29"/>
            <p:cNvSpPr>
              <a:spLocks noChangeShapeType="1"/>
            </p:cNvSpPr>
            <p:nvPr/>
          </p:nvSpPr>
          <p:spPr bwMode="auto">
            <a:xfrm>
              <a:off x="5164516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Line 30"/>
            <p:cNvSpPr>
              <a:spLocks noChangeShapeType="1"/>
            </p:cNvSpPr>
            <p:nvPr/>
          </p:nvSpPr>
          <p:spPr bwMode="auto">
            <a:xfrm>
              <a:off x="5320091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Line 31"/>
            <p:cNvSpPr>
              <a:spLocks noChangeShapeType="1"/>
            </p:cNvSpPr>
            <p:nvPr/>
          </p:nvSpPr>
          <p:spPr bwMode="auto">
            <a:xfrm>
              <a:off x="5475666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Line 32"/>
            <p:cNvSpPr>
              <a:spLocks noChangeShapeType="1"/>
            </p:cNvSpPr>
            <p:nvPr/>
          </p:nvSpPr>
          <p:spPr bwMode="auto">
            <a:xfrm>
              <a:off x="5631241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Line 33"/>
            <p:cNvSpPr>
              <a:spLocks noChangeShapeType="1"/>
            </p:cNvSpPr>
            <p:nvPr/>
          </p:nvSpPr>
          <p:spPr bwMode="auto">
            <a:xfrm>
              <a:off x="5786816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Line 34"/>
            <p:cNvSpPr>
              <a:spLocks noChangeShapeType="1"/>
            </p:cNvSpPr>
            <p:nvPr/>
          </p:nvSpPr>
          <p:spPr bwMode="auto">
            <a:xfrm>
              <a:off x="5942392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Line 35"/>
            <p:cNvSpPr>
              <a:spLocks noChangeShapeType="1"/>
            </p:cNvSpPr>
            <p:nvPr/>
          </p:nvSpPr>
          <p:spPr bwMode="auto">
            <a:xfrm>
              <a:off x="6097967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Line 36"/>
            <p:cNvSpPr>
              <a:spLocks noChangeShapeType="1"/>
            </p:cNvSpPr>
            <p:nvPr/>
          </p:nvSpPr>
          <p:spPr bwMode="auto">
            <a:xfrm>
              <a:off x="6253542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Line 37"/>
            <p:cNvSpPr>
              <a:spLocks noChangeShapeType="1"/>
            </p:cNvSpPr>
            <p:nvPr/>
          </p:nvSpPr>
          <p:spPr bwMode="auto">
            <a:xfrm>
              <a:off x="6409117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Line 38"/>
            <p:cNvSpPr>
              <a:spLocks noChangeShapeType="1"/>
            </p:cNvSpPr>
            <p:nvPr/>
          </p:nvSpPr>
          <p:spPr bwMode="auto">
            <a:xfrm>
              <a:off x="6564692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Line 39"/>
            <p:cNvSpPr>
              <a:spLocks noChangeShapeType="1"/>
            </p:cNvSpPr>
            <p:nvPr/>
          </p:nvSpPr>
          <p:spPr bwMode="auto">
            <a:xfrm>
              <a:off x="6720266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Line 40"/>
            <p:cNvSpPr>
              <a:spLocks noChangeShapeType="1"/>
            </p:cNvSpPr>
            <p:nvPr/>
          </p:nvSpPr>
          <p:spPr bwMode="auto">
            <a:xfrm>
              <a:off x="6875841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Line 41"/>
            <p:cNvSpPr>
              <a:spLocks noChangeShapeType="1"/>
            </p:cNvSpPr>
            <p:nvPr/>
          </p:nvSpPr>
          <p:spPr bwMode="auto">
            <a:xfrm>
              <a:off x="7031417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Line 42"/>
            <p:cNvSpPr>
              <a:spLocks noChangeShapeType="1"/>
            </p:cNvSpPr>
            <p:nvPr/>
          </p:nvSpPr>
          <p:spPr bwMode="auto">
            <a:xfrm>
              <a:off x="7186992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Line 43"/>
            <p:cNvSpPr>
              <a:spLocks noChangeShapeType="1"/>
            </p:cNvSpPr>
            <p:nvPr/>
          </p:nvSpPr>
          <p:spPr bwMode="auto">
            <a:xfrm>
              <a:off x="7342567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Line 44"/>
            <p:cNvSpPr>
              <a:spLocks noChangeShapeType="1"/>
            </p:cNvSpPr>
            <p:nvPr/>
          </p:nvSpPr>
          <p:spPr bwMode="auto">
            <a:xfrm>
              <a:off x="7498142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Line 45"/>
            <p:cNvSpPr>
              <a:spLocks noChangeShapeType="1"/>
            </p:cNvSpPr>
            <p:nvPr/>
          </p:nvSpPr>
          <p:spPr bwMode="auto">
            <a:xfrm>
              <a:off x="7653717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Line 46"/>
            <p:cNvSpPr>
              <a:spLocks noChangeShapeType="1"/>
            </p:cNvSpPr>
            <p:nvPr/>
          </p:nvSpPr>
          <p:spPr bwMode="auto">
            <a:xfrm>
              <a:off x="7809292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Line 47"/>
            <p:cNvSpPr>
              <a:spLocks noChangeShapeType="1"/>
            </p:cNvSpPr>
            <p:nvPr/>
          </p:nvSpPr>
          <p:spPr bwMode="auto">
            <a:xfrm>
              <a:off x="7964868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Line 48"/>
            <p:cNvSpPr>
              <a:spLocks noChangeShapeType="1"/>
            </p:cNvSpPr>
            <p:nvPr/>
          </p:nvSpPr>
          <p:spPr bwMode="auto">
            <a:xfrm>
              <a:off x="8120443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Line 49"/>
            <p:cNvSpPr>
              <a:spLocks noChangeShapeType="1"/>
            </p:cNvSpPr>
            <p:nvPr/>
          </p:nvSpPr>
          <p:spPr bwMode="auto">
            <a:xfrm>
              <a:off x="8276018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Line 50"/>
            <p:cNvSpPr>
              <a:spLocks noChangeShapeType="1"/>
            </p:cNvSpPr>
            <p:nvPr/>
          </p:nvSpPr>
          <p:spPr bwMode="auto">
            <a:xfrm>
              <a:off x="8431593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Line 51"/>
            <p:cNvSpPr>
              <a:spLocks noChangeShapeType="1"/>
            </p:cNvSpPr>
            <p:nvPr/>
          </p:nvSpPr>
          <p:spPr bwMode="auto">
            <a:xfrm>
              <a:off x="8587168" y="4148201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Rectangle 52"/>
            <p:cNvSpPr>
              <a:spLocks noChangeArrowheads="1"/>
            </p:cNvSpPr>
            <p:nvPr/>
          </p:nvSpPr>
          <p:spPr bwMode="auto">
            <a:xfrm>
              <a:off x="1352927" y="4224401"/>
              <a:ext cx="466725" cy="3048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Rectangle 53"/>
            <p:cNvSpPr>
              <a:spLocks noChangeArrowheads="1"/>
            </p:cNvSpPr>
            <p:nvPr/>
          </p:nvSpPr>
          <p:spPr bwMode="auto">
            <a:xfrm>
              <a:off x="1975228" y="4224401"/>
              <a:ext cx="466725" cy="3048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Rectangle 54"/>
            <p:cNvSpPr>
              <a:spLocks noChangeArrowheads="1"/>
            </p:cNvSpPr>
            <p:nvPr/>
          </p:nvSpPr>
          <p:spPr bwMode="auto">
            <a:xfrm>
              <a:off x="2597527" y="4224401"/>
              <a:ext cx="466725" cy="3048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Rectangle 55"/>
            <p:cNvSpPr>
              <a:spLocks noChangeArrowheads="1"/>
            </p:cNvSpPr>
            <p:nvPr/>
          </p:nvSpPr>
          <p:spPr bwMode="auto">
            <a:xfrm>
              <a:off x="3219828" y="4224401"/>
              <a:ext cx="466725" cy="3048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Rectangle 56"/>
            <p:cNvSpPr>
              <a:spLocks noChangeArrowheads="1"/>
            </p:cNvSpPr>
            <p:nvPr/>
          </p:nvSpPr>
          <p:spPr bwMode="auto">
            <a:xfrm>
              <a:off x="3842128" y="4224401"/>
              <a:ext cx="466725" cy="3048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Rectangle 57"/>
            <p:cNvSpPr>
              <a:spLocks noChangeArrowheads="1"/>
            </p:cNvSpPr>
            <p:nvPr/>
          </p:nvSpPr>
          <p:spPr bwMode="auto">
            <a:xfrm>
              <a:off x="4464429" y="4224401"/>
              <a:ext cx="466725" cy="3048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Rectangle 58"/>
            <p:cNvSpPr>
              <a:spLocks noChangeArrowheads="1"/>
            </p:cNvSpPr>
            <p:nvPr/>
          </p:nvSpPr>
          <p:spPr bwMode="auto">
            <a:xfrm>
              <a:off x="5172454" y="4224401"/>
              <a:ext cx="381000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Rectangle 59"/>
            <p:cNvSpPr>
              <a:spLocks noChangeArrowheads="1"/>
            </p:cNvSpPr>
            <p:nvPr/>
          </p:nvSpPr>
          <p:spPr bwMode="auto">
            <a:xfrm>
              <a:off x="5709029" y="4224401"/>
              <a:ext cx="466725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Rectangle 60"/>
            <p:cNvSpPr>
              <a:spLocks noChangeArrowheads="1"/>
            </p:cNvSpPr>
            <p:nvPr/>
          </p:nvSpPr>
          <p:spPr bwMode="auto">
            <a:xfrm>
              <a:off x="6331330" y="4224401"/>
              <a:ext cx="466725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Rectangle 61"/>
            <p:cNvSpPr>
              <a:spLocks noChangeArrowheads="1"/>
            </p:cNvSpPr>
            <p:nvPr/>
          </p:nvSpPr>
          <p:spPr bwMode="auto">
            <a:xfrm>
              <a:off x="6953629" y="4224401"/>
              <a:ext cx="466725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Rectangle 62"/>
            <p:cNvSpPr>
              <a:spLocks noChangeArrowheads="1"/>
            </p:cNvSpPr>
            <p:nvPr/>
          </p:nvSpPr>
          <p:spPr bwMode="auto">
            <a:xfrm>
              <a:off x="7575930" y="4224401"/>
              <a:ext cx="466725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Rectangle 63"/>
            <p:cNvSpPr>
              <a:spLocks noChangeArrowheads="1"/>
            </p:cNvSpPr>
            <p:nvPr/>
          </p:nvSpPr>
          <p:spPr bwMode="auto">
            <a:xfrm>
              <a:off x="8198231" y="4224401"/>
              <a:ext cx="466725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Rectangle 64"/>
            <p:cNvSpPr>
              <a:spLocks noChangeArrowheads="1"/>
            </p:cNvSpPr>
            <p:nvPr/>
          </p:nvSpPr>
          <p:spPr bwMode="auto">
            <a:xfrm>
              <a:off x="1819652" y="4262501"/>
              <a:ext cx="155575" cy="2286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Rectangle 65"/>
            <p:cNvSpPr>
              <a:spLocks noChangeArrowheads="1"/>
            </p:cNvSpPr>
            <p:nvPr/>
          </p:nvSpPr>
          <p:spPr bwMode="auto">
            <a:xfrm>
              <a:off x="3064253" y="4262501"/>
              <a:ext cx="155575" cy="2286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Rectangle 66"/>
            <p:cNvSpPr>
              <a:spLocks noChangeArrowheads="1"/>
            </p:cNvSpPr>
            <p:nvPr/>
          </p:nvSpPr>
          <p:spPr bwMode="auto">
            <a:xfrm>
              <a:off x="4321553" y="4262501"/>
              <a:ext cx="155575" cy="2286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Rectangle 67"/>
            <p:cNvSpPr>
              <a:spLocks noChangeArrowheads="1"/>
            </p:cNvSpPr>
            <p:nvPr/>
          </p:nvSpPr>
          <p:spPr bwMode="auto">
            <a:xfrm>
              <a:off x="5540755" y="4262501"/>
              <a:ext cx="155575" cy="2286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Rectangle 68"/>
            <p:cNvSpPr>
              <a:spLocks noChangeArrowheads="1"/>
            </p:cNvSpPr>
            <p:nvPr/>
          </p:nvSpPr>
          <p:spPr bwMode="auto">
            <a:xfrm>
              <a:off x="6759955" y="4262501"/>
              <a:ext cx="155575" cy="2286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Rectangle 69"/>
            <p:cNvSpPr>
              <a:spLocks noChangeArrowheads="1"/>
            </p:cNvSpPr>
            <p:nvPr/>
          </p:nvSpPr>
          <p:spPr bwMode="auto">
            <a:xfrm>
              <a:off x="8082342" y="4262501"/>
              <a:ext cx="155575" cy="2286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Rectangle 70"/>
            <p:cNvSpPr>
              <a:spLocks noChangeArrowheads="1"/>
            </p:cNvSpPr>
            <p:nvPr/>
          </p:nvSpPr>
          <p:spPr bwMode="auto">
            <a:xfrm>
              <a:off x="3764340" y="2852803"/>
              <a:ext cx="4965702" cy="457200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Line 71"/>
            <p:cNvSpPr>
              <a:spLocks noChangeShapeType="1"/>
            </p:cNvSpPr>
            <p:nvPr/>
          </p:nvSpPr>
          <p:spPr bwMode="auto">
            <a:xfrm>
              <a:off x="3919916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Line 72"/>
            <p:cNvSpPr>
              <a:spLocks noChangeShapeType="1"/>
            </p:cNvSpPr>
            <p:nvPr/>
          </p:nvSpPr>
          <p:spPr bwMode="auto">
            <a:xfrm>
              <a:off x="4075491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Line 73"/>
            <p:cNvSpPr>
              <a:spLocks noChangeShapeType="1"/>
            </p:cNvSpPr>
            <p:nvPr/>
          </p:nvSpPr>
          <p:spPr bwMode="auto">
            <a:xfrm>
              <a:off x="4229479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Line 74"/>
            <p:cNvSpPr>
              <a:spLocks noChangeShapeType="1"/>
            </p:cNvSpPr>
            <p:nvPr/>
          </p:nvSpPr>
          <p:spPr bwMode="auto">
            <a:xfrm>
              <a:off x="4385053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Line 75"/>
            <p:cNvSpPr>
              <a:spLocks noChangeShapeType="1"/>
            </p:cNvSpPr>
            <p:nvPr/>
          </p:nvSpPr>
          <p:spPr bwMode="auto">
            <a:xfrm>
              <a:off x="4540628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Line 76"/>
            <p:cNvSpPr>
              <a:spLocks noChangeShapeType="1"/>
            </p:cNvSpPr>
            <p:nvPr/>
          </p:nvSpPr>
          <p:spPr bwMode="auto">
            <a:xfrm>
              <a:off x="4696203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Line 77"/>
            <p:cNvSpPr>
              <a:spLocks noChangeShapeType="1"/>
            </p:cNvSpPr>
            <p:nvPr/>
          </p:nvSpPr>
          <p:spPr bwMode="auto">
            <a:xfrm>
              <a:off x="4850191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Line 78"/>
            <p:cNvSpPr>
              <a:spLocks noChangeShapeType="1"/>
            </p:cNvSpPr>
            <p:nvPr/>
          </p:nvSpPr>
          <p:spPr bwMode="auto">
            <a:xfrm>
              <a:off x="5005764" y="2852806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Line 79"/>
            <p:cNvSpPr>
              <a:spLocks noChangeShapeType="1"/>
            </p:cNvSpPr>
            <p:nvPr/>
          </p:nvSpPr>
          <p:spPr bwMode="auto">
            <a:xfrm>
              <a:off x="5161341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Rectangle 80"/>
            <p:cNvSpPr>
              <a:spLocks noChangeArrowheads="1"/>
            </p:cNvSpPr>
            <p:nvPr/>
          </p:nvSpPr>
          <p:spPr bwMode="auto">
            <a:xfrm>
              <a:off x="5161341" y="2871853"/>
              <a:ext cx="3562351" cy="428624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Line 81"/>
            <p:cNvSpPr>
              <a:spLocks noChangeShapeType="1"/>
            </p:cNvSpPr>
            <p:nvPr/>
          </p:nvSpPr>
          <p:spPr bwMode="auto">
            <a:xfrm>
              <a:off x="5316916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Line 82"/>
            <p:cNvSpPr>
              <a:spLocks noChangeShapeType="1"/>
            </p:cNvSpPr>
            <p:nvPr/>
          </p:nvSpPr>
          <p:spPr bwMode="auto">
            <a:xfrm>
              <a:off x="5470905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Line 83"/>
            <p:cNvSpPr>
              <a:spLocks noChangeShapeType="1"/>
            </p:cNvSpPr>
            <p:nvPr/>
          </p:nvSpPr>
          <p:spPr bwMode="auto">
            <a:xfrm>
              <a:off x="5626480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Line 84"/>
            <p:cNvSpPr>
              <a:spLocks noChangeShapeType="1"/>
            </p:cNvSpPr>
            <p:nvPr/>
          </p:nvSpPr>
          <p:spPr bwMode="auto">
            <a:xfrm>
              <a:off x="5782055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Line 85"/>
            <p:cNvSpPr>
              <a:spLocks noChangeShapeType="1"/>
            </p:cNvSpPr>
            <p:nvPr/>
          </p:nvSpPr>
          <p:spPr bwMode="auto">
            <a:xfrm>
              <a:off x="5937629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Line 86"/>
            <p:cNvSpPr>
              <a:spLocks noChangeShapeType="1"/>
            </p:cNvSpPr>
            <p:nvPr/>
          </p:nvSpPr>
          <p:spPr bwMode="auto">
            <a:xfrm>
              <a:off x="6091616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Line 87"/>
            <p:cNvSpPr>
              <a:spLocks noChangeShapeType="1"/>
            </p:cNvSpPr>
            <p:nvPr/>
          </p:nvSpPr>
          <p:spPr bwMode="auto">
            <a:xfrm>
              <a:off x="6247192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Line 88"/>
            <p:cNvSpPr>
              <a:spLocks noChangeShapeType="1"/>
            </p:cNvSpPr>
            <p:nvPr/>
          </p:nvSpPr>
          <p:spPr bwMode="auto">
            <a:xfrm>
              <a:off x="6402767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Line 89"/>
            <p:cNvSpPr>
              <a:spLocks noChangeShapeType="1"/>
            </p:cNvSpPr>
            <p:nvPr/>
          </p:nvSpPr>
          <p:spPr bwMode="auto">
            <a:xfrm>
              <a:off x="6558342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Line 90"/>
            <p:cNvSpPr>
              <a:spLocks noChangeShapeType="1"/>
            </p:cNvSpPr>
            <p:nvPr/>
          </p:nvSpPr>
          <p:spPr bwMode="auto">
            <a:xfrm>
              <a:off x="6712330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91"/>
            <p:cNvSpPr>
              <a:spLocks noChangeShapeType="1"/>
            </p:cNvSpPr>
            <p:nvPr/>
          </p:nvSpPr>
          <p:spPr bwMode="auto">
            <a:xfrm>
              <a:off x="6867905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Line 92"/>
            <p:cNvSpPr>
              <a:spLocks noChangeShapeType="1"/>
            </p:cNvSpPr>
            <p:nvPr/>
          </p:nvSpPr>
          <p:spPr bwMode="auto">
            <a:xfrm>
              <a:off x="7023479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Line 93"/>
            <p:cNvSpPr>
              <a:spLocks noChangeShapeType="1"/>
            </p:cNvSpPr>
            <p:nvPr/>
          </p:nvSpPr>
          <p:spPr bwMode="auto">
            <a:xfrm>
              <a:off x="7179056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Line 94"/>
            <p:cNvSpPr>
              <a:spLocks noChangeShapeType="1"/>
            </p:cNvSpPr>
            <p:nvPr/>
          </p:nvSpPr>
          <p:spPr bwMode="auto">
            <a:xfrm>
              <a:off x="7333042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Line 95"/>
            <p:cNvSpPr>
              <a:spLocks noChangeShapeType="1"/>
            </p:cNvSpPr>
            <p:nvPr/>
          </p:nvSpPr>
          <p:spPr bwMode="auto">
            <a:xfrm>
              <a:off x="7488617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Line 96"/>
            <p:cNvSpPr>
              <a:spLocks noChangeShapeType="1"/>
            </p:cNvSpPr>
            <p:nvPr/>
          </p:nvSpPr>
          <p:spPr bwMode="auto">
            <a:xfrm>
              <a:off x="7644192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" name="Line 97"/>
            <p:cNvSpPr>
              <a:spLocks noChangeShapeType="1"/>
            </p:cNvSpPr>
            <p:nvPr/>
          </p:nvSpPr>
          <p:spPr bwMode="auto">
            <a:xfrm>
              <a:off x="7799768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Line 98"/>
            <p:cNvSpPr>
              <a:spLocks noChangeShapeType="1"/>
            </p:cNvSpPr>
            <p:nvPr/>
          </p:nvSpPr>
          <p:spPr bwMode="auto">
            <a:xfrm>
              <a:off x="7953756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" name="Line 99"/>
            <p:cNvSpPr>
              <a:spLocks noChangeShapeType="1"/>
            </p:cNvSpPr>
            <p:nvPr/>
          </p:nvSpPr>
          <p:spPr bwMode="auto">
            <a:xfrm>
              <a:off x="8109331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Line 100"/>
            <p:cNvSpPr>
              <a:spLocks noChangeShapeType="1"/>
            </p:cNvSpPr>
            <p:nvPr/>
          </p:nvSpPr>
          <p:spPr bwMode="auto">
            <a:xfrm>
              <a:off x="8264906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Line 101"/>
            <p:cNvSpPr>
              <a:spLocks noChangeShapeType="1"/>
            </p:cNvSpPr>
            <p:nvPr/>
          </p:nvSpPr>
          <p:spPr bwMode="auto">
            <a:xfrm>
              <a:off x="8420481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Line 102"/>
            <p:cNvSpPr>
              <a:spLocks noChangeShapeType="1"/>
            </p:cNvSpPr>
            <p:nvPr/>
          </p:nvSpPr>
          <p:spPr bwMode="auto">
            <a:xfrm>
              <a:off x="8574468" y="2852803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Rectangle 103"/>
            <p:cNvSpPr>
              <a:spLocks noChangeArrowheads="1"/>
            </p:cNvSpPr>
            <p:nvPr/>
          </p:nvSpPr>
          <p:spPr bwMode="auto">
            <a:xfrm>
              <a:off x="3842128" y="2929003"/>
              <a:ext cx="465138" cy="3048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Rectangle 104"/>
            <p:cNvSpPr>
              <a:spLocks noChangeArrowheads="1"/>
            </p:cNvSpPr>
            <p:nvPr/>
          </p:nvSpPr>
          <p:spPr bwMode="auto">
            <a:xfrm>
              <a:off x="5159754" y="2929003"/>
              <a:ext cx="388937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Rectangle 105"/>
            <p:cNvSpPr>
              <a:spLocks noChangeArrowheads="1"/>
            </p:cNvSpPr>
            <p:nvPr/>
          </p:nvSpPr>
          <p:spPr bwMode="auto">
            <a:xfrm>
              <a:off x="4462840" y="2929003"/>
              <a:ext cx="599213" cy="3048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Rectangle 106"/>
            <p:cNvSpPr>
              <a:spLocks noChangeArrowheads="1"/>
            </p:cNvSpPr>
            <p:nvPr/>
          </p:nvSpPr>
          <p:spPr bwMode="auto">
            <a:xfrm>
              <a:off x="5704266" y="2929003"/>
              <a:ext cx="465139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Rectangle 107"/>
            <p:cNvSpPr>
              <a:spLocks noChangeArrowheads="1"/>
            </p:cNvSpPr>
            <p:nvPr/>
          </p:nvSpPr>
          <p:spPr bwMode="auto">
            <a:xfrm>
              <a:off x="6324980" y="2929003"/>
              <a:ext cx="465138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Rectangle 108"/>
            <p:cNvSpPr>
              <a:spLocks noChangeArrowheads="1"/>
            </p:cNvSpPr>
            <p:nvPr/>
          </p:nvSpPr>
          <p:spPr bwMode="auto">
            <a:xfrm>
              <a:off x="6945691" y="2929003"/>
              <a:ext cx="465139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Rectangle 109"/>
            <p:cNvSpPr>
              <a:spLocks noChangeArrowheads="1"/>
            </p:cNvSpPr>
            <p:nvPr/>
          </p:nvSpPr>
          <p:spPr bwMode="auto">
            <a:xfrm>
              <a:off x="7566405" y="2929003"/>
              <a:ext cx="465138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Rectangle 110"/>
            <p:cNvSpPr>
              <a:spLocks noChangeArrowheads="1"/>
            </p:cNvSpPr>
            <p:nvPr/>
          </p:nvSpPr>
          <p:spPr bwMode="auto">
            <a:xfrm>
              <a:off x="8187118" y="2929003"/>
              <a:ext cx="465139" cy="3048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Rectangle 111"/>
            <p:cNvSpPr>
              <a:spLocks noChangeArrowheads="1"/>
            </p:cNvSpPr>
            <p:nvPr/>
          </p:nvSpPr>
          <p:spPr bwMode="auto">
            <a:xfrm>
              <a:off x="4319966" y="2967103"/>
              <a:ext cx="155575" cy="22860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Rectangle 112"/>
            <p:cNvSpPr>
              <a:spLocks noChangeArrowheads="1"/>
            </p:cNvSpPr>
            <p:nvPr/>
          </p:nvSpPr>
          <p:spPr bwMode="auto">
            <a:xfrm>
              <a:off x="5535991" y="2967103"/>
              <a:ext cx="155575" cy="2286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Rectangle 113"/>
            <p:cNvSpPr>
              <a:spLocks noChangeArrowheads="1"/>
            </p:cNvSpPr>
            <p:nvPr/>
          </p:nvSpPr>
          <p:spPr bwMode="auto">
            <a:xfrm>
              <a:off x="6752017" y="2967103"/>
              <a:ext cx="153988" cy="2286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Rectangle 114"/>
            <p:cNvSpPr>
              <a:spLocks noChangeArrowheads="1"/>
            </p:cNvSpPr>
            <p:nvPr/>
          </p:nvSpPr>
          <p:spPr bwMode="auto">
            <a:xfrm>
              <a:off x="8071230" y="2967103"/>
              <a:ext cx="153987" cy="228600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1" name="Text Box 118"/>
            <p:cNvSpPr txBox="1">
              <a:spLocks noChangeArrowheads="1"/>
            </p:cNvSpPr>
            <p:nvPr/>
          </p:nvSpPr>
          <p:spPr bwMode="auto">
            <a:xfrm>
              <a:off x="4914947" y="4188850"/>
              <a:ext cx="354489" cy="369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3" name="Line 120"/>
            <p:cNvSpPr>
              <a:spLocks noChangeShapeType="1"/>
            </p:cNvSpPr>
            <p:nvPr/>
          </p:nvSpPr>
          <p:spPr bwMode="auto">
            <a:xfrm>
              <a:off x="5161341" y="3386202"/>
              <a:ext cx="0" cy="761999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4" name="Line 121"/>
            <p:cNvSpPr>
              <a:spLocks noChangeShapeType="1"/>
            </p:cNvSpPr>
            <p:nvPr/>
          </p:nvSpPr>
          <p:spPr bwMode="auto">
            <a:xfrm>
              <a:off x="8742743" y="3386202"/>
              <a:ext cx="0" cy="761999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5" name="Text Box 122"/>
            <p:cNvSpPr txBox="1">
              <a:spLocks noChangeArrowheads="1"/>
            </p:cNvSpPr>
            <p:nvPr/>
          </p:nvSpPr>
          <p:spPr bwMode="auto">
            <a:xfrm>
              <a:off x="3643775" y="2521405"/>
              <a:ext cx="335245" cy="332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6" name="Text Box 123"/>
            <p:cNvSpPr txBox="1">
              <a:spLocks noChangeArrowheads="1"/>
            </p:cNvSpPr>
            <p:nvPr/>
          </p:nvSpPr>
          <p:spPr bwMode="auto">
            <a:xfrm>
              <a:off x="4888376" y="2521405"/>
              <a:ext cx="335245" cy="332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7" name="Text Box 124"/>
            <p:cNvSpPr txBox="1">
              <a:spLocks noChangeArrowheads="1"/>
            </p:cNvSpPr>
            <p:nvPr/>
          </p:nvSpPr>
          <p:spPr bwMode="auto">
            <a:xfrm>
              <a:off x="6120275" y="2521405"/>
              <a:ext cx="448787" cy="332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8" name="Text Box 125"/>
            <p:cNvSpPr txBox="1">
              <a:spLocks noChangeArrowheads="1"/>
            </p:cNvSpPr>
            <p:nvPr/>
          </p:nvSpPr>
          <p:spPr bwMode="auto">
            <a:xfrm>
              <a:off x="7339478" y="2521405"/>
              <a:ext cx="448787" cy="332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9" name="Text Box 126"/>
            <p:cNvSpPr txBox="1">
              <a:spLocks noChangeArrowheads="1"/>
            </p:cNvSpPr>
            <p:nvPr/>
          </p:nvSpPr>
          <p:spPr bwMode="auto">
            <a:xfrm>
              <a:off x="8418979" y="2521405"/>
              <a:ext cx="448787" cy="332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0" name="Text Box 127"/>
            <p:cNvSpPr txBox="1">
              <a:spLocks noChangeArrowheads="1"/>
            </p:cNvSpPr>
            <p:nvPr/>
          </p:nvSpPr>
          <p:spPr bwMode="auto">
            <a:xfrm>
              <a:off x="2014720" y="2876543"/>
              <a:ext cx="1445666" cy="369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 </a:t>
              </a:r>
              <a:r>
                <a:rPr kumimoji="1" lang="zh-CN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1" name="Line 128"/>
            <p:cNvSpPr>
              <a:spLocks noChangeShapeType="1"/>
            </p:cNvSpPr>
            <p:nvPr/>
          </p:nvSpPr>
          <p:spPr bwMode="auto">
            <a:xfrm flipV="1">
              <a:off x="4386641" y="2395604"/>
              <a:ext cx="0" cy="381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2" name="Line 129"/>
            <p:cNvSpPr>
              <a:spLocks noChangeShapeType="1"/>
            </p:cNvSpPr>
            <p:nvPr/>
          </p:nvSpPr>
          <p:spPr bwMode="auto">
            <a:xfrm flipV="1">
              <a:off x="5161341" y="2395604"/>
              <a:ext cx="0" cy="9080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3" name="Line 130"/>
            <p:cNvSpPr>
              <a:spLocks noChangeShapeType="1"/>
            </p:cNvSpPr>
            <p:nvPr/>
          </p:nvSpPr>
          <p:spPr bwMode="auto">
            <a:xfrm>
              <a:off x="4399341" y="2471803"/>
              <a:ext cx="762001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4" name="Line 131"/>
            <p:cNvSpPr>
              <a:spLocks noChangeShapeType="1"/>
            </p:cNvSpPr>
            <p:nvPr/>
          </p:nvSpPr>
          <p:spPr bwMode="auto">
            <a:xfrm>
              <a:off x="5170866" y="4870513"/>
              <a:ext cx="358140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5" name="Text Box 133"/>
            <p:cNvSpPr txBox="1">
              <a:spLocks noChangeArrowheads="1"/>
            </p:cNvSpPr>
            <p:nvPr/>
          </p:nvSpPr>
          <p:spPr bwMode="auto">
            <a:xfrm>
              <a:off x="5222330" y="2040738"/>
              <a:ext cx="1559210" cy="3695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这</a:t>
              </a:r>
              <a:r>
                <a:rPr kumimoji="1" lang="zh-CN" altLang="zh-CN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5</a:t>
              </a:r>
              <a:r>
                <a:rPr kumimoji="1" lang="en-US" altLang="zh-CN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不使用</a:t>
              </a:r>
              <a:endParaRPr kumimoji="1"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6" name="Arc 134"/>
            <p:cNvSpPr/>
            <p:nvPr/>
          </p:nvSpPr>
          <p:spPr bwMode="auto">
            <a:xfrm flipH="1">
              <a:off x="4781929" y="2243204"/>
              <a:ext cx="498475" cy="228600"/>
            </a:xfrm>
            <a:custGeom>
              <a:avLst/>
              <a:gdLst>
                <a:gd name="G0" fmla="+- 1956 0 0"/>
                <a:gd name="G1" fmla="+- 21600 0 0"/>
                <a:gd name="G2" fmla="+- 21600 0 0"/>
                <a:gd name="T0" fmla="*/ 0 w 23556"/>
                <a:gd name="T1" fmla="*/ 89 h 21600"/>
                <a:gd name="T2" fmla="*/ 23556 w 23556"/>
                <a:gd name="T3" fmla="*/ 21600 h 21600"/>
                <a:gd name="T4" fmla="*/ 1956 w 23556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556" h="21600" fill="none" extrusionOk="0">
                  <a:moveTo>
                    <a:pt x="-1" y="88"/>
                  </a:moveTo>
                  <a:cubicBezTo>
                    <a:pt x="650" y="29"/>
                    <a:pt x="1302" y="-1"/>
                    <a:pt x="1956" y="0"/>
                  </a:cubicBezTo>
                  <a:cubicBezTo>
                    <a:pt x="13885" y="0"/>
                    <a:pt x="23556" y="9670"/>
                    <a:pt x="23556" y="21600"/>
                  </a:cubicBezTo>
                </a:path>
                <a:path w="23556" h="21600" stroke="0" extrusionOk="0">
                  <a:moveTo>
                    <a:pt x="-1" y="88"/>
                  </a:moveTo>
                  <a:cubicBezTo>
                    <a:pt x="650" y="29"/>
                    <a:pt x="1302" y="-1"/>
                    <a:pt x="1956" y="0"/>
                  </a:cubicBezTo>
                  <a:cubicBezTo>
                    <a:pt x="13885" y="0"/>
                    <a:pt x="23556" y="9670"/>
                    <a:pt x="23556" y="21600"/>
                  </a:cubicBezTo>
                  <a:lnTo>
                    <a:pt x="1956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7" name="Line 135"/>
            <p:cNvSpPr>
              <a:spLocks noChangeShapeType="1"/>
            </p:cNvSpPr>
            <p:nvPr/>
          </p:nvSpPr>
          <p:spPr bwMode="auto">
            <a:xfrm>
              <a:off x="1275139" y="4681601"/>
              <a:ext cx="0" cy="74136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8" name="Line 136"/>
            <p:cNvSpPr>
              <a:spLocks noChangeShapeType="1"/>
            </p:cNvSpPr>
            <p:nvPr/>
          </p:nvSpPr>
          <p:spPr bwMode="auto">
            <a:xfrm flipH="1">
              <a:off x="8737981" y="4681601"/>
              <a:ext cx="4763" cy="69056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9" name="Line 137"/>
            <p:cNvSpPr>
              <a:spLocks noChangeShapeType="1"/>
            </p:cNvSpPr>
            <p:nvPr/>
          </p:nvSpPr>
          <p:spPr bwMode="auto">
            <a:xfrm>
              <a:off x="1287840" y="5245163"/>
              <a:ext cx="7467603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0" name="Text Box 138"/>
            <p:cNvSpPr txBox="1">
              <a:spLocks noChangeArrowheads="1"/>
            </p:cNvSpPr>
            <p:nvPr/>
          </p:nvSpPr>
          <p:spPr bwMode="auto">
            <a:xfrm>
              <a:off x="4057608" y="5082042"/>
              <a:ext cx="1613096" cy="332551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8 </a:t>
              </a:r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r>
                <a:rPr kumimoji="1" lang="zh-CN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以太网地址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1" name="Text Box 139"/>
            <p:cNvSpPr txBox="1">
              <a:spLocks noChangeArrowheads="1"/>
            </p:cNvSpPr>
            <p:nvPr/>
          </p:nvSpPr>
          <p:spPr bwMode="auto">
            <a:xfrm>
              <a:off x="1448177" y="3754504"/>
              <a:ext cx="3389387" cy="406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     </a:t>
              </a:r>
              <a:r>
                <a:rPr kumimoji="1"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1      0      0       5      E</a:t>
              </a:r>
              <a:endParaRPr kumimoji="1"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2" name="Text Box 140"/>
            <p:cNvSpPr txBox="1">
              <a:spLocks noChangeArrowheads="1"/>
            </p:cNvSpPr>
            <p:nvPr/>
          </p:nvSpPr>
          <p:spPr bwMode="auto">
            <a:xfrm>
              <a:off x="1879468" y="4737470"/>
              <a:ext cx="1083864" cy="369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表示多播</a:t>
              </a:r>
              <a:endParaRPr kumimoji="1" lang="zh-CN" altLang="en-US" sz="14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3" name="Line 141"/>
            <p:cNvSpPr>
              <a:spLocks noChangeShapeType="1"/>
            </p:cNvSpPr>
            <p:nvPr/>
          </p:nvSpPr>
          <p:spPr bwMode="auto">
            <a:xfrm flipH="1" flipV="1">
              <a:off x="2455161" y="4503803"/>
              <a:ext cx="6350" cy="282575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4" name="Text Box 132"/>
            <p:cNvSpPr txBox="1">
              <a:spLocks noChangeArrowheads="1"/>
            </p:cNvSpPr>
            <p:nvPr/>
          </p:nvSpPr>
          <p:spPr bwMode="auto">
            <a:xfrm>
              <a:off x="5719249" y="4683193"/>
              <a:ext cx="2590729" cy="332551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最</a:t>
              </a:r>
              <a:r>
                <a:rPr kumimoji="1" lang="zh-CN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低 23</a:t>
              </a:r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来自 </a:t>
              </a:r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 </a:t>
              </a:r>
              <a:r>
                <a:rPr kumimoji="1"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类 </a:t>
              </a:r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endParaRPr kumimoji="1"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5" name="Line 142"/>
            <p:cNvSpPr>
              <a:spLocks noChangeShapeType="1"/>
            </p:cNvSpPr>
            <p:nvPr/>
          </p:nvSpPr>
          <p:spPr bwMode="auto">
            <a:xfrm>
              <a:off x="5166102" y="4668905"/>
              <a:ext cx="0" cy="3048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6" name="AutoShape 143"/>
            <p:cNvSpPr>
              <a:spLocks noChangeArrowheads="1"/>
            </p:cNvSpPr>
            <p:nvPr/>
          </p:nvSpPr>
          <p:spPr bwMode="auto">
            <a:xfrm>
              <a:off x="6799372" y="3348105"/>
              <a:ext cx="334487" cy="781305"/>
            </a:xfrm>
            <a:prstGeom prst="downArrow">
              <a:avLst>
                <a:gd name="adj1" fmla="val 50000"/>
                <a:gd name="adj2" fmla="val 62500"/>
              </a:avLst>
            </a:prstGeom>
            <a:solidFill>
              <a:srgbClr val="0066FF"/>
            </a:solidFill>
            <a:ln w="9525">
              <a:solidFill>
                <a:schemeClr val="hlink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48" name="Text Box 119"/>
          <p:cNvSpPr txBox="1">
            <a:spLocks noChangeArrowheads="1"/>
          </p:cNvSpPr>
          <p:nvPr/>
        </p:nvSpPr>
        <p:spPr bwMode="auto">
          <a:xfrm>
            <a:off x="3349326" y="1826103"/>
            <a:ext cx="68865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10</a:t>
            </a:r>
            <a:endParaRPr kumimoji="1" lang="en-US" altLang="zh-CN" sz="1400" b="1" spc="12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7" name="Text Box 116"/>
          <p:cNvSpPr txBox="1">
            <a:spLocks noChangeArrowheads="1"/>
          </p:cNvSpPr>
          <p:nvPr/>
        </p:nvSpPr>
        <p:spPr bwMode="auto">
          <a:xfrm>
            <a:off x="1293515" y="2910403"/>
            <a:ext cx="120595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kumimoji="1" lang="en-US" altLang="zh-CN" sz="1400" b="1" kern="0" spc="14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000</a:t>
            </a:r>
            <a:r>
              <a:rPr kumimoji="1" lang="en-US" altLang="zh-CN" sz="1400" b="1" kern="0" spc="140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400" b="1" kern="0" spc="140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2" name="Text Box 115"/>
          <p:cNvSpPr txBox="1">
            <a:spLocks noChangeArrowheads="1"/>
          </p:cNvSpPr>
          <p:nvPr/>
        </p:nvSpPr>
        <p:spPr bwMode="auto">
          <a:xfrm>
            <a:off x="2312628" y="2910403"/>
            <a:ext cx="12131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kern="0" spc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0000</a:t>
            </a:r>
            <a:endParaRPr kumimoji="1" lang="en-US" altLang="zh-CN" sz="1400" b="1" kern="0" spc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" name="Text Box 117"/>
          <p:cNvSpPr txBox="1">
            <a:spLocks noChangeArrowheads="1"/>
          </p:cNvSpPr>
          <p:nvPr/>
        </p:nvSpPr>
        <p:spPr bwMode="auto">
          <a:xfrm>
            <a:off x="3349326" y="2910403"/>
            <a:ext cx="117211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spc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011110</a:t>
            </a:r>
            <a:endParaRPr kumimoji="1" lang="en-US" altLang="zh-CN" sz="1400" b="1" spc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1626283" y="4029243"/>
            <a:ext cx="6344699" cy="6798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收到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数据报的主机，还要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对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过滤，把不是本主机要接收的数据报丢弃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9" name="乘号 118"/>
          <p:cNvSpPr/>
          <p:nvPr/>
        </p:nvSpPr>
        <p:spPr>
          <a:xfrm>
            <a:off x="4130642" y="1837911"/>
            <a:ext cx="332768" cy="263951"/>
          </a:xfrm>
          <a:prstGeom prst="mathMultiply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9" name="矩形 148"/>
          <p:cNvSpPr/>
          <p:nvPr/>
        </p:nvSpPr>
        <p:spPr>
          <a:xfrm>
            <a:off x="7815369" y="1798717"/>
            <a:ext cx="485528" cy="14388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1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endParaRPr lang="en-US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100"/>
              </a:lnSpc>
            </a:pP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1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100"/>
              </a:lnSpc>
            </a:pP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1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1</a:t>
            </a:r>
            <a:endParaRPr lang="zh-CN" altLang="en-US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/>
      <p:bldP spid="149" grpId="0"/>
      <p:bldP spid="149" grpId="1"/>
    </p:bldLst>
  </p:timing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38926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034815" y="598063"/>
            <a:ext cx="707437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7.3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际组管理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GMP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多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播路由选择协议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545145" y="1629666"/>
            <a:ext cx="8124070" cy="2144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际组管理协议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GMP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Internet Group Management Protocol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5305" lvl="1" indent="-279400">
              <a:lnSpc>
                <a:spcPts val="32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多播路由器知道多播组成员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（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无成员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播路由选择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lang="en-US" altLang="zh-CN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5305" lvl="1" indent="-279400">
              <a:lnSpc>
                <a:spcPts val="32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多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播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协同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把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数据报用最小代价传送给多播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的所有成员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45145" y="1261113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941968" y="1227902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播需要两种协议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33978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4" y="575210"/>
            <a:ext cx="521321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GM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多播路由器知道多播组成员信息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45144" y="1000548"/>
            <a:ext cx="8053711" cy="298032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802441" y="1046469"/>
            <a:ext cx="7344924" cy="2788875"/>
            <a:chOff x="802276" y="1148065"/>
            <a:chExt cx="7464911" cy="3115769"/>
          </a:xfrm>
        </p:grpSpPr>
        <p:sp>
          <p:nvSpPr>
            <p:cNvPr id="86" name="Text Box 7"/>
            <p:cNvSpPr txBox="1">
              <a:spLocks noChangeArrowheads="1"/>
            </p:cNvSpPr>
            <p:nvPr/>
          </p:nvSpPr>
          <p:spPr bwMode="auto">
            <a:xfrm>
              <a:off x="3082055" y="1325308"/>
              <a:ext cx="656890" cy="515778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未参加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eaLnBrk="1" hangingPunct="1"/>
              <a:r>
                <a: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多播组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Text Box 7"/>
            <p:cNvSpPr txBox="1">
              <a:spLocks noChangeArrowheads="1"/>
            </p:cNvSpPr>
            <p:nvPr/>
          </p:nvSpPr>
          <p:spPr bwMode="auto">
            <a:xfrm>
              <a:off x="5207325" y="1366899"/>
              <a:ext cx="1280868" cy="515778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参加多播组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defRPr/>
              </a:pP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26.15.37.123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Line 47"/>
            <p:cNvSpPr>
              <a:spLocks noChangeShapeType="1"/>
            </p:cNvSpPr>
            <p:nvPr/>
          </p:nvSpPr>
          <p:spPr bwMode="auto">
            <a:xfrm>
              <a:off x="4501286" y="3209812"/>
              <a:ext cx="0" cy="4131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Line 46"/>
            <p:cNvSpPr>
              <a:spLocks noChangeShapeType="1"/>
            </p:cNvSpPr>
            <p:nvPr/>
          </p:nvSpPr>
          <p:spPr bwMode="auto">
            <a:xfrm flipV="1">
              <a:off x="2373147" y="2872270"/>
              <a:ext cx="282797" cy="4626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Line 45"/>
            <p:cNvSpPr>
              <a:spLocks noChangeShapeType="1"/>
            </p:cNvSpPr>
            <p:nvPr/>
          </p:nvSpPr>
          <p:spPr bwMode="auto">
            <a:xfrm>
              <a:off x="2373147" y="2507359"/>
              <a:ext cx="294525" cy="3544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Line 44"/>
            <p:cNvSpPr>
              <a:spLocks noChangeShapeType="1"/>
            </p:cNvSpPr>
            <p:nvPr/>
          </p:nvSpPr>
          <p:spPr bwMode="auto">
            <a:xfrm>
              <a:off x="4501286" y="1974328"/>
              <a:ext cx="0" cy="4144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Line 43"/>
            <p:cNvSpPr>
              <a:spLocks noChangeShapeType="1"/>
            </p:cNvSpPr>
            <p:nvPr/>
          </p:nvSpPr>
          <p:spPr bwMode="auto">
            <a:xfrm>
              <a:off x="5268875" y="2861843"/>
              <a:ext cx="10060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Line 42"/>
            <p:cNvSpPr>
              <a:spLocks noChangeShapeType="1"/>
            </p:cNvSpPr>
            <p:nvPr/>
          </p:nvSpPr>
          <p:spPr bwMode="auto">
            <a:xfrm>
              <a:off x="2786264" y="2861843"/>
              <a:ext cx="9461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37"/>
            <p:cNvSpPr>
              <a:spLocks noChangeShapeType="1"/>
            </p:cNvSpPr>
            <p:nvPr/>
          </p:nvSpPr>
          <p:spPr bwMode="auto">
            <a:xfrm>
              <a:off x="6333596" y="2920489"/>
              <a:ext cx="354473" cy="4730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Line 36"/>
            <p:cNvSpPr>
              <a:spLocks noChangeShapeType="1"/>
            </p:cNvSpPr>
            <p:nvPr/>
          </p:nvSpPr>
          <p:spPr bwMode="auto">
            <a:xfrm flipV="1">
              <a:off x="6333596" y="2566005"/>
              <a:ext cx="295828" cy="2958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Line 31"/>
            <p:cNvSpPr>
              <a:spLocks noChangeShapeType="1"/>
            </p:cNvSpPr>
            <p:nvPr/>
          </p:nvSpPr>
          <p:spPr bwMode="auto">
            <a:xfrm flipV="1">
              <a:off x="4618575" y="1619843"/>
              <a:ext cx="354473" cy="2958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Line 30"/>
            <p:cNvSpPr>
              <a:spLocks noChangeShapeType="1"/>
            </p:cNvSpPr>
            <p:nvPr/>
          </p:nvSpPr>
          <p:spPr bwMode="auto">
            <a:xfrm flipH="1" flipV="1">
              <a:off x="3909630" y="1619843"/>
              <a:ext cx="531709" cy="2958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98" name="Picture 4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4953" y="2051220"/>
              <a:ext cx="414420" cy="235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9" name="Picture 5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2393" y="1385257"/>
              <a:ext cx="410510" cy="371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0" name="Text Box 7"/>
            <p:cNvSpPr txBox="1">
              <a:spLocks noChangeArrowheads="1"/>
            </p:cNvSpPr>
            <p:nvPr/>
          </p:nvSpPr>
          <p:spPr bwMode="auto">
            <a:xfrm>
              <a:off x="4479132" y="1148065"/>
              <a:ext cx="116570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28.56.24.34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Text Box 8"/>
            <p:cNvSpPr txBox="1">
              <a:spLocks noChangeArrowheads="1"/>
            </p:cNvSpPr>
            <p:nvPr/>
          </p:nvSpPr>
          <p:spPr bwMode="auto">
            <a:xfrm>
              <a:off x="1836225" y="2034277"/>
              <a:ext cx="116570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35.27.74.52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" name="Text Box 9"/>
            <p:cNvSpPr txBox="1">
              <a:spLocks noChangeArrowheads="1"/>
            </p:cNvSpPr>
            <p:nvPr/>
          </p:nvSpPr>
          <p:spPr bwMode="auto">
            <a:xfrm>
              <a:off x="6252797" y="2034277"/>
              <a:ext cx="116570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30.12.14.56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Text Box 10"/>
            <p:cNvSpPr txBox="1">
              <a:spLocks noChangeArrowheads="1"/>
            </p:cNvSpPr>
            <p:nvPr/>
          </p:nvSpPr>
          <p:spPr bwMode="auto">
            <a:xfrm>
              <a:off x="6370086" y="2881392"/>
              <a:ext cx="116570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30.12.14.43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04" name="Picture 1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8443" y="1374831"/>
              <a:ext cx="410511" cy="371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5" name="Picture 14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77319" y="3099036"/>
              <a:ext cx="410510" cy="371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6" name="Picture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8596" y="2262347"/>
              <a:ext cx="410510" cy="371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7" name="Picture 25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69476" y="3096429"/>
              <a:ext cx="410511" cy="371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8" name="Picture 28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21258" y="2262347"/>
              <a:ext cx="410510" cy="371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9" name="Line 32"/>
            <p:cNvSpPr>
              <a:spLocks noChangeShapeType="1"/>
            </p:cNvSpPr>
            <p:nvPr/>
          </p:nvSpPr>
          <p:spPr bwMode="auto">
            <a:xfrm flipV="1">
              <a:off x="4028221" y="3689409"/>
              <a:ext cx="413117" cy="2293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10" name="Picture 11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30133" y="3748056"/>
              <a:ext cx="410511" cy="371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1" name="Line 34"/>
            <p:cNvSpPr>
              <a:spLocks noChangeShapeType="1"/>
            </p:cNvSpPr>
            <p:nvPr/>
          </p:nvSpPr>
          <p:spPr bwMode="auto">
            <a:xfrm flipH="1" flipV="1">
              <a:off x="4559930" y="3689409"/>
              <a:ext cx="473065" cy="2293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12" name="Picture 18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33604" y="3768908"/>
              <a:ext cx="410511" cy="371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3" name="Picture 39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24651" y="2743247"/>
              <a:ext cx="414420" cy="2358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4" name="Picture 40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4953" y="3289311"/>
              <a:ext cx="414420" cy="235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5" name="Picture 41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3448" y="2744551"/>
              <a:ext cx="414420" cy="235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16" name="Group 48"/>
            <p:cNvGrpSpPr/>
            <p:nvPr/>
          </p:nvGrpSpPr>
          <p:grpSpPr bwMode="auto">
            <a:xfrm>
              <a:off x="3673749" y="2388762"/>
              <a:ext cx="1713719" cy="827566"/>
              <a:chOff x="912" y="768"/>
              <a:chExt cx="2400" cy="1584"/>
            </a:xfrm>
            <a:solidFill>
              <a:srgbClr val="0066FF"/>
            </a:solidFill>
          </p:grpSpPr>
          <p:sp>
            <p:nvSpPr>
              <p:cNvPr id="117" name="Oval 49"/>
              <p:cNvSpPr>
                <a:spLocks noChangeArrowheads="1"/>
              </p:cNvSpPr>
              <p:nvPr/>
            </p:nvSpPr>
            <p:spPr bwMode="auto">
              <a:xfrm>
                <a:off x="1751" y="799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Oval 50"/>
              <p:cNvSpPr>
                <a:spLocks noChangeArrowheads="1"/>
              </p:cNvSpPr>
              <p:nvPr/>
            </p:nvSpPr>
            <p:spPr bwMode="auto">
              <a:xfrm>
                <a:off x="1172" y="972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Oval 51"/>
              <p:cNvSpPr>
                <a:spLocks noChangeArrowheads="1"/>
              </p:cNvSpPr>
              <p:nvPr/>
            </p:nvSpPr>
            <p:spPr bwMode="auto">
              <a:xfrm>
                <a:off x="926" y="1364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0" name="Oval 52"/>
              <p:cNvSpPr>
                <a:spLocks noChangeArrowheads="1"/>
              </p:cNvSpPr>
              <p:nvPr/>
            </p:nvSpPr>
            <p:spPr bwMode="auto">
              <a:xfrm>
                <a:off x="1085" y="1599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1" name="Oval 53"/>
              <p:cNvSpPr>
                <a:spLocks noChangeArrowheads="1"/>
              </p:cNvSpPr>
              <p:nvPr/>
            </p:nvSpPr>
            <p:spPr bwMode="auto">
              <a:xfrm>
                <a:off x="1664" y="1693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2" name="Oval 54"/>
              <p:cNvSpPr>
                <a:spLocks noChangeArrowheads="1"/>
              </p:cNvSpPr>
              <p:nvPr/>
            </p:nvSpPr>
            <p:spPr bwMode="auto">
              <a:xfrm>
                <a:off x="2445" y="988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Oval 55"/>
              <p:cNvSpPr>
                <a:spLocks noChangeArrowheads="1"/>
              </p:cNvSpPr>
              <p:nvPr/>
            </p:nvSpPr>
            <p:spPr bwMode="auto">
              <a:xfrm>
                <a:off x="2560" y="1317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4" name="Oval 56"/>
              <p:cNvSpPr>
                <a:spLocks noChangeArrowheads="1"/>
              </p:cNvSpPr>
              <p:nvPr/>
            </p:nvSpPr>
            <p:spPr bwMode="auto">
              <a:xfrm>
                <a:off x="2488" y="1427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5" name="Oval 57"/>
              <p:cNvSpPr>
                <a:spLocks noChangeArrowheads="1"/>
              </p:cNvSpPr>
              <p:nvPr/>
            </p:nvSpPr>
            <p:spPr bwMode="auto">
              <a:xfrm>
                <a:off x="1360" y="1176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26" name="Group 58"/>
              <p:cNvGrpSpPr/>
              <p:nvPr/>
            </p:nvGrpSpPr>
            <p:grpSpPr bwMode="auto">
              <a:xfrm>
                <a:off x="912" y="768"/>
                <a:ext cx="2386" cy="1553"/>
                <a:chOff x="912" y="768"/>
                <a:chExt cx="2386" cy="1553"/>
              </a:xfrm>
              <a:grpFill/>
            </p:grpSpPr>
            <p:sp>
              <p:nvSpPr>
                <p:cNvPr id="127" name="Oval 59"/>
                <p:cNvSpPr>
                  <a:spLocks noChangeArrowheads="1"/>
                </p:cNvSpPr>
                <p:nvPr/>
              </p:nvSpPr>
              <p:spPr bwMode="auto">
                <a:xfrm>
                  <a:off x="1736" y="768"/>
                  <a:ext cx="1027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8" name="Oval 60"/>
                <p:cNvSpPr>
                  <a:spLocks noChangeArrowheads="1"/>
                </p:cNvSpPr>
                <p:nvPr/>
              </p:nvSpPr>
              <p:spPr bwMode="auto">
                <a:xfrm>
                  <a:off x="1158" y="941"/>
                  <a:ext cx="781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9" name="Oval 61"/>
                <p:cNvSpPr>
                  <a:spLocks noChangeArrowheads="1"/>
                </p:cNvSpPr>
                <p:nvPr/>
              </p:nvSpPr>
              <p:spPr bwMode="auto">
                <a:xfrm>
                  <a:off x="912" y="1333"/>
                  <a:ext cx="520" cy="50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0" name="Oval 62"/>
                <p:cNvSpPr>
                  <a:spLocks noChangeArrowheads="1"/>
                </p:cNvSpPr>
                <p:nvPr/>
              </p:nvSpPr>
              <p:spPr bwMode="auto">
                <a:xfrm>
                  <a:off x="1071" y="1568"/>
                  <a:ext cx="795" cy="54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1" name="Oval 63"/>
                <p:cNvSpPr>
                  <a:spLocks noChangeArrowheads="1"/>
                </p:cNvSpPr>
                <p:nvPr/>
              </p:nvSpPr>
              <p:spPr bwMode="auto">
                <a:xfrm>
                  <a:off x="1649" y="1662"/>
                  <a:ext cx="1200" cy="65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2" name="Oval 64"/>
                <p:cNvSpPr>
                  <a:spLocks noChangeArrowheads="1"/>
                </p:cNvSpPr>
                <p:nvPr/>
              </p:nvSpPr>
              <p:spPr bwMode="auto">
                <a:xfrm>
                  <a:off x="2430" y="95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3" name="Oval 65"/>
                <p:cNvSpPr>
                  <a:spLocks noChangeArrowheads="1"/>
                </p:cNvSpPr>
                <p:nvPr/>
              </p:nvSpPr>
              <p:spPr bwMode="auto">
                <a:xfrm>
                  <a:off x="2546" y="128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4" name="Oval 66"/>
                <p:cNvSpPr>
                  <a:spLocks noChangeArrowheads="1"/>
                </p:cNvSpPr>
                <p:nvPr/>
              </p:nvSpPr>
              <p:spPr bwMode="auto">
                <a:xfrm>
                  <a:off x="2473" y="1395"/>
                  <a:ext cx="752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5" name="Oval 67"/>
                <p:cNvSpPr>
                  <a:spLocks noChangeArrowheads="1"/>
                </p:cNvSpPr>
                <p:nvPr/>
              </p:nvSpPr>
              <p:spPr bwMode="auto">
                <a:xfrm>
                  <a:off x="1346" y="1144"/>
                  <a:ext cx="1547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136" name="Text Box 68"/>
            <p:cNvSpPr txBox="1">
              <a:spLocks noChangeArrowheads="1"/>
            </p:cNvSpPr>
            <p:nvPr/>
          </p:nvSpPr>
          <p:spPr bwMode="auto">
            <a:xfrm>
              <a:off x="3919838" y="2552111"/>
              <a:ext cx="1338327" cy="515778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多播组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eaLnBrk="1" hangingPunct="1"/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26.15.37.123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7" name="Text Box 74"/>
            <p:cNvSpPr txBox="1">
              <a:spLocks noChangeArrowheads="1"/>
            </p:cNvSpPr>
            <p:nvPr/>
          </p:nvSpPr>
          <p:spPr bwMode="auto">
            <a:xfrm>
              <a:off x="2727619" y="2388762"/>
              <a:ext cx="622677" cy="309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GMP</a:t>
              </a:r>
              <a:endParaRPr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8" name="Text Box 77"/>
            <p:cNvSpPr txBox="1">
              <a:spLocks noChangeArrowheads="1"/>
            </p:cNvSpPr>
            <p:nvPr/>
          </p:nvSpPr>
          <p:spPr bwMode="auto">
            <a:xfrm>
              <a:off x="5831333" y="2373659"/>
              <a:ext cx="622677" cy="309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GMP</a:t>
              </a:r>
              <a:endParaRPr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9" name="Text Box 78"/>
            <p:cNvSpPr txBox="1">
              <a:spLocks noChangeArrowheads="1"/>
            </p:cNvSpPr>
            <p:nvPr/>
          </p:nvSpPr>
          <p:spPr bwMode="auto">
            <a:xfrm>
              <a:off x="4726741" y="1837486"/>
              <a:ext cx="622677" cy="309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GMP</a:t>
              </a:r>
              <a:endParaRPr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0" name="Text Box 79"/>
            <p:cNvSpPr txBox="1">
              <a:spLocks noChangeArrowheads="1"/>
            </p:cNvSpPr>
            <p:nvPr/>
          </p:nvSpPr>
          <p:spPr bwMode="auto">
            <a:xfrm>
              <a:off x="5768004" y="3109462"/>
              <a:ext cx="622677" cy="309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GMP</a:t>
              </a:r>
              <a:endParaRPr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1" name="Text Box 81"/>
            <p:cNvSpPr txBox="1">
              <a:spLocks noChangeArrowheads="1"/>
            </p:cNvSpPr>
            <p:nvPr/>
          </p:nvSpPr>
          <p:spPr bwMode="auto">
            <a:xfrm>
              <a:off x="4028220" y="1974328"/>
              <a:ext cx="35458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2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1200" b="1" baseline="-25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2" name="Text Box 82"/>
            <p:cNvSpPr txBox="1">
              <a:spLocks noChangeArrowheads="1"/>
            </p:cNvSpPr>
            <p:nvPr/>
          </p:nvSpPr>
          <p:spPr bwMode="auto">
            <a:xfrm>
              <a:off x="4003461" y="3235877"/>
              <a:ext cx="35458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2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en-US" altLang="zh-CN" sz="1200" b="1" baseline="-25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3" name="Text Box 83"/>
            <p:cNvSpPr txBox="1">
              <a:spLocks noChangeArrowheads="1"/>
            </p:cNvSpPr>
            <p:nvPr/>
          </p:nvSpPr>
          <p:spPr bwMode="auto">
            <a:xfrm>
              <a:off x="5422653" y="2526907"/>
              <a:ext cx="35458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2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en-US" altLang="zh-CN" sz="1200" b="1" baseline="-25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4" name="Text Box 84"/>
            <p:cNvSpPr txBox="1">
              <a:spLocks noChangeArrowheads="1"/>
            </p:cNvSpPr>
            <p:nvPr/>
          </p:nvSpPr>
          <p:spPr bwMode="auto">
            <a:xfrm>
              <a:off x="3354463" y="2585554"/>
              <a:ext cx="35458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2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1200" b="1" baseline="-25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5" name="Text Box 7"/>
            <p:cNvSpPr txBox="1">
              <a:spLocks noChangeArrowheads="1"/>
            </p:cNvSpPr>
            <p:nvPr/>
          </p:nvSpPr>
          <p:spPr bwMode="auto">
            <a:xfrm>
              <a:off x="802276" y="2270166"/>
              <a:ext cx="1280868" cy="515778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参加多播组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defRPr/>
              </a:pP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26.15.37.123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6" name="Text Box 7"/>
            <p:cNvSpPr txBox="1">
              <a:spLocks noChangeArrowheads="1"/>
            </p:cNvSpPr>
            <p:nvPr/>
          </p:nvSpPr>
          <p:spPr bwMode="auto">
            <a:xfrm>
              <a:off x="6986319" y="2270166"/>
              <a:ext cx="1280868" cy="515778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参加多播组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defRPr/>
              </a:pP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26.15.37.123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7" name="Text Box 7"/>
            <p:cNvSpPr txBox="1">
              <a:spLocks noChangeArrowheads="1"/>
            </p:cNvSpPr>
            <p:nvPr/>
          </p:nvSpPr>
          <p:spPr bwMode="auto">
            <a:xfrm>
              <a:off x="5262323" y="3748056"/>
              <a:ext cx="656890" cy="515778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未参加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eaLnBrk="1" hangingPunct="1"/>
              <a:r>
                <a: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多播组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8" name="Text Box 7"/>
            <p:cNvSpPr txBox="1">
              <a:spLocks noChangeArrowheads="1"/>
            </p:cNvSpPr>
            <p:nvPr/>
          </p:nvSpPr>
          <p:spPr bwMode="auto">
            <a:xfrm>
              <a:off x="3140700" y="3741540"/>
              <a:ext cx="656890" cy="515778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未参加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eaLnBrk="1" hangingPunct="1"/>
              <a:r>
                <a: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多播组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9" name="Text Box 7"/>
            <p:cNvSpPr txBox="1">
              <a:spLocks noChangeArrowheads="1"/>
            </p:cNvSpPr>
            <p:nvPr/>
          </p:nvSpPr>
          <p:spPr bwMode="auto">
            <a:xfrm>
              <a:off x="1368338" y="3097732"/>
              <a:ext cx="656890" cy="515778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未参加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eaLnBrk="1" hangingPunct="1"/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多播组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0" name="Text Box 7"/>
            <p:cNvSpPr txBox="1">
              <a:spLocks noChangeArrowheads="1"/>
            </p:cNvSpPr>
            <p:nvPr/>
          </p:nvSpPr>
          <p:spPr bwMode="auto">
            <a:xfrm>
              <a:off x="6986318" y="3157682"/>
              <a:ext cx="1280868" cy="515778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参加多播组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defRPr/>
              </a:pP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26.15.37.123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51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4023" y="1859641"/>
              <a:ext cx="327106" cy="135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2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1173" y="2803197"/>
              <a:ext cx="328408" cy="135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34475" y="3587755"/>
              <a:ext cx="327105" cy="135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4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4267" y="2807107"/>
              <a:ext cx="327106" cy="135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55" name="直接箭头连接符 154"/>
            <p:cNvCxnSpPr>
              <a:endCxn id="104" idx="2"/>
            </p:cNvCxnSpPr>
            <p:nvPr/>
          </p:nvCxnSpPr>
          <p:spPr>
            <a:xfrm flipV="1">
              <a:off x="4559930" y="1746259"/>
              <a:ext cx="414420" cy="346665"/>
            </a:xfrm>
            <a:prstGeom prst="straightConnector1">
              <a:avLst/>
            </a:prstGeom>
            <a:ln w="38100">
              <a:solidFill>
                <a:srgbClr val="990099"/>
              </a:solidFill>
              <a:headEnd type="triangle" w="sm" len="lg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箭头连接符 155"/>
            <p:cNvCxnSpPr/>
            <p:nvPr/>
          </p:nvCxnSpPr>
          <p:spPr>
            <a:xfrm flipV="1">
              <a:off x="6028646" y="2479990"/>
              <a:ext cx="518677" cy="337543"/>
            </a:xfrm>
            <a:prstGeom prst="straightConnector1">
              <a:avLst/>
            </a:prstGeom>
            <a:ln w="38100">
              <a:solidFill>
                <a:srgbClr val="990099"/>
              </a:solidFill>
              <a:headEnd type="triangle" w="sm" len="lg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箭头连接符 156"/>
            <p:cNvCxnSpPr>
              <a:stCxn id="106" idx="3"/>
            </p:cNvCxnSpPr>
            <p:nvPr/>
          </p:nvCxnSpPr>
          <p:spPr>
            <a:xfrm>
              <a:off x="2519106" y="2448712"/>
              <a:ext cx="504342" cy="354485"/>
            </a:xfrm>
            <a:prstGeom prst="straightConnector1">
              <a:avLst/>
            </a:prstGeom>
            <a:ln w="38100">
              <a:solidFill>
                <a:srgbClr val="990099"/>
              </a:solidFill>
              <a:headEnd type="triangle" w="sm" len="lg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箭头连接符 157"/>
            <p:cNvCxnSpPr/>
            <p:nvPr/>
          </p:nvCxnSpPr>
          <p:spPr>
            <a:xfrm>
              <a:off x="6018220" y="2993472"/>
              <a:ext cx="534315" cy="342756"/>
            </a:xfrm>
            <a:prstGeom prst="straightConnector1">
              <a:avLst/>
            </a:prstGeom>
            <a:ln w="38100">
              <a:solidFill>
                <a:srgbClr val="990099"/>
              </a:solidFill>
              <a:headEnd type="triangle" w="sm" len="lg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矩形 19"/>
          <p:cNvSpPr/>
          <p:nvPr/>
        </p:nvSpPr>
        <p:spPr>
          <a:xfrm>
            <a:off x="768976" y="3962036"/>
            <a:ext cx="7617319" cy="6052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GM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让连接在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地局域网上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播路由器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知道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局域网上</a:t>
            </a:r>
            <a:r>
              <a: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机参加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退出了某个多播组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GMP </a:t>
            </a:r>
            <a:r>
              <a:rPr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知道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播组包含的成员数，也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知道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些成员都分布在哪些网络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。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545144" y="1000548"/>
            <a:ext cx="8053711" cy="2971088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33978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4" y="575210"/>
            <a:ext cx="521321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路由选择协议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更为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复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Line 16"/>
          <p:cNvSpPr>
            <a:spLocks noChangeShapeType="1"/>
          </p:cNvSpPr>
          <p:nvPr/>
        </p:nvSpPr>
        <p:spPr bwMode="auto">
          <a:xfrm>
            <a:off x="2653864" y="2291645"/>
            <a:ext cx="535673" cy="8396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任意多边形 43"/>
          <p:cNvSpPr/>
          <p:nvPr/>
        </p:nvSpPr>
        <p:spPr>
          <a:xfrm>
            <a:off x="2064116" y="2289778"/>
            <a:ext cx="4351289" cy="1377058"/>
          </a:xfrm>
          <a:custGeom>
            <a:avLst/>
            <a:gdLst>
              <a:gd name="connsiteX0" fmla="*/ 147204 w 4266044"/>
              <a:gd name="connsiteY0" fmla="*/ 77932 h 1078345"/>
              <a:gd name="connsiteX1" fmla="*/ 337704 w 4266044"/>
              <a:gd name="connsiteY1" fmla="*/ 46759 h 1078345"/>
              <a:gd name="connsiteX2" fmla="*/ 393122 w 4266044"/>
              <a:gd name="connsiteY2" fmla="*/ 50223 h 1078345"/>
              <a:gd name="connsiteX3" fmla="*/ 642504 w 4266044"/>
              <a:gd name="connsiteY3" fmla="*/ 195696 h 1078345"/>
              <a:gd name="connsiteX4" fmla="*/ 749877 w 4266044"/>
              <a:gd name="connsiteY4" fmla="*/ 355023 h 1078345"/>
              <a:gd name="connsiteX5" fmla="*/ 749877 w 4266044"/>
              <a:gd name="connsiteY5" fmla="*/ 365414 h 1078345"/>
              <a:gd name="connsiteX6" fmla="*/ 819149 w 4266044"/>
              <a:gd name="connsiteY6" fmla="*/ 538596 h 1078345"/>
              <a:gd name="connsiteX7" fmla="*/ 954231 w 4266044"/>
              <a:gd name="connsiteY7" fmla="*/ 808759 h 1078345"/>
              <a:gd name="connsiteX8" fmla="*/ 1459922 w 4266044"/>
              <a:gd name="connsiteY8" fmla="*/ 947305 h 1078345"/>
              <a:gd name="connsiteX9" fmla="*/ 2530186 w 4266044"/>
              <a:gd name="connsiteY9" fmla="*/ 1016578 h 1078345"/>
              <a:gd name="connsiteX10" fmla="*/ 2744931 w 4266044"/>
              <a:gd name="connsiteY10" fmla="*/ 1013114 h 1078345"/>
              <a:gd name="connsiteX11" fmla="*/ 2873086 w 4266044"/>
              <a:gd name="connsiteY11" fmla="*/ 957696 h 1078345"/>
              <a:gd name="connsiteX12" fmla="*/ 2949286 w 4266044"/>
              <a:gd name="connsiteY12" fmla="*/ 697923 h 1078345"/>
              <a:gd name="connsiteX13" fmla="*/ 2945822 w 4266044"/>
              <a:gd name="connsiteY13" fmla="*/ 445078 h 1078345"/>
              <a:gd name="connsiteX14" fmla="*/ 3060122 w 4266044"/>
              <a:gd name="connsiteY14" fmla="*/ 126423 h 1078345"/>
              <a:gd name="connsiteX15" fmla="*/ 3784022 w 4266044"/>
              <a:gd name="connsiteY15" fmla="*/ 88323 h 1078345"/>
              <a:gd name="connsiteX16" fmla="*/ 4009159 w 4266044"/>
              <a:gd name="connsiteY16" fmla="*/ 126423 h 1078345"/>
              <a:gd name="connsiteX17" fmla="*/ 4109604 w 4266044"/>
              <a:gd name="connsiteY17" fmla="*/ 237259 h 1078345"/>
              <a:gd name="connsiteX18" fmla="*/ 4213513 w 4266044"/>
              <a:gd name="connsiteY18" fmla="*/ 427759 h 1078345"/>
              <a:gd name="connsiteX19" fmla="*/ 4258540 w 4266044"/>
              <a:gd name="connsiteY19" fmla="*/ 635578 h 1078345"/>
              <a:gd name="connsiteX20" fmla="*/ 4258540 w 4266044"/>
              <a:gd name="connsiteY20" fmla="*/ 791441 h 1078345"/>
              <a:gd name="connsiteX21" fmla="*/ 4251613 w 4266044"/>
              <a:gd name="connsiteY21" fmla="*/ 815687 h 1078345"/>
              <a:gd name="connsiteX22" fmla="*/ 4223904 w 4266044"/>
              <a:gd name="connsiteY22" fmla="*/ 871105 h 1078345"/>
              <a:gd name="connsiteX23" fmla="*/ 4137313 w 4266044"/>
              <a:gd name="connsiteY23" fmla="*/ 912668 h 1078345"/>
              <a:gd name="connsiteX24" fmla="*/ 3905249 w 4266044"/>
              <a:gd name="connsiteY24" fmla="*/ 964623 h 1078345"/>
              <a:gd name="connsiteX25" fmla="*/ 3448049 w 4266044"/>
              <a:gd name="connsiteY25" fmla="*/ 1033896 h 1078345"/>
              <a:gd name="connsiteX26" fmla="*/ 2734540 w 4266044"/>
              <a:gd name="connsiteY26" fmla="*/ 1065068 h 1078345"/>
              <a:gd name="connsiteX27" fmla="*/ 555913 w 4266044"/>
              <a:gd name="connsiteY27" fmla="*/ 954232 h 1078345"/>
              <a:gd name="connsiteX28" fmla="*/ 555913 w 4266044"/>
              <a:gd name="connsiteY28" fmla="*/ 954232 h 1078345"/>
              <a:gd name="connsiteX29" fmla="*/ 285749 w 4266044"/>
              <a:gd name="connsiteY29" fmla="*/ 919596 h 1078345"/>
              <a:gd name="connsiteX30" fmla="*/ 46759 w 4266044"/>
              <a:gd name="connsiteY30" fmla="*/ 774123 h 1078345"/>
              <a:gd name="connsiteX31" fmla="*/ 15586 w 4266044"/>
              <a:gd name="connsiteY31" fmla="*/ 514350 h 1078345"/>
              <a:gd name="connsiteX32" fmla="*/ 147204 w 4266044"/>
              <a:gd name="connsiteY32" fmla="*/ 77932 h 1078345"/>
              <a:gd name="connsiteX0-1" fmla="*/ 147204 w 4266044"/>
              <a:gd name="connsiteY0-2" fmla="*/ 77932 h 1122920"/>
              <a:gd name="connsiteX1-3" fmla="*/ 337704 w 4266044"/>
              <a:gd name="connsiteY1-4" fmla="*/ 46759 h 1122920"/>
              <a:gd name="connsiteX2-5" fmla="*/ 393122 w 4266044"/>
              <a:gd name="connsiteY2-6" fmla="*/ 50223 h 1122920"/>
              <a:gd name="connsiteX3-7" fmla="*/ 642504 w 4266044"/>
              <a:gd name="connsiteY3-8" fmla="*/ 195696 h 1122920"/>
              <a:gd name="connsiteX4-9" fmla="*/ 749877 w 4266044"/>
              <a:gd name="connsiteY4-10" fmla="*/ 355023 h 1122920"/>
              <a:gd name="connsiteX5-11" fmla="*/ 749877 w 4266044"/>
              <a:gd name="connsiteY5-12" fmla="*/ 365414 h 1122920"/>
              <a:gd name="connsiteX6-13" fmla="*/ 819149 w 4266044"/>
              <a:gd name="connsiteY6-14" fmla="*/ 538596 h 1122920"/>
              <a:gd name="connsiteX7-15" fmla="*/ 954231 w 4266044"/>
              <a:gd name="connsiteY7-16" fmla="*/ 808759 h 1122920"/>
              <a:gd name="connsiteX8-17" fmla="*/ 1459922 w 4266044"/>
              <a:gd name="connsiteY8-18" fmla="*/ 947305 h 1122920"/>
              <a:gd name="connsiteX9-19" fmla="*/ 2530186 w 4266044"/>
              <a:gd name="connsiteY9-20" fmla="*/ 1016578 h 1122920"/>
              <a:gd name="connsiteX10-21" fmla="*/ 2744931 w 4266044"/>
              <a:gd name="connsiteY10-22" fmla="*/ 1013114 h 1122920"/>
              <a:gd name="connsiteX11-23" fmla="*/ 2873086 w 4266044"/>
              <a:gd name="connsiteY11-24" fmla="*/ 957696 h 1122920"/>
              <a:gd name="connsiteX12-25" fmla="*/ 2949286 w 4266044"/>
              <a:gd name="connsiteY12-26" fmla="*/ 697923 h 1122920"/>
              <a:gd name="connsiteX13-27" fmla="*/ 2945822 w 4266044"/>
              <a:gd name="connsiteY13-28" fmla="*/ 445078 h 1122920"/>
              <a:gd name="connsiteX14-29" fmla="*/ 3060122 w 4266044"/>
              <a:gd name="connsiteY14-30" fmla="*/ 126423 h 1122920"/>
              <a:gd name="connsiteX15-31" fmla="*/ 3784022 w 4266044"/>
              <a:gd name="connsiteY15-32" fmla="*/ 88323 h 1122920"/>
              <a:gd name="connsiteX16-33" fmla="*/ 4009159 w 4266044"/>
              <a:gd name="connsiteY16-34" fmla="*/ 126423 h 1122920"/>
              <a:gd name="connsiteX17-35" fmla="*/ 4109604 w 4266044"/>
              <a:gd name="connsiteY17-36" fmla="*/ 237259 h 1122920"/>
              <a:gd name="connsiteX18-37" fmla="*/ 4213513 w 4266044"/>
              <a:gd name="connsiteY18-38" fmla="*/ 427759 h 1122920"/>
              <a:gd name="connsiteX19-39" fmla="*/ 4258540 w 4266044"/>
              <a:gd name="connsiteY19-40" fmla="*/ 635578 h 1122920"/>
              <a:gd name="connsiteX20-41" fmla="*/ 4258540 w 4266044"/>
              <a:gd name="connsiteY20-42" fmla="*/ 791441 h 1122920"/>
              <a:gd name="connsiteX21-43" fmla="*/ 4251613 w 4266044"/>
              <a:gd name="connsiteY21-44" fmla="*/ 815687 h 1122920"/>
              <a:gd name="connsiteX22-45" fmla="*/ 4223904 w 4266044"/>
              <a:gd name="connsiteY22-46" fmla="*/ 871105 h 1122920"/>
              <a:gd name="connsiteX23-47" fmla="*/ 4137313 w 4266044"/>
              <a:gd name="connsiteY23-48" fmla="*/ 912668 h 1122920"/>
              <a:gd name="connsiteX24-49" fmla="*/ 3905249 w 4266044"/>
              <a:gd name="connsiteY24-50" fmla="*/ 964623 h 1122920"/>
              <a:gd name="connsiteX25-51" fmla="*/ 3448049 w 4266044"/>
              <a:gd name="connsiteY25-52" fmla="*/ 1033896 h 1122920"/>
              <a:gd name="connsiteX26-53" fmla="*/ 2734540 w 4266044"/>
              <a:gd name="connsiteY26-54" fmla="*/ 1065068 h 1122920"/>
              <a:gd name="connsiteX27-55" fmla="*/ 1916200 w 4266044"/>
              <a:gd name="connsiteY27-56" fmla="*/ 1104447 h 1122920"/>
              <a:gd name="connsiteX28-57" fmla="*/ 555913 w 4266044"/>
              <a:gd name="connsiteY28-58" fmla="*/ 954232 h 1122920"/>
              <a:gd name="connsiteX29-59" fmla="*/ 555913 w 4266044"/>
              <a:gd name="connsiteY29-60" fmla="*/ 954232 h 1122920"/>
              <a:gd name="connsiteX30-61" fmla="*/ 285749 w 4266044"/>
              <a:gd name="connsiteY30-62" fmla="*/ 919596 h 1122920"/>
              <a:gd name="connsiteX31-63" fmla="*/ 46759 w 4266044"/>
              <a:gd name="connsiteY31-64" fmla="*/ 774123 h 1122920"/>
              <a:gd name="connsiteX32-65" fmla="*/ 15586 w 4266044"/>
              <a:gd name="connsiteY32-66" fmla="*/ 514350 h 1122920"/>
              <a:gd name="connsiteX33" fmla="*/ 147204 w 4266044"/>
              <a:gd name="connsiteY33" fmla="*/ 77932 h 1122920"/>
              <a:gd name="connsiteX0-67" fmla="*/ 147204 w 4266044"/>
              <a:gd name="connsiteY0-68" fmla="*/ 77932 h 1188212"/>
              <a:gd name="connsiteX1-69" fmla="*/ 337704 w 4266044"/>
              <a:gd name="connsiteY1-70" fmla="*/ 46759 h 1188212"/>
              <a:gd name="connsiteX2-71" fmla="*/ 393122 w 4266044"/>
              <a:gd name="connsiteY2-72" fmla="*/ 50223 h 1188212"/>
              <a:gd name="connsiteX3-73" fmla="*/ 642504 w 4266044"/>
              <a:gd name="connsiteY3-74" fmla="*/ 195696 h 1188212"/>
              <a:gd name="connsiteX4-75" fmla="*/ 749877 w 4266044"/>
              <a:gd name="connsiteY4-76" fmla="*/ 355023 h 1188212"/>
              <a:gd name="connsiteX5-77" fmla="*/ 749877 w 4266044"/>
              <a:gd name="connsiteY5-78" fmla="*/ 365414 h 1188212"/>
              <a:gd name="connsiteX6-79" fmla="*/ 819149 w 4266044"/>
              <a:gd name="connsiteY6-80" fmla="*/ 538596 h 1188212"/>
              <a:gd name="connsiteX7-81" fmla="*/ 954231 w 4266044"/>
              <a:gd name="connsiteY7-82" fmla="*/ 808759 h 1188212"/>
              <a:gd name="connsiteX8-83" fmla="*/ 1459922 w 4266044"/>
              <a:gd name="connsiteY8-84" fmla="*/ 947305 h 1188212"/>
              <a:gd name="connsiteX9-85" fmla="*/ 2530186 w 4266044"/>
              <a:gd name="connsiteY9-86" fmla="*/ 1016578 h 1188212"/>
              <a:gd name="connsiteX10-87" fmla="*/ 2744931 w 4266044"/>
              <a:gd name="connsiteY10-88" fmla="*/ 1013114 h 1188212"/>
              <a:gd name="connsiteX11-89" fmla="*/ 2873086 w 4266044"/>
              <a:gd name="connsiteY11-90" fmla="*/ 957696 h 1188212"/>
              <a:gd name="connsiteX12-91" fmla="*/ 2949286 w 4266044"/>
              <a:gd name="connsiteY12-92" fmla="*/ 697923 h 1188212"/>
              <a:gd name="connsiteX13-93" fmla="*/ 2945822 w 4266044"/>
              <a:gd name="connsiteY13-94" fmla="*/ 445078 h 1188212"/>
              <a:gd name="connsiteX14-95" fmla="*/ 3060122 w 4266044"/>
              <a:gd name="connsiteY14-96" fmla="*/ 126423 h 1188212"/>
              <a:gd name="connsiteX15-97" fmla="*/ 3784022 w 4266044"/>
              <a:gd name="connsiteY15-98" fmla="*/ 88323 h 1188212"/>
              <a:gd name="connsiteX16-99" fmla="*/ 4009159 w 4266044"/>
              <a:gd name="connsiteY16-100" fmla="*/ 126423 h 1188212"/>
              <a:gd name="connsiteX17-101" fmla="*/ 4109604 w 4266044"/>
              <a:gd name="connsiteY17-102" fmla="*/ 237259 h 1188212"/>
              <a:gd name="connsiteX18-103" fmla="*/ 4213513 w 4266044"/>
              <a:gd name="connsiteY18-104" fmla="*/ 427759 h 1188212"/>
              <a:gd name="connsiteX19-105" fmla="*/ 4258540 w 4266044"/>
              <a:gd name="connsiteY19-106" fmla="*/ 635578 h 1188212"/>
              <a:gd name="connsiteX20-107" fmla="*/ 4258540 w 4266044"/>
              <a:gd name="connsiteY20-108" fmla="*/ 791441 h 1188212"/>
              <a:gd name="connsiteX21-109" fmla="*/ 4251613 w 4266044"/>
              <a:gd name="connsiteY21-110" fmla="*/ 815687 h 1188212"/>
              <a:gd name="connsiteX22-111" fmla="*/ 4223904 w 4266044"/>
              <a:gd name="connsiteY22-112" fmla="*/ 871105 h 1188212"/>
              <a:gd name="connsiteX23-113" fmla="*/ 4137313 w 4266044"/>
              <a:gd name="connsiteY23-114" fmla="*/ 912668 h 1188212"/>
              <a:gd name="connsiteX24-115" fmla="*/ 3905249 w 4266044"/>
              <a:gd name="connsiteY24-116" fmla="*/ 964623 h 1188212"/>
              <a:gd name="connsiteX25-117" fmla="*/ 3448049 w 4266044"/>
              <a:gd name="connsiteY25-118" fmla="*/ 1033896 h 1188212"/>
              <a:gd name="connsiteX26-119" fmla="*/ 2780296 w 4266044"/>
              <a:gd name="connsiteY26-120" fmla="*/ 1176454 h 1188212"/>
              <a:gd name="connsiteX27-121" fmla="*/ 1916200 w 4266044"/>
              <a:gd name="connsiteY27-122" fmla="*/ 1104447 h 1188212"/>
              <a:gd name="connsiteX28-123" fmla="*/ 555913 w 4266044"/>
              <a:gd name="connsiteY28-124" fmla="*/ 954232 h 1188212"/>
              <a:gd name="connsiteX29-125" fmla="*/ 555913 w 4266044"/>
              <a:gd name="connsiteY29-126" fmla="*/ 954232 h 1188212"/>
              <a:gd name="connsiteX30-127" fmla="*/ 285749 w 4266044"/>
              <a:gd name="connsiteY30-128" fmla="*/ 919596 h 1188212"/>
              <a:gd name="connsiteX31-129" fmla="*/ 46759 w 4266044"/>
              <a:gd name="connsiteY31-130" fmla="*/ 774123 h 1188212"/>
              <a:gd name="connsiteX32-131" fmla="*/ 15586 w 4266044"/>
              <a:gd name="connsiteY32-132" fmla="*/ 514350 h 1188212"/>
              <a:gd name="connsiteX33-133" fmla="*/ 147204 w 4266044"/>
              <a:gd name="connsiteY33-134" fmla="*/ 77932 h 1188212"/>
              <a:gd name="connsiteX0-135" fmla="*/ 147204 w 4266044"/>
              <a:gd name="connsiteY0-136" fmla="*/ 77932 h 1176454"/>
              <a:gd name="connsiteX1-137" fmla="*/ 337704 w 4266044"/>
              <a:gd name="connsiteY1-138" fmla="*/ 46759 h 1176454"/>
              <a:gd name="connsiteX2-139" fmla="*/ 393122 w 4266044"/>
              <a:gd name="connsiteY2-140" fmla="*/ 50223 h 1176454"/>
              <a:gd name="connsiteX3-141" fmla="*/ 642504 w 4266044"/>
              <a:gd name="connsiteY3-142" fmla="*/ 195696 h 1176454"/>
              <a:gd name="connsiteX4-143" fmla="*/ 749877 w 4266044"/>
              <a:gd name="connsiteY4-144" fmla="*/ 355023 h 1176454"/>
              <a:gd name="connsiteX5-145" fmla="*/ 749877 w 4266044"/>
              <a:gd name="connsiteY5-146" fmla="*/ 365414 h 1176454"/>
              <a:gd name="connsiteX6-147" fmla="*/ 819149 w 4266044"/>
              <a:gd name="connsiteY6-148" fmla="*/ 538596 h 1176454"/>
              <a:gd name="connsiteX7-149" fmla="*/ 954231 w 4266044"/>
              <a:gd name="connsiteY7-150" fmla="*/ 808759 h 1176454"/>
              <a:gd name="connsiteX8-151" fmla="*/ 1459922 w 4266044"/>
              <a:gd name="connsiteY8-152" fmla="*/ 947305 h 1176454"/>
              <a:gd name="connsiteX9-153" fmla="*/ 2530186 w 4266044"/>
              <a:gd name="connsiteY9-154" fmla="*/ 1016578 h 1176454"/>
              <a:gd name="connsiteX10-155" fmla="*/ 2744931 w 4266044"/>
              <a:gd name="connsiteY10-156" fmla="*/ 1013114 h 1176454"/>
              <a:gd name="connsiteX11-157" fmla="*/ 2873086 w 4266044"/>
              <a:gd name="connsiteY11-158" fmla="*/ 957696 h 1176454"/>
              <a:gd name="connsiteX12-159" fmla="*/ 2949286 w 4266044"/>
              <a:gd name="connsiteY12-160" fmla="*/ 697923 h 1176454"/>
              <a:gd name="connsiteX13-161" fmla="*/ 2945822 w 4266044"/>
              <a:gd name="connsiteY13-162" fmla="*/ 445078 h 1176454"/>
              <a:gd name="connsiteX14-163" fmla="*/ 3060122 w 4266044"/>
              <a:gd name="connsiteY14-164" fmla="*/ 126423 h 1176454"/>
              <a:gd name="connsiteX15-165" fmla="*/ 3784022 w 4266044"/>
              <a:gd name="connsiteY15-166" fmla="*/ 88323 h 1176454"/>
              <a:gd name="connsiteX16-167" fmla="*/ 4009159 w 4266044"/>
              <a:gd name="connsiteY16-168" fmla="*/ 126423 h 1176454"/>
              <a:gd name="connsiteX17-169" fmla="*/ 4109604 w 4266044"/>
              <a:gd name="connsiteY17-170" fmla="*/ 237259 h 1176454"/>
              <a:gd name="connsiteX18-171" fmla="*/ 4213513 w 4266044"/>
              <a:gd name="connsiteY18-172" fmla="*/ 427759 h 1176454"/>
              <a:gd name="connsiteX19-173" fmla="*/ 4258540 w 4266044"/>
              <a:gd name="connsiteY19-174" fmla="*/ 635578 h 1176454"/>
              <a:gd name="connsiteX20-175" fmla="*/ 4258540 w 4266044"/>
              <a:gd name="connsiteY20-176" fmla="*/ 791441 h 1176454"/>
              <a:gd name="connsiteX21-177" fmla="*/ 4251613 w 4266044"/>
              <a:gd name="connsiteY21-178" fmla="*/ 815687 h 1176454"/>
              <a:gd name="connsiteX22-179" fmla="*/ 4223904 w 4266044"/>
              <a:gd name="connsiteY22-180" fmla="*/ 871105 h 1176454"/>
              <a:gd name="connsiteX23-181" fmla="*/ 4137313 w 4266044"/>
              <a:gd name="connsiteY23-182" fmla="*/ 912668 h 1176454"/>
              <a:gd name="connsiteX24-183" fmla="*/ 3905249 w 4266044"/>
              <a:gd name="connsiteY24-184" fmla="*/ 964623 h 1176454"/>
              <a:gd name="connsiteX25-185" fmla="*/ 3500376 w 4266044"/>
              <a:gd name="connsiteY25-186" fmla="*/ 1104446 h 1176454"/>
              <a:gd name="connsiteX26-187" fmla="*/ 2780296 w 4266044"/>
              <a:gd name="connsiteY26-188" fmla="*/ 1176454 h 1176454"/>
              <a:gd name="connsiteX27-189" fmla="*/ 1916200 w 4266044"/>
              <a:gd name="connsiteY27-190" fmla="*/ 1104447 h 1176454"/>
              <a:gd name="connsiteX28-191" fmla="*/ 555913 w 4266044"/>
              <a:gd name="connsiteY28-192" fmla="*/ 954232 h 1176454"/>
              <a:gd name="connsiteX29-193" fmla="*/ 555913 w 4266044"/>
              <a:gd name="connsiteY29-194" fmla="*/ 954232 h 1176454"/>
              <a:gd name="connsiteX30-195" fmla="*/ 285749 w 4266044"/>
              <a:gd name="connsiteY30-196" fmla="*/ 919596 h 1176454"/>
              <a:gd name="connsiteX31-197" fmla="*/ 46759 w 4266044"/>
              <a:gd name="connsiteY31-198" fmla="*/ 774123 h 1176454"/>
              <a:gd name="connsiteX32-199" fmla="*/ 15586 w 4266044"/>
              <a:gd name="connsiteY32-200" fmla="*/ 514350 h 1176454"/>
              <a:gd name="connsiteX33-201" fmla="*/ 147204 w 4266044"/>
              <a:gd name="connsiteY33-202" fmla="*/ 77932 h 1176454"/>
              <a:gd name="connsiteX0-203" fmla="*/ 147204 w 4266044"/>
              <a:gd name="connsiteY0-204" fmla="*/ 77932 h 1176454"/>
              <a:gd name="connsiteX1-205" fmla="*/ 337704 w 4266044"/>
              <a:gd name="connsiteY1-206" fmla="*/ 46759 h 1176454"/>
              <a:gd name="connsiteX2-207" fmla="*/ 393122 w 4266044"/>
              <a:gd name="connsiteY2-208" fmla="*/ 50223 h 1176454"/>
              <a:gd name="connsiteX3-209" fmla="*/ 642504 w 4266044"/>
              <a:gd name="connsiteY3-210" fmla="*/ 195696 h 1176454"/>
              <a:gd name="connsiteX4-211" fmla="*/ 749877 w 4266044"/>
              <a:gd name="connsiteY4-212" fmla="*/ 355023 h 1176454"/>
              <a:gd name="connsiteX5-213" fmla="*/ 749877 w 4266044"/>
              <a:gd name="connsiteY5-214" fmla="*/ 365414 h 1176454"/>
              <a:gd name="connsiteX6-215" fmla="*/ 819149 w 4266044"/>
              <a:gd name="connsiteY6-216" fmla="*/ 538596 h 1176454"/>
              <a:gd name="connsiteX7-217" fmla="*/ 954231 w 4266044"/>
              <a:gd name="connsiteY7-218" fmla="*/ 808759 h 1176454"/>
              <a:gd name="connsiteX8-219" fmla="*/ 1459922 w 4266044"/>
              <a:gd name="connsiteY8-220" fmla="*/ 947305 h 1176454"/>
              <a:gd name="connsiteX9-221" fmla="*/ 2530186 w 4266044"/>
              <a:gd name="connsiteY9-222" fmla="*/ 1016578 h 1176454"/>
              <a:gd name="connsiteX10-223" fmla="*/ 2744931 w 4266044"/>
              <a:gd name="connsiteY10-224" fmla="*/ 1013114 h 1176454"/>
              <a:gd name="connsiteX11-225" fmla="*/ 2873086 w 4266044"/>
              <a:gd name="connsiteY11-226" fmla="*/ 957696 h 1176454"/>
              <a:gd name="connsiteX12-227" fmla="*/ 2949286 w 4266044"/>
              <a:gd name="connsiteY12-228" fmla="*/ 697923 h 1176454"/>
              <a:gd name="connsiteX13-229" fmla="*/ 2945822 w 4266044"/>
              <a:gd name="connsiteY13-230" fmla="*/ 445078 h 1176454"/>
              <a:gd name="connsiteX14-231" fmla="*/ 3060122 w 4266044"/>
              <a:gd name="connsiteY14-232" fmla="*/ 126423 h 1176454"/>
              <a:gd name="connsiteX15-233" fmla="*/ 3784022 w 4266044"/>
              <a:gd name="connsiteY15-234" fmla="*/ 88323 h 1176454"/>
              <a:gd name="connsiteX16-235" fmla="*/ 4009159 w 4266044"/>
              <a:gd name="connsiteY16-236" fmla="*/ 126423 h 1176454"/>
              <a:gd name="connsiteX17-237" fmla="*/ 4109604 w 4266044"/>
              <a:gd name="connsiteY17-238" fmla="*/ 237259 h 1176454"/>
              <a:gd name="connsiteX18-239" fmla="*/ 4213513 w 4266044"/>
              <a:gd name="connsiteY18-240" fmla="*/ 427759 h 1176454"/>
              <a:gd name="connsiteX19-241" fmla="*/ 4258540 w 4266044"/>
              <a:gd name="connsiteY19-242" fmla="*/ 635578 h 1176454"/>
              <a:gd name="connsiteX20-243" fmla="*/ 4258540 w 4266044"/>
              <a:gd name="connsiteY20-244" fmla="*/ 791441 h 1176454"/>
              <a:gd name="connsiteX21-245" fmla="*/ 4251613 w 4266044"/>
              <a:gd name="connsiteY21-246" fmla="*/ 815687 h 1176454"/>
              <a:gd name="connsiteX22-247" fmla="*/ 4223904 w 4266044"/>
              <a:gd name="connsiteY22-248" fmla="*/ 871105 h 1176454"/>
              <a:gd name="connsiteX23-249" fmla="*/ 4137313 w 4266044"/>
              <a:gd name="connsiteY23-250" fmla="*/ 912668 h 1176454"/>
              <a:gd name="connsiteX24-251" fmla="*/ 3932424 w 4266044"/>
              <a:gd name="connsiteY24-252" fmla="*/ 1032438 h 1176454"/>
              <a:gd name="connsiteX25-253" fmla="*/ 3500376 w 4266044"/>
              <a:gd name="connsiteY25-254" fmla="*/ 1104446 h 1176454"/>
              <a:gd name="connsiteX26-255" fmla="*/ 2780296 w 4266044"/>
              <a:gd name="connsiteY26-256" fmla="*/ 1176454 h 1176454"/>
              <a:gd name="connsiteX27-257" fmla="*/ 1916200 w 4266044"/>
              <a:gd name="connsiteY27-258" fmla="*/ 1104447 h 1176454"/>
              <a:gd name="connsiteX28-259" fmla="*/ 555913 w 4266044"/>
              <a:gd name="connsiteY28-260" fmla="*/ 954232 h 1176454"/>
              <a:gd name="connsiteX29-261" fmla="*/ 555913 w 4266044"/>
              <a:gd name="connsiteY29-262" fmla="*/ 954232 h 1176454"/>
              <a:gd name="connsiteX30-263" fmla="*/ 285749 w 4266044"/>
              <a:gd name="connsiteY30-264" fmla="*/ 919596 h 1176454"/>
              <a:gd name="connsiteX31-265" fmla="*/ 46759 w 4266044"/>
              <a:gd name="connsiteY31-266" fmla="*/ 774123 h 1176454"/>
              <a:gd name="connsiteX32-267" fmla="*/ 15586 w 4266044"/>
              <a:gd name="connsiteY32-268" fmla="*/ 514350 h 1176454"/>
              <a:gd name="connsiteX33-269" fmla="*/ 147204 w 4266044"/>
              <a:gd name="connsiteY33-270" fmla="*/ 77932 h 1176454"/>
              <a:gd name="connsiteX0-271" fmla="*/ 147204 w 4266044"/>
              <a:gd name="connsiteY0-272" fmla="*/ 77932 h 1176454"/>
              <a:gd name="connsiteX1-273" fmla="*/ 337704 w 4266044"/>
              <a:gd name="connsiteY1-274" fmla="*/ 46759 h 1176454"/>
              <a:gd name="connsiteX2-275" fmla="*/ 393122 w 4266044"/>
              <a:gd name="connsiteY2-276" fmla="*/ 50223 h 1176454"/>
              <a:gd name="connsiteX3-277" fmla="*/ 642504 w 4266044"/>
              <a:gd name="connsiteY3-278" fmla="*/ 195696 h 1176454"/>
              <a:gd name="connsiteX4-279" fmla="*/ 749877 w 4266044"/>
              <a:gd name="connsiteY4-280" fmla="*/ 355023 h 1176454"/>
              <a:gd name="connsiteX5-281" fmla="*/ 749877 w 4266044"/>
              <a:gd name="connsiteY5-282" fmla="*/ 365414 h 1176454"/>
              <a:gd name="connsiteX6-283" fmla="*/ 819149 w 4266044"/>
              <a:gd name="connsiteY6-284" fmla="*/ 538596 h 1176454"/>
              <a:gd name="connsiteX7-285" fmla="*/ 954231 w 4266044"/>
              <a:gd name="connsiteY7-286" fmla="*/ 808759 h 1176454"/>
              <a:gd name="connsiteX8-287" fmla="*/ 1459922 w 4266044"/>
              <a:gd name="connsiteY8-288" fmla="*/ 947305 h 1176454"/>
              <a:gd name="connsiteX9-289" fmla="*/ 2530186 w 4266044"/>
              <a:gd name="connsiteY9-290" fmla="*/ 1016578 h 1176454"/>
              <a:gd name="connsiteX10-291" fmla="*/ 2744931 w 4266044"/>
              <a:gd name="connsiteY10-292" fmla="*/ 1013114 h 1176454"/>
              <a:gd name="connsiteX11-293" fmla="*/ 2873086 w 4266044"/>
              <a:gd name="connsiteY11-294" fmla="*/ 957696 h 1176454"/>
              <a:gd name="connsiteX12-295" fmla="*/ 2949286 w 4266044"/>
              <a:gd name="connsiteY12-296" fmla="*/ 697923 h 1176454"/>
              <a:gd name="connsiteX13-297" fmla="*/ 2945822 w 4266044"/>
              <a:gd name="connsiteY13-298" fmla="*/ 445078 h 1176454"/>
              <a:gd name="connsiteX14-299" fmla="*/ 3060122 w 4266044"/>
              <a:gd name="connsiteY14-300" fmla="*/ 126423 h 1176454"/>
              <a:gd name="connsiteX15-301" fmla="*/ 3784022 w 4266044"/>
              <a:gd name="connsiteY15-302" fmla="*/ 88323 h 1176454"/>
              <a:gd name="connsiteX16-303" fmla="*/ 4009159 w 4266044"/>
              <a:gd name="connsiteY16-304" fmla="*/ 126423 h 1176454"/>
              <a:gd name="connsiteX17-305" fmla="*/ 4109604 w 4266044"/>
              <a:gd name="connsiteY17-306" fmla="*/ 237259 h 1176454"/>
              <a:gd name="connsiteX18-307" fmla="*/ 4213513 w 4266044"/>
              <a:gd name="connsiteY18-308" fmla="*/ 427759 h 1176454"/>
              <a:gd name="connsiteX19-309" fmla="*/ 4258540 w 4266044"/>
              <a:gd name="connsiteY19-310" fmla="*/ 635578 h 1176454"/>
              <a:gd name="connsiteX20-311" fmla="*/ 4258540 w 4266044"/>
              <a:gd name="connsiteY20-312" fmla="*/ 791441 h 1176454"/>
              <a:gd name="connsiteX21-313" fmla="*/ 4251613 w 4266044"/>
              <a:gd name="connsiteY21-314" fmla="*/ 815687 h 1176454"/>
              <a:gd name="connsiteX22-315" fmla="*/ 4223904 w 4266044"/>
              <a:gd name="connsiteY22-316" fmla="*/ 871105 h 1176454"/>
              <a:gd name="connsiteX23-317" fmla="*/ 4137313 w 4266044"/>
              <a:gd name="connsiteY23-318" fmla="*/ 912668 h 1176454"/>
              <a:gd name="connsiteX24-319" fmla="*/ 3932424 w 4266044"/>
              <a:gd name="connsiteY24-320" fmla="*/ 1032438 h 1176454"/>
              <a:gd name="connsiteX25-321" fmla="*/ 3500376 w 4266044"/>
              <a:gd name="connsiteY25-322" fmla="*/ 1104446 h 1176454"/>
              <a:gd name="connsiteX26-323" fmla="*/ 2780296 w 4266044"/>
              <a:gd name="connsiteY26-324" fmla="*/ 1176454 h 1176454"/>
              <a:gd name="connsiteX27-325" fmla="*/ 1916200 w 4266044"/>
              <a:gd name="connsiteY27-326" fmla="*/ 1104447 h 1176454"/>
              <a:gd name="connsiteX28-327" fmla="*/ 555913 w 4266044"/>
              <a:gd name="connsiteY28-328" fmla="*/ 954232 h 1176454"/>
              <a:gd name="connsiteX29-329" fmla="*/ 548048 w 4266044"/>
              <a:gd name="connsiteY29-330" fmla="*/ 1032438 h 1176454"/>
              <a:gd name="connsiteX30-331" fmla="*/ 285749 w 4266044"/>
              <a:gd name="connsiteY30-332" fmla="*/ 919596 h 1176454"/>
              <a:gd name="connsiteX31-333" fmla="*/ 46759 w 4266044"/>
              <a:gd name="connsiteY31-334" fmla="*/ 774123 h 1176454"/>
              <a:gd name="connsiteX32-335" fmla="*/ 15586 w 4266044"/>
              <a:gd name="connsiteY32-336" fmla="*/ 514350 h 1176454"/>
              <a:gd name="connsiteX33-337" fmla="*/ 147204 w 4266044"/>
              <a:gd name="connsiteY33-338" fmla="*/ 77932 h 1176454"/>
              <a:gd name="connsiteX0-339" fmla="*/ 147204 w 4266044"/>
              <a:gd name="connsiteY0-340" fmla="*/ 77932 h 1176454"/>
              <a:gd name="connsiteX1-341" fmla="*/ 337704 w 4266044"/>
              <a:gd name="connsiteY1-342" fmla="*/ 46759 h 1176454"/>
              <a:gd name="connsiteX2-343" fmla="*/ 393122 w 4266044"/>
              <a:gd name="connsiteY2-344" fmla="*/ 50223 h 1176454"/>
              <a:gd name="connsiteX3-345" fmla="*/ 642504 w 4266044"/>
              <a:gd name="connsiteY3-346" fmla="*/ 195696 h 1176454"/>
              <a:gd name="connsiteX4-347" fmla="*/ 749877 w 4266044"/>
              <a:gd name="connsiteY4-348" fmla="*/ 355023 h 1176454"/>
              <a:gd name="connsiteX5-349" fmla="*/ 749877 w 4266044"/>
              <a:gd name="connsiteY5-350" fmla="*/ 365414 h 1176454"/>
              <a:gd name="connsiteX6-351" fmla="*/ 819149 w 4266044"/>
              <a:gd name="connsiteY6-352" fmla="*/ 538596 h 1176454"/>
              <a:gd name="connsiteX7-353" fmla="*/ 954231 w 4266044"/>
              <a:gd name="connsiteY7-354" fmla="*/ 808759 h 1176454"/>
              <a:gd name="connsiteX8-355" fmla="*/ 1459922 w 4266044"/>
              <a:gd name="connsiteY8-356" fmla="*/ 947305 h 1176454"/>
              <a:gd name="connsiteX9-357" fmla="*/ 2530186 w 4266044"/>
              <a:gd name="connsiteY9-358" fmla="*/ 1016578 h 1176454"/>
              <a:gd name="connsiteX10-359" fmla="*/ 2744931 w 4266044"/>
              <a:gd name="connsiteY10-360" fmla="*/ 1013114 h 1176454"/>
              <a:gd name="connsiteX11-361" fmla="*/ 2873086 w 4266044"/>
              <a:gd name="connsiteY11-362" fmla="*/ 957696 h 1176454"/>
              <a:gd name="connsiteX12-363" fmla="*/ 2949286 w 4266044"/>
              <a:gd name="connsiteY12-364" fmla="*/ 697923 h 1176454"/>
              <a:gd name="connsiteX13-365" fmla="*/ 2945822 w 4266044"/>
              <a:gd name="connsiteY13-366" fmla="*/ 445078 h 1176454"/>
              <a:gd name="connsiteX14-367" fmla="*/ 3060122 w 4266044"/>
              <a:gd name="connsiteY14-368" fmla="*/ 126423 h 1176454"/>
              <a:gd name="connsiteX15-369" fmla="*/ 3784022 w 4266044"/>
              <a:gd name="connsiteY15-370" fmla="*/ 88323 h 1176454"/>
              <a:gd name="connsiteX16-371" fmla="*/ 4009159 w 4266044"/>
              <a:gd name="connsiteY16-372" fmla="*/ 126423 h 1176454"/>
              <a:gd name="connsiteX17-373" fmla="*/ 4109604 w 4266044"/>
              <a:gd name="connsiteY17-374" fmla="*/ 237259 h 1176454"/>
              <a:gd name="connsiteX18-375" fmla="*/ 4213513 w 4266044"/>
              <a:gd name="connsiteY18-376" fmla="*/ 427759 h 1176454"/>
              <a:gd name="connsiteX19-377" fmla="*/ 4258540 w 4266044"/>
              <a:gd name="connsiteY19-378" fmla="*/ 635578 h 1176454"/>
              <a:gd name="connsiteX20-379" fmla="*/ 4258540 w 4266044"/>
              <a:gd name="connsiteY20-380" fmla="*/ 791441 h 1176454"/>
              <a:gd name="connsiteX21-381" fmla="*/ 4251613 w 4266044"/>
              <a:gd name="connsiteY21-382" fmla="*/ 815687 h 1176454"/>
              <a:gd name="connsiteX22-383" fmla="*/ 4223904 w 4266044"/>
              <a:gd name="connsiteY22-384" fmla="*/ 871105 h 1176454"/>
              <a:gd name="connsiteX23-385" fmla="*/ 4137313 w 4266044"/>
              <a:gd name="connsiteY23-386" fmla="*/ 912668 h 1176454"/>
              <a:gd name="connsiteX24-387" fmla="*/ 3932424 w 4266044"/>
              <a:gd name="connsiteY24-388" fmla="*/ 1032438 h 1176454"/>
              <a:gd name="connsiteX25-389" fmla="*/ 3500376 w 4266044"/>
              <a:gd name="connsiteY25-390" fmla="*/ 1104446 h 1176454"/>
              <a:gd name="connsiteX26-391" fmla="*/ 2780296 w 4266044"/>
              <a:gd name="connsiteY26-392" fmla="*/ 1176454 h 1176454"/>
              <a:gd name="connsiteX27-393" fmla="*/ 1916200 w 4266044"/>
              <a:gd name="connsiteY27-394" fmla="*/ 1104447 h 1176454"/>
              <a:gd name="connsiteX28-395" fmla="*/ 764072 w 4266044"/>
              <a:gd name="connsiteY28-396" fmla="*/ 1032438 h 1176454"/>
              <a:gd name="connsiteX29-397" fmla="*/ 548048 w 4266044"/>
              <a:gd name="connsiteY29-398" fmla="*/ 1032438 h 1176454"/>
              <a:gd name="connsiteX30-399" fmla="*/ 285749 w 4266044"/>
              <a:gd name="connsiteY30-400" fmla="*/ 919596 h 1176454"/>
              <a:gd name="connsiteX31-401" fmla="*/ 46759 w 4266044"/>
              <a:gd name="connsiteY31-402" fmla="*/ 774123 h 1176454"/>
              <a:gd name="connsiteX32-403" fmla="*/ 15586 w 4266044"/>
              <a:gd name="connsiteY32-404" fmla="*/ 514350 h 1176454"/>
              <a:gd name="connsiteX33-405" fmla="*/ 147204 w 4266044"/>
              <a:gd name="connsiteY33-406" fmla="*/ 77932 h 1176454"/>
              <a:gd name="connsiteX0-407" fmla="*/ 147204 w 4266044"/>
              <a:gd name="connsiteY0-408" fmla="*/ 77932 h 1176454"/>
              <a:gd name="connsiteX1-409" fmla="*/ 337704 w 4266044"/>
              <a:gd name="connsiteY1-410" fmla="*/ 46759 h 1176454"/>
              <a:gd name="connsiteX2-411" fmla="*/ 393122 w 4266044"/>
              <a:gd name="connsiteY2-412" fmla="*/ 50223 h 1176454"/>
              <a:gd name="connsiteX3-413" fmla="*/ 642504 w 4266044"/>
              <a:gd name="connsiteY3-414" fmla="*/ 195696 h 1176454"/>
              <a:gd name="connsiteX4-415" fmla="*/ 749877 w 4266044"/>
              <a:gd name="connsiteY4-416" fmla="*/ 355023 h 1176454"/>
              <a:gd name="connsiteX5-417" fmla="*/ 749877 w 4266044"/>
              <a:gd name="connsiteY5-418" fmla="*/ 365414 h 1176454"/>
              <a:gd name="connsiteX6-419" fmla="*/ 819149 w 4266044"/>
              <a:gd name="connsiteY6-420" fmla="*/ 538596 h 1176454"/>
              <a:gd name="connsiteX7-421" fmla="*/ 954231 w 4266044"/>
              <a:gd name="connsiteY7-422" fmla="*/ 808759 h 1176454"/>
              <a:gd name="connsiteX8-423" fmla="*/ 1459922 w 4266044"/>
              <a:gd name="connsiteY8-424" fmla="*/ 947305 h 1176454"/>
              <a:gd name="connsiteX9-425" fmla="*/ 2530186 w 4266044"/>
              <a:gd name="connsiteY9-426" fmla="*/ 1016578 h 1176454"/>
              <a:gd name="connsiteX10-427" fmla="*/ 2744931 w 4266044"/>
              <a:gd name="connsiteY10-428" fmla="*/ 1013114 h 1176454"/>
              <a:gd name="connsiteX11-429" fmla="*/ 2873086 w 4266044"/>
              <a:gd name="connsiteY11-430" fmla="*/ 957696 h 1176454"/>
              <a:gd name="connsiteX12-431" fmla="*/ 2949286 w 4266044"/>
              <a:gd name="connsiteY12-432" fmla="*/ 697923 h 1176454"/>
              <a:gd name="connsiteX13-433" fmla="*/ 2945822 w 4266044"/>
              <a:gd name="connsiteY13-434" fmla="*/ 445078 h 1176454"/>
              <a:gd name="connsiteX14-435" fmla="*/ 3060122 w 4266044"/>
              <a:gd name="connsiteY14-436" fmla="*/ 126423 h 1176454"/>
              <a:gd name="connsiteX15-437" fmla="*/ 3784022 w 4266044"/>
              <a:gd name="connsiteY15-438" fmla="*/ 88323 h 1176454"/>
              <a:gd name="connsiteX16-439" fmla="*/ 4009159 w 4266044"/>
              <a:gd name="connsiteY16-440" fmla="*/ 126423 h 1176454"/>
              <a:gd name="connsiteX17-441" fmla="*/ 4109604 w 4266044"/>
              <a:gd name="connsiteY17-442" fmla="*/ 237259 h 1176454"/>
              <a:gd name="connsiteX18-443" fmla="*/ 4213513 w 4266044"/>
              <a:gd name="connsiteY18-444" fmla="*/ 427759 h 1176454"/>
              <a:gd name="connsiteX19-445" fmla="*/ 4258540 w 4266044"/>
              <a:gd name="connsiteY19-446" fmla="*/ 635578 h 1176454"/>
              <a:gd name="connsiteX20-447" fmla="*/ 4258540 w 4266044"/>
              <a:gd name="connsiteY20-448" fmla="*/ 791441 h 1176454"/>
              <a:gd name="connsiteX21-449" fmla="*/ 4251613 w 4266044"/>
              <a:gd name="connsiteY21-450" fmla="*/ 815687 h 1176454"/>
              <a:gd name="connsiteX22-451" fmla="*/ 4223904 w 4266044"/>
              <a:gd name="connsiteY22-452" fmla="*/ 871105 h 1176454"/>
              <a:gd name="connsiteX23-453" fmla="*/ 4137313 w 4266044"/>
              <a:gd name="connsiteY23-454" fmla="*/ 912668 h 1176454"/>
              <a:gd name="connsiteX24-455" fmla="*/ 3932424 w 4266044"/>
              <a:gd name="connsiteY24-456" fmla="*/ 1032438 h 1176454"/>
              <a:gd name="connsiteX25-457" fmla="*/ 3500376 w 4266044"/>
              <a:gd name="connsiteY25-458" fmla="*/ 1104446 h 1176454"/>
              <a:gd name="connsiteX26-459" fmla="*/ 2780296 w 4266044"/>
              <a:gd name="connsiteY26-460" fmla="*/ 1176454 h 1176454"/>
              <a:gd name="connsiteX27-461" fmla="*/ 1916200 w 4266044"/>
              <a:gd name="connsiteY27-462" fmla="*/ 1104447 h 1176454"/>
              <a:gd name="connsiteX28-463" fmla="*/ 764072 w 4266044"/>
              <a:gd name="connsiteY28-464" fmla="*/ 1032438 h 1176454"/>
              <a:gd name="connsiteX29-465" fmla="*/ 548048 w 4266044"/>
              <a:gd name="connsiteY29-466" fmla="*/ 1032438 h 1176454"/>
              <a:gd name="connsiteX30-467" fmla="*/ 285749 w 4266044"/>
              <a:gd name="connsiteY30-468" fmla="*/ 919596 h 1176454"/>
              <a:gd name="connsiteX31-469" fmla="*/ 46759 w 4266044"/>
              <a:gd name="connsiteY31-470" fmla="*/ 774123 h 1176454"/>
              <a:gd name="connsiteX32-471" fmla="*/ 15586 w 4266044"/>
              <a:gd name="connsiteY32-472" fmla="*/ 514350 h 1176454"/>
              <a:gd name="connsiteX33-473" fmla="*/ 147204 w 4266044"/>
              <a:gd name="connsiteY33-474" fmla="*/ 77932 h 1176454"/>
              <a:gd name="connsiteX0-475" fmla="*/ 147204 w 4266044"/>
              <a:gd name="connsiteY0-476" fmla="*/ 77932 h 1194927"/>
              <a:gd name="connsiteX1-477" fmla="*/ 337704 w 4266044"/>
              <a:gd name="connsiteY1-478" fmla="*/ 46759 h 1194927"/>
              <a:gd name="connsiteX2-479" fmla="*/ 393122 w 4266044"/>
              <a:gd name="connsiteY2-480" fmla="*/ 50223 h 1194927"/>
              <a:gd name="connsiteX3-481" fmla="*/ 642504 w 4266044"/>
              <a:gd name="connsiteY3-482" fmla="*/ 195696 h 1194927"/>
              <a:gd name="connsiteX4-483" fmla="*/ 749877 w 4266044"/>
              <a:gd name="connsiteY4-484" fmla="*/ 355023 h 1194927"/>
              <a:gd name="connsiteX5-485" fmla="*/ 749877 w 4266044"/>
              <a:gd name="connsiteY5-486" fmla="*/ 365414 h 1194927"/>
              <a:gd name="connsiteX6-487" fmla="*/ 819149 w 4266044"/>
              <a:gd name="connsiteY6-488" fmla="*/ 538596 h 1194927"/>
              <a:gd name="connsiteX7-489" fmla="*/ 954231 w 4266044"/>
              <a:gd name="connsiteY7-490" fmla="*/ 808759 h 1194927"/>
              <a:gd name="connsiteX8-491" fmla="*/ 1459922 w 4266044"/>
              <a:gd name="connsiteY8-492" fmla="*/ 947305 h 1194927"/>
              <a:gd name="connsiteX9-493" fmla="*/ 2530186 w 4266044"/>
              <a:gd name="connsiteY9-494" fmla="*/ 1016578 h 1194927"/>
              <a:gd name="connsiteX10-495" fmla="*/ 2744931 w 4266044"/>
              <a:gd name="connsiteY10-496" fmla="*/ 1013114 h 1194927"/>
              <a:gd name="connsiteX11-497" fmla="*/ 2873086 w 4266044"/>
              <a:gd name="connsiteY11-498" fmla="*/ 957696 h 1194927"/>
              <a:gd name="connsiteX12-499" fmla="*/ 2949286 w 4266044"/>
              <a:gd name="connsiteY12-500" fmla="*/ 697923 h 1194927"/>
              <a:gd name="connsiteX13-501" fmla="*/ 2945822 w 4266044"/>
              <a:gd name="connsiteY13-502" fmla="*/ 445078 h 1194927"/>
              <a:gd name="connsiteX14-503" fmla="*/ 3060122 w 4266044"/>
              <a:gd name="connsiteY14-504" fmla="*/ 126423 h 1194927"/>
              <a:gd name="connsiteX15-505" fmla="*/ 3784022 w 4266044"/>
              <a:gd name="connsiteY15-506" fmla="*/ 88323 h 1194927"/>
              <a:gd name="connsiteX16-507" fmla="*/ 4009159 w 4266044"/>
              <a:gd name="connsiteY16-508" fmla="*/ 126423 h 1194927"/>
              <a:gd name="connsiteX17-509" fmla="*/ 4109604 w 4266044"/>
              <a:gd name="connsiteY17-510" fmla="*/ 237259 h 1194927"/>
              <a:gd name="connsiteX18-511" fmla="*/ 4213513 w 4266044"/>
              <a:gd name="connsiteY18-512" fmla="*/ 427759 h 1194927"/>
              <a:gd name="connsiteX19-513" fmla="*/ 4258540 w 4266044"/>
              <a:gd name="connsiteY19-514" fmla="*/ 635578 h 1194927"/>
              <a:gd name="connsiteX20-515" fmla="*/ 4258540 w 4266044"/>
              <a:gd name="connsiteY20-516" fmla="*/ 791441 h 1194927"/>
              <a:gd name="connsiteX21-517" fmla="*/ 4251613 w 4266044"/>
              <a:gd name="connsiteY21-518" fmla="*/ 815687 h 1194927"/>
              <a:gd name="connsiteX22-519" fmla="*/ 4223904 w 4266044"/>
              <a:gd name="connsiteY22-520" fmla="*/ 871105 h 1194927"/>
              <a:gd name="connsiteX23-521" fmla="*/ 4137313 w 4266044"/>
              <a:gd name="connsiteY23-522" fmla="*/ 912668 h 1194927"/>
              <a:gd name="connsiteX24-523" fmla="*/ 3932424 w 4266044"/>
              <a:gd name="connsiteY24-524" fmla="*/ 1032438 h 1194927"/>
              <a:gd name="connsiteX25-525" fmla="*/ 3500376 w 4266044"/>
              <a:gd name="connsiteY25-526" fmla="*/ 1104446 h 1194927"/>
              <a:gd name="connsiteX26-527" fmla="*/ 2780296 w 4266044"/>
              <a:gd name="connsiteY26-528" fmla="*/ 1176454 h 1194927"/>
              <a:gd name="connsiteX27-529" fmla="*/ 1916200 w 4266044"/>
              <a:gd name="connsiteY27-530" fmla="*/ 1176454 h 1194927"/>
              <a:gd name="connsiteX28-531" fmla="*/ 764072 w 4266044"/>
              <a:gd name="connsiteY28-532" fmla="*/ 1032438 h 1194927"/>
              <a:gd name="connsiteX29-533" fmla="*/ 548048 w 4266044"/>
              <a:gd name="connsiteY29-534" fmla="*/ 1032438 h 1194927"/>
              <a:gd name="connsiteX30-535" fmla="*/ 285749 w 4266044"/>
              <a:gd name="connsiteY30-536" fmla="*/ 919596 h 1194927"/>
              <a:gd name="connsiteX31-537" fmla="*/ 46759 w 4266044"/>
              <a:gd name="connsiteY31-538" fmla="*/ 774123 h 1194927"/>
              <a:gd name="connsiteX32-539" fmla="*/ 15586 w 4266044"/>
              <a:gd name="connsiteY32-540" fmla="*/ 514350 h 1194927"/>
              <a:gd name="connsiteX33-541" fmla="*/ 147204 w 4266044"/>
              <a:gd name="connsiteY33-542" fmla="*/ 77932 h 1194927"/>
              <a:gd name="connsiteX0-543" fmla="*/ 147204 w 4266044"/>
              <a:gd name="connsiteY0-544" fmla="*/ 77932 h 1194927"/>
              <a:gd name="connsiteX1-545" fmla="*/ 337704 w 4266044"/>
              <a:gd name="connsiteY1-546" fmla="*/ 46759 h 1194927"/>
              <a:gd name="connsiteX2-547" fmla="*/ 393122 w 4266044"/>
              <a:gd name="connsiteY2-548" fmla="*/ 50223 h 1194927"/>
              <a:gd name="connsiteX3-549" fmla="*/ 642504 w 4266044"/>
              <a:gd name="connsiteY3-550" fmla="*/ 195696 h 1194927"/>
              <a:gd name="connsiteX4-551" fmla="*/ 749877 w 4266044"/>
              <a:gd name="connsiteY4-552" fmla="*/ 355023 h 1194927"/>
              <a:gd name="connsiteX5-553" fmla="*/ 749877 w 4266044"/>
              <a:gd name="connsiteY5-554" fmla="*/ 365414 h 1194927"/>
              <a:gd name="connsiteX6-555" fmla="*/ 819149 w 4266044"/>
              <a:gd name="connsiteY6-556" fmla="*/ 538596 h 1194927"/>
              <a:gd name="connsiteX7-557" fmla="*/ 954231 w 4266044"/>
              <a:gd name="connsiteY7-558" fmla="*/ 808759 h 1194927"/>
              <a:gd name="connsiteX8-559" fmla="*/ 1459922 w 4266044"/>
              <a:gd name="connsiteY8-560" fmla="*/ 947305 h 1194927"/>
              <a:gd name="connsiteX9-561" fmla="*/ 2530186 w 4266044"/>
              <a:gd name="connsiteY9-562" fmla="*/ 1016578 h 1194927"/>
              <a:gd name="connsiteX10-563" fmla="*/ 2744931 w 4266044"/>
              <a:gd name="connsiteY10-564" fmla="*/ 1013114 h 1194927"/>
              <a:gd name="connsiteX11-565" fmla="*/ 2873086 w 4266044"/>
              <a:gd name="connsiteY11-566" fmla="*/ 957696 h 1194927"/>
              <a:gd name="connsiteX12-567" fmla="*/ 2949286 w 4266044"/>
              <a:gd name="connsiteY12-568" fmla="*/ 697923 h 1194927"/>
              <a:gd name="connsiteX13-569" fmla="*/ 2945822 w 4266044"/>
              <a:gd name="connsiteY13-570" fmla="*/ 445078 h 1194927"/>
              <a:gd name="connsiteX14-571" fmla="*/ 3060122 w 4266044"/>
              <a:gd name="connsiteY14-572" fmla="*/ 126423 h 1194927"/>
              <a:gd name="connsiteX15-573" fmla="*/ 3784022 w 4266044"/>
              <a:gd name="connsiteY15-574" fmla="*/ 88323 h 1194927"/>
              <a:gd name="connsiteX16-575" fmla="*/ 4009159 w 4266044"/>
              <a:gd name="connsiteY16-576" fmla="*/ 126423 h 1194927"/>
              <a:gd name="connsiteX17-577" fmla="*/ 4109604 w 4266044"/>
              <a:gd name="connsiteY17-578" fmla="*/ 237259 h 1194927"/>
              <a:gd name="connsiteX18-579" fmla="*/ 4213513 w 4266044"/>
              <a:gd name="connsiteY18-580" fmla="*/ 427759 h 1194927"/>
              <a:gd name="connsiteX19-581" fmla="*/ 4258540 w 4266044"/>
              <a:gd name="connsiteY19-582" fmla="*/ 635578 h 1194927"/>
              <a:gd name="connsiteX20-583" fmla="*/ 4258540 w 4266044"/>
              <a:gd name="connsiteY20-584" fmla="*/ 791441 h 1194927"/>
              <a:gd name="connsiteX21-585" fmla="*/ 4251613 w 4266044"/>
              <a:gd name="connsiteY21-586" fmla="*/ 815687 h 1194927"/>
              <a:gd name="connsiteX22-587" fmla="*/ 4223904 w 4266044"/>
              <a:gd name="connsiteY22-588" fmla="*/ 871105 h 1194927"/>
              <a:gd name="connsiteX23-589" fmla="*/ 4137313 w 4266044"/>
              <a:gd name="connsiteY23-590" fmla="*/ 912668 h 1194927"/>
              <a:gd name="connsiteX24-591" fmla="*/ 3932424 w 4266044"/>
              <a:gd name="connsiteY24-592" fmla="*/ 1032438 h 1194927"/>
              <a:gd name="connsiteX25-593" fmla="*/ 3500376 w 4266044"/>
              <a:gd name="connsiteY25-594" fmla="*/ 1104446 h 1194927"/>
              <a:gd name="connsiteX26-595" fmla="*/ 2780296 w 4266044"/>
              <a:gd name="connsiteY26-596" fmla="*/ 1176454 h 1194927"/>
              <a:gd name="connsiteX27-597" fmla="*/ 1916200 w 4266044"/>
              <a:gd name="connsiteY27-598" fmla="*/ 1176454 h 1194927"/>
              <a:gd name="connsiteX28-599" fmla="*/ 764072 w 4266044"/>
              <a:gd name="connsiteY28-600" fmla="*/ 1032438 h 1194927"/>
              <a:gd name="connsiteX29-601" fmla="*/ 548048 w 4266044"/>
              <a:gd name="connsiteY29-602" fmla="*/ 1032438 h 1194927"/>
              <a:gd name="connsiteX30-603" fmla="*/ 285749 w 4266044"/>
              <a:gd name="connsiteY30-604" fmla="*/ 919596 h 1194927"/>
              <a:gd name="connsiteX31-605" fmla="*/ 46759 w 4266044"/>
              <a:gd name="connsiteY31-606" fmla="*/ 774123 h 1194927"/>
              <a:gd name="connsiteX32-607" fmla="*/ 15586 w 4266044"/>
              <a:gd name="connsiteY32-608" fmla="*/ 514350 h 1194927"/>
              <a:gd name="connsiteX33-609" fmla="*/ 147204 w 4266044"/>
              <a:gd name="connsiteY33-610" fmla="*/ 77932 h 1194927"/>
              <a:gd name="connsiteX0-611" fmla="*/ 147204 w 4266044"/>
              <a:gd name="connsiteY0-612" fmla="*/ 77932 h 1194927"/>
              <a:gd name="connsiteX1-613" fmla="*/ 337704 w 4266044"/>
              <a:gd name="connsiteY1-614" fmla="*/ 46759 h 1194927"/>
              <a:gd name="connsiteX2-615" fmla="*/ 393122 w 4266044"/>
              <a:gd name="connsiteY2-616" fmla="*/ 50223 h 1194927"/>
              <a:gd name="connsiteX3-617" fmla="*/ 642504 w 4266044"/>
              <a:gd name="connsiteY3-618" fmla="*/ 195696 h 1194927"/>
              <a:gd name="connsiteX4-619" fmla="*/ 749877 w 4266044"/>
              <a:gd name="connsiteY4-620" fmla="*/ 355023 h 1194927"/>
              <a:gd name="connsiteX5-621" fmla="*/ 749877 w 4266044"/>
              <a:gd name="connsiteY5-622" fmla="*/ 365414 h 1194927"/>
              <a:gd name="connsiteX6-623" fmla="*/ 819149 w 4266044"/>
              <a:gd name="connsiteY6-624" fmla="*/ 538596 h 1194927"/>
              <a:gd name="connsiteX7-625" fmla="*/ 954231 w 4266044"/>
              <a:gd name="connsiteY7-626" fmla="*/ 808759 h 1194927"/>
              <a:gd name="connsiteX8-627" fmla="*/ 1459922 w 4266044"/>
              <a:gd name="connsiteY8-628" fmla="*/ 947305 h 1194927"/>
              <a:gd name="connsiteX9-629" fmla="*/ 2530186 w 4266044"/>
              <a:gd name="connsiteY9-630" fmla="*/ 1016578 h 1194927"/>
              <a:gd name="connsiteX10-631" fmla="*/ 2744931 w 4266044"/>
              <a:gd name="connsiteY10-632" fmla="*/ 1013114 h 1194927"/>
              <a:gd name="connsiteX11-633" fmla="*/ 2873086 w 4266044"/>
              <a:gd name="connsiteY11-634" fmla="*/ 957696 h 1194927"/>
              <a:gd name="connsiteX12-635" fmla="*/ 2949286 w 4266044"/>
              <a:gd name="connsiteY12-636" fmla="*/ 697923 h 1194927"/>
              <a:gd name="connsiteX13-637" fmla="*/ 2945822 w 4266044"/>
              <a:gd name="connsiteY13-638" fmla="*/ 445078 h 1194927"/>
              <a:gd name="connsiteX14-639" fmla="*/ 3060122 w 4266044"/>
              <a:gd name="connsiteY14-640" fmla="*/ 126423 h 1194927"/>
              <a:gd name="connsiteX15-641" fmla="*/ 3784022 w 4266044"/>
              <a:gd name="connsiteY15-642" fmla="*/ 88323 h 1194927"/>
              <a:gd name="connsiteX16-643" fmla="*/ 4009159 w 4266044"/>
              <a:gd name="connsiteY16-644" fmla="*/ 126423 h 1194927"/>
              <a:gd name="connsiteX17-645" fmla="*/ 4109604 w 4266044"/>
              <a:gd name="connsiteY17-646" fmla="*/ 237259 h 1194927"/>
              <a:gd name="connsiteX18-647" fmla="*/ 4213513 w 4266044"/>
              <a:gd name="connsiteY18-648" fmla="*/ 427759 h 1194927"/>
              <a:gd name="connsiteX19-649" fmla="*/ 4258540 w 4266044"/>
              <a:gd name="connsiteY19-650" fmla="*/ 635578 h 1194927"/>
              <a:gd name="connsiteX20-651" fmla="*/ 4258540 w 4266044"/>
              <a:gd name="connsiteY20-652" fmla="*/ 791441 h 1194927"/>
              <a:gd name="connsiteX21-653" fmla="*/ 4251613 w 4266044"/>
              <a:gd name="connsiteY21-654" fmla="*/ 815687 h 1194927"/>
              <a:gd name="connsiteX22-655" fmla="*/ 4223904 w 4266044"/>
              <a:gd name="connsiteY22-656" fmla="*/ 871105 h 1194927"/>
              <a:gd name="connsiteX23-657" fmla="*/ 4137313 w 4266044"/>
              <a:gd name="connsiteY23-658" fmla="*/ 912668 h 1194927"/>
              <a:gd name="connsiteX24-659" fmla="*/ 3932424 w 4266044"/>
              <a:gd name="connsiteY24-660" fmla="*/ 1032438 h 1194927"/>
              <a:gd name="connsiteX25-661" fmla="*/ 3500376 w 4266044"/>
              <a:gd name="connsiteY25-662" fmla="*/ 1104446 h 1194927"/>
              <a:gd name="connsiteX26-663" fmla="*/ 2780296 w 4266044"/>
              <a:gd name="connsiteY26-664" fmla="*/ 1176454 h 1194927"/>
              <a:gd name="connsiteX27-665" fmla="*/ 1916200 w 4266044"/>
              <a:gd name="connsiteY27-666" fmla="*/ 1176454 h 1194927"/>
              <a:gd name="connsiteX28-667" fmla="*/ 836080 w 4266044"/>
              <a:gd name="connsiteY28-668" fmla="*/ 1104446 h 1194927"/>
              <a:gd name="connsiteX29-669" fmla="*/ 548048 w 4266044"/>
              <a:gd name="connsiteY29-670" fmla="*/ 1032438 h 1194927"/>
              <a:gd name="connsiteX30-671" fmla="*/ 285749 w 4266044"/>
              <a:gd name="connsiteY30-672" fmla="*/ 919596 h 1194927"/>
              <a:gd name="connsiteX31-673" fmla="*/ 46759 w 4266044"/>
              <a:gd name="connsiteY31-674" fmla="*/ 774123 h 1194927"/>
              <a:gd name="connsiteX32-675" fmla="*/ 15586 w 4266044"/>
              <a:gd name="connsiteY32-676" fmla="*/ 514350 h 1194927"/>
              <a:gd name="connsiteX33-677" fmla="*/ 147204 w 4266044"/>
              <a:gd name="connsiteY33-678" fmla="*/ 77932 h 1194927"/>
              <a:gd name="connsiteX0-679" fmla="*/ 147204 w 4266044"/>
              <a:gd name="connsiteY0-680" fmla="*/ 77932 h 1200457"/>
              <a:gd name="connsiteX1-681" fmla="*/ 337704 w 4266044"/>
              <a:gd name="connsiteY1-682" fmla="*/ 46759 h 1200457"/>
              <a:gd name="connsiteX2-683" fmla="*/ 393122 w 4266044"/>
              <a:gd name="connsiteY2-684" fmla="*/ 50223 h 1200457"/>
              <a:gd name="connsiteX3-685" fmla="*/ 642504 w 4266044"/>
              <a:gd name="connsiteY3-686" fmla="*/ 195696 h 1200457"/>
              <a:gd name="connsiteX4-687" fmla="*/ 749877 w 4266044"/>
              <a:gd name="connsiteY4-688" fmla="*/ 355023 h 1200457"/>
              <a:gd name="connsiteX5-689" fmla="*/ 749877 w 4266044"/>
              <a:gd name="connsiteY5-690" fmla="*/ 365414 h 1200457"/>
              <a:gd name="connsiteX6-691" fmla="*/ 819149 w 4266044"/>
              <a:gd name="connsiteY6-692" fmla="*/ 538596 h 1200457"/>
              <a:gd name="connsiteX7-693" fmla="*/ 954231 w 4266044"/>
              <a:gd name="connsiteY7-694" fmla="*/ 808759 h 1200457"/>
              <a:gd name="connsiteX8-695" fmla="*/ 1459922 w 4266044"/>
              <a:gd name="connsiteY8-696" fmla="*/ 947305 h 1200457"/>
              <a:gd name="connsiteX9-697" fmla="*/ 2530186 w 4266044"/>
              <a:gd name="connsiteY9-698" fmla="*/ 1016578 h 1200457"/>
              <a:gd name="connsiteX10-699" fmla="*/ 2744931 w 4266044"/>
              <a:gd name="connsiteY10-700" fmla="*/ 1013114 h 1200457"/>
              <a:gd name="connsiteX11-701" fmla="*/ 2873086 w 4266044"/>
              <a:gd name="connsiteY11-702" fmla="*/ 957696 h 1200457"/>
              <a:gd name="connsiteX12-703" fmla="*/ 2949286 w 4266044"/>
              <a:gd name="connsiteY12-704" fmla="*/ 697923 h 1200457"/>
              <a:gd name="connsiteX13-705" fmla="*/ 2945822 w 4266044"/>
              <a:gd name="connsiteY13-706" fmla="*/ 445078 h 1200457"/>
              <a:gd name="connsiteX14-707" fmla="*/ 3060122 w 4266044"/>
              <a:gd name="connsiteY14-708" fmla="*/ 126423 h 1200457"/>
              <a:gd name="connsiteX15-709" fmla="*/ 3784022 w 4266044"/>
              <a:gd name="connsiteY15-710" fmla="*/ 88323 h 1200457"/>
              <a:gd name="connsiteX16-711" fmla="*/ 4009159 w 4266044"/>
              <a:gd name="connsiteY16-712" fmla="*/ 126423 h 1200457"/>
              <a:gd name="connsiteX17-713" fmla="*/ 4109604 w 4266044"/>
              <a:gd name="connsiteY17-714" fmla="*/ 237259 h 1200457"/>
              <a:gd name="connsiteX18-715" fmla="*/ 4213513 w 4266044"/>
              <a:gd name="connsiteY18-716" fmla="*/ 427759 h 1200457"/>
              <a:gd name="connsiteX19-717" fmla="*/ 4258540 w 4266044"/>
              <a:gd name="connsiteY19-718" fmla="*/ 635578 h 1200457"/>
              <a:gd name="connsiteX20-719" fmla="*/ 4258540 w 4266044"/>
              <a:gd name="connsiteY20-720" fmla="*/ 791441 h 1200457"/>
              <a:gd name="connsiteX21-721" fmla="*/ 4251613 w 4266044"/>
              <a:gd name="connsiteY21-722" fmla="*/ 815687 h 1200457"/>
              <a:gd name="connsiteX22-723" fmla="*/ 4223904 w 4266044"/>
              <a:gd name="connsiteY22-724" fmla="*/ 871105 h 1200457"/>
              <a:gd name="connsiteX23-725" fmla="*/ 4137313 w 4266044"/>
              <a:gd name="connsiteY23-726" fmla="*/ 912668 h 1200457"/>
              <a:gd name="connsiteX24-727" fmla="*/ 3932424 w 4266044"/>
              <a:gd name="connsiteY24-728" fmla="*/ 1032438 h 1200457"/>
              <a:gd name="connsiteX25-729" fmla="*/ 3500376 w 4266044"/>
              <a:gd name="connsiteY25-730" fmla="*/ 1176454 h 1200457"/>
              <a:gd name="connsiteX26-731" fmla="*/ 2780296 w 4266044"/>
              <a:gd name="connsiteY26-732" fmla="*/ 1176454 h 1200457"/>
              <a:gd name="connsiteX27-733" fmla="*/ 1916200 w 4266044"/>
              <a:gd name="connsiteY27-734" fmla="*/ 1176454 h 1200457"/>
              <a:gd name="connsiteX28-735" fmla="*/ 836080 w 4266044"/>
              <a:gd name="connsiteY28-736" fmla="*/ 1104446 h 1200457"/>
              <a:gd name="connsiteX29-737" fmla="*/ 548048 w 4266044"/>
              <a:gd name="connsiteY29-738" fmla="*/ 1032438 h 1200457"/>
              <a:gd name="connsiteX30-739" fmla="*/ 285749 w 4266044"/>
              <a:gd name="connsiteY30-740" fmla="*/ 919596 h 1200457"/>
              <a:gd name="connsiteX31-741" fmla="*/ 46759 w 4266044"/>
              <a:gd name="connsiteY31-742" fmla="*/ 774123 h 1200457"/>
              <a:gd name="connsiteX32-743" fmla="*/ 15586 w 4266044"/>
              <a:gd name="connsiteY32-744" fmla="*/ 514350 h 1200457"/>
              <a:gd name="connsiteX33-745" fmla="*/ 147204 w 4266044"/>
              <a:gd name="connsiteY33-746" fmla="*/ 77932 h 1200457"/>
              <a:gd name="connsiteX0-747" fmla="*/ 147204 w 4266044"/>
              <a:gd name="connsiteY0-748" fmla="*/ 77932 h 1248462"/>
              <a:gd name="connsiteX1-749" fmla="*/ 337704 w 4266044"/>
              <a:gd name="connsiteY1-750" fmla="*/ 46759 h 1248462"/>
              <a:gd name="connsiteX2-751" fmla="*/ 393122 w 4266044"/>
              <a:gd name="connsiteY2-752" fmla="*/ 50223 h 1248462"/>
              <a:gd name="connsiteX3-753" fmla="*/ 642504 w 4266044"/>
              <a:gd name="connsiteY3-754" fmla="*/ 195696 h 1248462"/>
              <a:gd name="connsiteX4-755" fmla="*/ 749877 w 4266044"/>
              <a:gd name="connsiteY4-756" fmla="*/ 355023 h 1248462"/>
              <a:gd name="connsiteX5-757" fmla="*/ 749877 w 4266044"/>
              <a:gd name="connsiteY5-758" fmla="*/ 365414 h 1248462"/>
              <a:gd name="connsiteX6-759" fmla="*/ 819149 w 4266044"/>
              <a:gd name="connsiteY6-760" fmla="*/ 538596 h 1248462"/>
              <a:gd name="connsiteX7-761" fmla="*/ 954231 w 4266044"/>
              <a:gd name="connsiteY7-762" fmla="*/ 808759 h 1248462"/>
              <a:gd name="connsiteX8-763" fmla="*/ 1459922 w 4266044"/>
              <a:gd name="connsiteY8-764" fmla="*/ 947305 h 1248462"/>
              <a:gd name="connsiteX9-765" fmla="*/ 2530186 w 4266044"/>
              <a:gd name="connsiteY9-766" fmla="*/ 1016578 h 1248462"/>
              <a:gd name="connsiteX10-767" fmla="*/ 2744931 w 4266044"/>
              <a:gd name="connsiteY10-768" fmla="*/ 1013114 h 1248462"/>
              <a:gd name="connsiteX11-769" fmla="*/ 2873086 w 4266044"/>
              <a:gd name="connsiteY11-770" fmla="*/ 957696 h 1248462"/>
              <a:gd name="connsiteX12-771" fmla="*/ 2949286 w 4266044"/>
              <a:gd name="connsiteY12-772" fmla="*/ 697923 h 1248462"/>
              <a:gd name="connsiteX13-773" fmla="*/ 2945822 w 4266044"/>
              <a:gd name="connsiteY13-774" fmla="*/ 445078 h 1248462"/>
              <a:gd name="connsiteX14-775" fmla="*/ 3060122 w 4266044"/>
              <a:gd name="connsiteY14-776" fmla="*/ 126423 h 1248462"/>
              <a:gd name="connsiteX15-777" fmla="*/ 3784022 w 4266044"/>
              <a:gd name="connsiteY15-778" fmla="*/ 88323 h 1248462"/>
              <a:gd name="connsiteX16-779" fmla="*/ 4009159 w 4266044"/>
              <a:gd name="connsiteY16-780" fmla="*/ 126423 h 1248462"/>
              <a:gd name="connsiteX17-781" fmla="*/ 4109604 w 4266044"/>
              <a:gd name="connsiteY17-782" fmla="*/ 237259 h 1248462"/>
              <a:gd name="connsiteX18-783" fmla="*/ 4213513 w 4266044"/>
              <a:gd name="connsiteY18-784" fmla="*/ 427759 h 1248462"/>
              <a:gd name="connsiteX19-785" fmla="*/ 4258540 w 4266044"/>
              <a:gd name="connsiteY19-786" fmla="*/ 635578 h 1248462"/>
              <a:gd name="connsiteX20-787" fmla="*/ 4258540 w 4266044"/>
              <a:gd name="connsiteY20-788" fmla="*/ 791441 h 1248462"/>
              <a:gd name="connsiteX21-789" fmla="*/ 4251613 w 4266044"/>
              <a:gd name="connsiteY21-790" fmla="*/ 815687 h 1248462"/>
              <a:gd name="connsiteX22-791" fmla="*/ 4223904 w 4266044"/>
              <a:gd name="connsiteY22-792" fmla="*/ 871105 h 1248462"/>
              <a:gd name="connsiteX23-793" fmla="*/ 4137313 w 4266044"/>
              <a:gd name="connsiteY23-794" fmla="*/ 912668 h 1248462"/>
              <a:gd name="connsiteX24-795" fmla="*/ 3932424 w 4266044"/>
              <a:gd name="connsiteY24-796" fmla="*/ 1032438 h 1248462"/>
              <a:gd name="connsiteX25-797" fmla="*/ 3500376 w 4266044"/>
              <a:gd name="connsiteY25-798" fmla="*/ 1176454 h 1248462"/>
              <a:gd name="connsiteX26-799" fmla="*/ 2780296 w 4266044"/>
              <a:gd name="connsiteY26-800" fmla="*/ 1248462 h 1248462"/>
              <a:gd name="connsiteX27-801" fmla="*/ 1916200 w 4266044"/>
              <a:gd name="connsiteY27-802" fmla="*/ 1176454 h 1248462"/>
              <a:gd name="connsiteX28-803" fmla="*/ 836080 w 4266044"/>
              <a:gd name="connsiteY28-804" fmla="*/ 1104446 h 1248462"/>
              <a:gd name="connsiteX29-805" fmla="*/ 548048 w 4266044"/>
              <a:gd name="connsiteY29-806" fmla="*/ 1032438 h 1248462"/>
              <a:gd name="connsiteX30-807" fmla="*/ 285749 w 4266044"/>
              <a:gd name="connsiteY30-808" fmla="*/ 919596 h 1248462"/>
              <a:gd name="connsiteX31-809" fmla="*/ 46759 w 4266044"/>
              <a:gd name="connsiteY31-810" fmla="*/ 774123 h 1248462"/>
              <a:gd name="connsiteX32-811" fmla="*/ 15586 w 4266044"/>
              <a:gd name="connsiteY32-812" fmla="*/ 514350 h 1248462"/>
              <a:gd name="connsiteX33-813" fmla="*/ 147204 w 4266044"/>
              <a:gd name="connsiteY33-814" fmla="*/ 77932 h 1248462"/>
              <a:gd name="connsiteX0-815" fmla="*/ 147204 w 4266044"/>
              <a:gd name="connsiteY0-816" fmla="*/ 77932 h 1248462"/>
              <a:gd name="connsiteX1-817" fmla="*/ 337704 w 4266044"/>
              <a:gd name="connsiteY1-818" fmla="*/ 46759 h 1248462"/>
              <a:gd name="connsiteX2-819" fmla="*/ 393122 w 4266044"/>
              <a:gd name="connsiteY2-820" fmla="*/ 50223 h 1248462"/>
              <a:gd name="connsiteX3-821" fmla="*/ 642504 w 4266044"/>
              <a:gd name="connsiteY3-822" fmla="*/ 195696 h 1248462"/>
              <a:gd name="connsiteX4-823" fmla="*/ 749877 w 4266044"/>
              <a:gd name="connsiteY4-824" fmla="*/ 355023 h 1248462"/>
              <a:gd name="connsiteX5-825" fmla="*/ 749877 w 4266044"/>
              <a:gd name="connsiteY5-826" fmla="*/ 365414 h 1248462"/>
              <a:gd name="connsiteX6-827" fmla="*/ 819149 w 4266044"/>
              <a:gd name="connsiteY6-828" fmla="*/ 538596 h 1248462"/>
              <a:gd name="connsiteX7-829" fmla="*/ 954231 w 4266044"/>
              <a:gd name="connsiteY7-830" fmla="*/ 808759 h 1248462"/>
              <a:gd name="connsiteX8-831" fmla="*/ 1459922 w 4266044"/>
              <a:gd name="connsiteY8-832" fmla="*/ 947305 h 1248462"/>
              <a:gd name="connsiteX9-833" fmla="*/ 2530186 w 4266044"/>
              <a:gd name="connsiteY9-834" fmla="*/ 1016578 h 1248462"/>
              <a:gd name="connsiteX10-835" fmla="*/ 2744931 w 4266044"/>
              <a:gd name="connsiteY10-836" fmla="*/ 1013114 h 1248462"/>
              <a:gd name="connsiteX11-837" fmla="*/ 2873086 w 4266044"/>
              <a:gd name="connsiteY11-838" fmla="*/ 957696 h 1248462"/>
              <a:gd name="connsiteX12-839" fmla="*/ 2949286 w 4266044"/>
              <a:gd name="connsiteY12-840" fmla="*/ 697923 h 1248462"/>
              <a:gd name="connsiteX13-841" fmla="*/ 2945822 w 4266044"/>
              <a:gd name="connsiteY13-842" fmla="*/ 445078 h 1248462"/>
              <a:gd name="connsiteX14-843" fmla="*/ 3060122 w 4266044"/>
              <a:gd name="connsiteY14-844" fmla="*/ 126423 h 1248462"/>
              <a:gd name="connsiteX15-845" fmla="*/ 3784022 w 4266044"/>
              <a:gd name="connsiteY15-846" fmla="*/ 88323 h 1248462"/>
              <a:gd name="connsiteX16-847" fmla="*/ 4009159 w 4266044"/>
              <a:gd name="connsiteY16-848" fmla="*/ 126423 h 1248462"/>
              <a:gd name="connsiteX17-849" fmla="*/ 4109604 w 4266044"/>
              <a:gd name="connsiteY17-850" fmla="*/ 237259 h 1248462"/>
              <a:gd name="connsiteX18-851" fmla="*/ 4213513 w 4266044"/>
              <a:gd name="connsiteY18-852" fmla="*/ 427759 h 1248462"/>
              <a:gd name="connsiteX19-853" fmla="*/ 4258540 w 4266044"/>
              <a:gd name="connsiteY19-854" fmla="*/ 635578 h 1248462"/>
              <a:gd name="connsiteX20-855" fmla="*/ 4258540 w 4266044"/>
              <a:gd name="connsiteY20-856" fmla="*/ 791441 h 1248462"/>
              <a:gd name="connsiteX21-857" fmla="*/ 4251613 w 4266044"/>
              <a:gd name="connsiteY21-858" fmla="*/ 815687 h 1248462"/>
              <a:gd name="connsiteX22-859" fmla="*/ 4223904 w 4266044"/>
              <a:gd name="connsiteY22-860" fmla="*/ 871105 h 1248462"/>
              <a:gd name="connsiteX23-861" fmla="*/ 4137313 w 4266044"/>
              <a:gd name="connsiteY23-862" fmla="*/ 912668 h 1248462"/>
              <a:gd name="connsiteX24-863" fmla="*/ 3932424 w 4266044"/>
              <a:gd name="connsiteY24-864" fmla="*/ 1032438 h 1248462"/>
              <a:gd name="connsiteX25-865" fmla="*/ 3500376 w 4266044"/>
              <a:gd name="connsiteY25-866" fmla="*/ 1176454 h 1248462"/>
              <a:gd name="connsiteX26-867" fmla="*/ 2780296 w 4266044"/>
              <a:gd name="connsiteY26-868" fmla="*/ 1248462 h 1248462"/>
              <a:gd name="connsiteX27-869" fmla="*/ 1916200 w 4266044"/>
              <a:gd name="connsiteY27-870" fmla="*/ 1176453 h 1248462"/>
              <a:gd name="connsiteX28-871" fmla="*/ 836080 w 4266044"/>
              <a:gd name="connsiteY28-872" fmla="*/ 1104446 h 1248462"/>
              <a:gd name="connsiteX29-873" fmla="*/ 548048 w 4266044"/>
              <a:gd name="connsiteY29-874" fmla="*/ 1032438 h 1248462"/>
              <a:gd name="connsiteX30-875" fmla="*/ 285749 w 4266044"/>
              <a:gd name="connsiteY30-876" fmla="*/ 919596 h 1248462"/>
              <a:gd name="connsiteX31-877" fmla="*/ 46759 w 4266044"/>
              <a:gd name="connsiteY31-878" fmla="*/ 774123 h 1248462"/>
              <a:gd name="connsiteX32-879" fmla="*/ 15586 w 4266044"/>
              <a:gd name="connsiteY32-880" fmla="*/ 514350 h 1248462"/>
              <a:gd name="connsiteX33-881" fmla="*/ 147204 w 4266044"/>
              <a:gd name="connsiteY33-882" fmla="*/ 77932 h 1248462"/>
              <a:gd name="connsiteX0-883" fmla="*/ 147204 w 4266044"/>
              <a:gd name="connsiteY0-884" fmla="*/ 77932 h 1248462"/>
              <a:gd name="connsiteX1-885" fmla="*/ 337704 w 4266044"/>
              <a:gd name="connsiteY1-886" fmla="*/ 46759 h 1248462"/>
              <a:gd name="connsiteX2-887" fmla="*/ 642504 w 4266044"/>
              <a:gd name="connsiteY2-888" fmla="*/ 195696 h 1248462"/>
              <a:gd name="connsiteX3-889" fmla="*/ 749877 w 4266044"/>
              <a:gd name="connsiteY3-890" fmla="*/ 355023 h 1248462"/>
              <a:gd name="connsiteX4-891" fmla="*/ 749877 w 4266044"/>
              <a:gd name="connsiteY4-892" fmla="*/ 365414 h 1248462"/>
              <a:gd name="connsiteX5-893" fmla="*/ 819149 w 4266044"/>
              <a:gd name="connsiteY5-894" fmla="*/ 538596 h 1248462"/>
              <a:gd name="connsiteX6-895" fmla="*/ 954231 w 4266044"/>
              <a:gd name="connsiteY6-896" fmla="*/ 808759 h 1248462"/>
              <a:gd name="connsiteX7-897" fmla="*/ 1459922 w 4266044"/>
              <a:gd name="connsiteY7-898" fmla="*/ 947305 h 1248462"/>
              <a:gd name="connsiteX8-899" fmla="*/ 2530186 w 4266044"/>
              <a:gd name="connsiteY8-900" fmla="*/ 1016578 h 1248462"/>
              <a:gd name="connsiteX9-901" fmla="*/ 2744931 w 4266044"/>
              <a:gd name="connsiteY9-902" fmla="*/ 1013114 h 1248462"/>
              <a:gd name="connsiteX10-903" fmla="*/ 2873086 w 4266044"/>
              <a:gd name="connsiteY10-904" fmla="*/ 957696 h 1248462"/>
              <a:gd name="connsiteX11-905" fmla="*/ 2949286 w 4266044"/>
              <a:gd name="connsiteY11-906" fmla="*/ 697923 h 1248462"/>
              <a:gd name="connsiteX12-907" fmla="*/ 2945822 w 4266044"/>
              <a:gd name="connsiteY12-908" fmla="*/ 445078 h 1248462"/>
              <a:gd name="connsiteX13-909" fmla="*/ 3060122 w 4266044"/>
              <a:gd name="connsiteY13-910" fmla="*/ 126423 h 1248462"/>
              <a:gd name="connsiteX14-911" fmla="*/ 3784022 w 4266044"/>
              <a:gd name="connsiteY14-912" fmla="*/ 88323 h 1248462"/>
              <a:gd name="connsiteX15-913" fmla="*/ 4009159 w 4266044"/>
              <a:gd name="connsiteY15-914" fmla="*/ 126423 h 1248462"/>
              <a:gd name="connsiteX16-915" fmla="*/ 4109604 w 4266044"/>
              <a:gd name="connsiteY16-916" fmla="*/ 237259 h 1248462"/>
              <a:gd name="connsiteX17-917" fmla="*/ 4213513 w 4266044"/>
              <a:gd name="connsiteY17-918" fmla="*/ 427759 h 1248462"/>
              <a:gd name="connsiteX18-919" fmla="*/ 4258540 w 4266044"/>
              <a:gd name="connsiteY18-920" fmla="*/ 635578 h 1248462"/>
              <a:gd name="connsiteX19-921" fmla="*/ 4258540 w 4266044"/>
              <a:gd name="connsiteY19-922" fmla="*/ 791441 h 1248462"/>
              <a:gd name="connsiteX20-923" fmla="*/ 4251613 w 4266044"/>
              <a:gd name="connsiteY20-924" fmla="*/ 815687 h 1248462"/>
              <a:gd name="connsiteX21-925" fmla="*/ 4223904 w 4266044"/>
              <a:gd name="connsiteY21-926" fmla="*/ 871105 h 1248462"/>
              <a:gd name="connsiteX22-927" fmla="*/ 4137313 w 4266044"/>
              <a:gd name="connsiteY22-928" fmla="*/ 912668 h 1248462"/>
              <a:gd name="connsiteX23-929" fmla="*/ 3932424 w 4266044"/>
              <a:gd name="connsiteY23-930" fmla="*/ 1032438 h 1248462"/>
              <a:gd name="connsiteX24-931" fmla="*/ 3500376 w 4266044"/>
              <a:gd name="connsiteY24-932" fmla="*/ 1176454 h 1248462"/>
              <a:gd name="connsiteX25-933" fmla="*/ 2780296 w 4266044"/>
              <a:gd name="connsiteY25-934" fmla="*/ 1248462 h 1248462"/>
              <a:gd name="connsiteX26-935" fmla="*/ 1916200 w 4266044"/>
              <a:gd name="connsiteY26-936" fmla="*/ 1176453 h 1248462"/>
              <a:gd name="connsiteX27-937" fmla="*/ 836080 w 4266044"/>
              <a:gd name="connsiteY27-938" fmla="*/ 1104446 h 1248462"/>
              <a:gd name="connsiteX28-939" fmla="*/ 548048 w 4266044"/>
              <a:gd name="connsiteY28-940" fmla="*/ 1032438 h 1248462"/>
              <a:gd name="connsiteX29-941" fmla="*/ 285749 w 4266044"/>
              <a:gd name="connsiteY29-942" fmla="*/ 919596 h 1248462"/>
              <a:gd name="connsiteX30-943" fmla="*/ 46759 w 4266044"/>
              <a:gd name="connsiteY30-944" fmla="*/ 774123 h 1248462"/>
              <a:gd name="connsiteX31-945" fmla="*/ 15586 w 4266044"/>
              <a:gd name="connsiteY31-946" fmla="*/ 514350 h 1248462"/>
              <a:gd name="connsiteX32-947" fmla="*/ 147204 w 4266044"/>
              <a:gd name="connsiteY32-948" fmla="*/ 77932 h 1248462"/>
              <a:gd name="connsiteX0-949" fmla="*/ 114268 w 4264312"/>
              <a:gd name="connsiteY0-950" fmla="*/ 126142 h 1206262"/>
              <a:gd name="connsiteX1-951" fmla="*/ 335972 w 4264312"/>
              <a:gd name="connsiteY1-952" fmla="*/ 4559 h 1206262"/>
              <a:gd name="connsiteX2-953" fmla="*/ 640772 w 4264312"/>
              <a:gd name="connsiteY2-954" fmla="*/ 153496 h 1206262"/>
              <a:gd name="connsiteX3-955" fmla="*/ 748145 w 4264312"/>
              <a:gd name="connsiteY3-956" fmla="*/ 312823 h 1206262"/>
              <a:gd name="connsiteX4-957" fmla="*/ 748145 w 4264312"/>
              <a:gd name="connsiteY4-958" fmla="*/ 323214 h 1206262"/>
              <a:gd name="connsiteX5-959" fmla="*/ 817417 w 4264312"/>
              <a:gd name="connsiteY5-960" fmla="*/ 496396 h 1206262"/>
              <a:gd name="connsiteX6-961" fmla="*/ 952499 w 4264312"/>
              <a:gd name="connsiteY6-962" fmla="*/ 766559 h 1206262"/>
              <a:gd name="connsiteX7-963" fmla="*/ 1458190 w 4264312"/>
              <a:gd name="connsiteY7-964" fmla="*/ 905105 h 1206262"/>
              <a:gd name="connsiteX8-965" fmla="*/ 2528454 w 4264312"/>
              <a:gd name="connsiteY8-966" fmla="*/ 974378 h 1206262"/>
              <a:gd name="connsiteX9-967" fmla="*/ 2743199 w 4264312"/>
              <a:gd name="connsiteY9-968" fmla="*/ 970914 h 1206262"/>
              <a:gd name="connsiteX10-969" fmla="*/ 2871354 w 4264312"/>
              <a:gd name="connsiteY10-970" fmla="*/ 915496 h 1206262"/>
              <a:gd name="connsiteX11-971" fmla="*/ 2947554 w 4264312"/>
              <a:gd name="connsiteY11-972" fmla="*/ 655723 h 1206262"/>
              <a:gd name="connsiteX12-973" fmla="*/ 2944090 w 4264312"/>
              <a:gd name="connsiteY12-974" fmla="*/ 402878 h 1206262"/>
              <a:gd name="connsiteX13-975" fmla="*/ 3058390 w 4264312"/>
              <a:gd name="connsiteY13-976" fmla="*/ 84223 h 1206262"/>
              <a:gd name="connsiteX14-977" fmla="*/ 3782290 w 4264312"/>
              <a:gd name="connsiteY14-978" fmla="*/ 46123 h 1206262"/>
              <a:gd name="connsiteX15-979" fmla="*/ 4007427 w 4264312"/>
              <a:gd name="connsiteY15-980" fmla="*/ 84223 h 1206262"/>
              <a:gd name="connsiteX16-981" fmla="*/ 4107872 w 4264312"/>
              <a:gd name="connsiteY16-982" fmla="*/ 195059 h 1206262"/>
              <a:gd name="connsiteX17-983" fmla="*/ 4211781 w 4264312"/>
              <a:gd name="connsiteY17-984" fmla="*/ 385559 h 1206262"/>
              <a:gd name="connsiteX18-985" fmla="*/ 4256808 w 4264312"/>
              <a:gd name="connsiteY18-986" fmla="*/ 593378 h 1206262"/>
              <a:gd name="connsiteX19-987" fmla="*/ 4256808 w 4264312"/>
              <a:gd name="connsiteY19-988" fmla="*/ 749241 h 1206262"/>
              <a:gd name="connsiteX20-989" fmla="*/ 4249881 w 4264312"/>
              <a:gd name="connsiteY20-990" fmla="*/ 773487 h 1206262"/>
              <a:gd name="connsiteX21-991" fmla="*/ 4222172 w 4264312"/>
              <a:gd name="connsiteY21-992" fmla="*/ 828905 h 1206262"/>
              <a:gd name="connsiteX22-993" fmla="*/ 4135581 w 4264312"/>
              <a:gd name="connsiteY22-994" fmla="*/ 870468 h 1206262"/>
              <a:gd name="connsiteX23-995" fmla="*/ 3930692 w 4264312"/>
              <a:gd name="connsiteY23-996" fmla="*/ 990238 h 1206262"/>
              <a:gd name="connsiteX24-997" fmla="*/ 3498644 w 4264312"/>
              <a:gd name="connsiteY24-998" fmla="*/ 1134254 h 1206262"/>
              <a:gd name="connsiteX25-999" fmla="*/ 2778564 w 4264312"/>
              <a:gd name="connsiteY25-1000" fmla="*/ 1206262 h 1206262"/>
              <a:gd name="connsiteX26-1001" fmla="*/ 1914468 w 4264312"/>
              <a:gd name="connsiteY26-1002" fmla="*/ 1134253 h 1206262"/>
              <a:gd name="connsiteX27-1003" fmla="*/ 834348 w 4264312"/>
              <a:gd name="connsiteY27-1004" fmla="*/ 1062246 h 1206262"/>
              <a:gd name="connsiteX28-1005" fmla="*/ 546316 w 4264312"/>
              <a:gd name="connsiteY28-1006" fmla="*/ 990238 h 1206262"/>
              <a:gd name="connsiteX29-1007" fmla="*/ 284017 w 4264312"/>
              <a:gd name="connsiteY29-1008" fmla="*/ 877396 h 1206262"/>
              <a:gd name="connsiteX30-1009" fmla="*/ 45027 w 4264312"/>
              <a:gd name="connsiteY30-1010" fmla="*/ 731923 h 1206262"/>
              <a:gd name="connsiteX31-1011" fmla="*/ 13854 w 4264312"/>
              <a:gd name="connsiteY31-1012" fmla="*/ 472150 h 1206262"/>
              <a:gd name="connsiteX32-1013" fmla="*/ 114268 w 4264312"/>
              <a:gd name="connsiteY32-1014" fmla="*/ 126142 h 1206262"/>
              <a:gd name="connsiteX0-1015" fmla="*/ 121981 w 4272025"/>
              <a:gd name="connsiteY0-1016" fmla="*/ 126142 h 1206262"/>
              <a:gd name="connsiteX1-1017" fmla="*/ 343685 w 4272025"/>
              <a:gd name="connsiteY1-1018" fmla="*/ 4559 h 1206262"/>
              <a:gd name="connsiteX2-1019" fmla="*/ 648485 w 4272025"/>
              <a:gd name="connsiteY2-1020" fmla="*/ 153496 h 1206262"/>
              <a:gd name="connsiteX3-1021" fmla="*/ 755858 w 4272025"/>
              <a:gd name="connsiteY3-1022" fmla="*/ 312823 h 1206262"/>
              <a:gd name="connsiteX4-1023" fmla="*/ 755858 w 4272025"/>
              <a:gd name="connsiteY4-1024" fmla="*/ 323214 h 1206262"/>
              <a:gd name="connsiteX5-1025" fmla="*/ 825130 w 4272025"/>
              <a:gd name="connsiteY5-1026" fmla="*/ 496396 h 1206262"/>
              <a:gd name="connsiteX6-1027" fmla="*/ 960212 w 4272025"/>
              <a:gd name="connsiteY6-1028" fmla="*/ 766559 h 1206262"/>
              <a:gd name="connsiteX7-1029" fmla="*/ 1465903 w 4272025"/>
              <a:gd name="connsiteY7-1030" fmla="*/ 905105 h 1206262"/>
              <a:gd name="connsiteX8-1031" fmla="*/ 2536167 w 4272025"/>
              <a:gd name="connsiteY8-1032" fmla="*/ 974378 h 1206262"/>
              <a:gd name="connsiteX9-1033" fmla="*/ 2750912 w 4272025"/>
              <a:gd name="connsiteY9-1034" fmla="*/ 970914 h 1206262"/>
              <a:gd name="connsiteX10-1035" fmla="*/ 2879067 w 4272025"/>
              <a:gd name="connsiteY10-1036" fmla="*/ 915496 h 1206262"/>
              <a:gd name="connsiteX11-1037" fmla="*/ 2955267 w 4272025"/>
              <a:gd name="connsiteY11-1038" fmla="*/ 655723 h 1206262"/>
              <a:gd name="connsiteX12-1039" fmla="*/ 2951803 w 4272025"/>
              <a:gd name="connsiteY12-1040" fmla="*/ 402878 h 1206262"/>
              <a:gd name="connsiteX13-1041" fmla="*/ 3066103 w 4272025"/>
              <a:gd name="connsiteY13-1042" fmla="*/ 84223 h 1206262"/>
              <a:gd name="connsiteX14-1043" fmla="*/ 3790003 w 4272025"/>
              <a:gd name="connsiteY14-1044" fmla="*/ 46123 h 1206262"/>
              <a:gd name="connsiteX15-1045" fmla="*/ 4015140 w 4272025"/>
              <a:gd name="connsiteY15-1046" fmla="*/ 84223 h 1206262"/>
              <a:gd name="connsiteX16-1047" fmla="*/ 4115585 w 4272025"/>
              <a:gd name="connsiteY16-1048" fmla="*/ 195059 h 1206262"/>
              <a:gd name="connsiteX17-1049" fmla="*/ 4219494 w 4272025"/>
              <a:gd name="connsiteY17-1050" fmla="*/ 385559 h 1206262"/>
              <a:gd name="connsiteX18-1051" fmla="*/ 4264521 w 4272025"/>
              <a:gd name="connsiteY18-1052" fmla="*/ 593378 h 1206262"/>
              <a:gd name="connsiteX19-1053" fmla="*/ 4264521 w 4272025"/>
              <a:gd name="connsiteY19-1054" fmla="*/ 749241 h 1206262"/>
              <a:gd name="connsiteX20-1055" fmla="*/ 4257594 w 4272025"/>
              <a:gd name="connsiteY20-1056" fmla="*/ 773487 h 1206262"/>
              <a:gd name="connsiteX21-1057" fmla="*/ 4229885 w 4272025"/>
              <a:gd name="connsiteY21-1058" fmla="*/ 828905 h 1206262"/>
              <a:gd name="connsiteX22-1059" fmla="*/ 4143294 w 4272025"/>
              <a:gd name="connsiteY22-1060" fmla="*/ 870468 h 1206262"/>
              <a:gd name="connsiteX23-1061" fmla="*/ 3938405 w 4272025"/>
              <a:gd name="connsiteY23-1062" fmla="*/ 990238 h 1206262"/>
              <a:gd name="connsiteX24-1063" fmla="*/ 3506357 w 4272025"/>
              <a:gd name="connsiteY24-1064" fmla="*/ 1134254 h 1206262"/>
              <a:gd name="connsiteX25-1065" fmla="*/ 2786277 w 4272025"/>
              <a:gd name="connsiteY25-1066" fmla="*/ 1206262 h 1206262"/>
              <a:gd name="connsiteX26-1067" fmla="*/ 1922181 w 4272025"/>
              <a:gd name="connsiteY26-1068" fmla="*/ 1134253 h 1206262"/>
              <a:gd name="connsiteX27-1069" fmla="*/ 842061 w 4272025"/>
              <a:gd name="connsiteY27-1070" fmla="*/ 1062246 h 1206262"/>
              <a:gd name="connsiteX28-1071" fmla="*/ 554029 w 4272025"/>
              <a:gd name="connsiteY28-1072" fmla="*/ 990238 h 1206262"/>
              <a:gd name="connsiteX29-1073" fmla="*/ 338005 w 4272025"/>
              <a:gd name="connsiteY29-1074" fmla="*/ 918230 h 1206262"/>
              <a:gd name="connsiteX30-1075" fmla="*/ 52740 w 4272025"/>
              <a:gd name="connsiteY30-1076" fmla="*/ 731923 h 1206262"/>
              <a:gd name="connsiteX31-1077" fmla="*/ 21567 w 4272025"/>
              <a:gd name="connsiteY31-1078" fmla="*/ 472150 h 1206262"/>
              <a:gd name="connsiteX32-1079" fmla="*/ 121981 w 4272025"/>
              <a:gd name="connsiteY32-1080" fmla="*/ 126142 h 1206262"/>
              <a:gd name="connsiteX0-1081" fmla="*/ 121981 w 4272025"/>
              <a:gd name="connsiteY0-1082" fmla="*/ 126142 h 1206262"/>
              <a:gd name="connsiteX1-1083" fmla="*/ 343685 w 4272025"/>
              <a:gd name="connsiteY1-1084" fmla="*/ 4559 h 1206262"/>
              <a:gd name="connsiteX2-1085" fmla="*/ 648485 w 4272025"/>
              <a:gd name="connsiteY2-1086" fmla="*/ 153496 h 1206262"/>
              <a:gd name="connsiteX3-1087" fmla="*/ 755858 w 4272025"/>
              <a:gd name="connsiteY3-1088" fmla="*/ 312823 h 1206262"/>
              <a:gd name="connsiteX4-1089" fmla="*/ 755858 w 4272025"/>
              <a:gd name="connsiteY4-1090" fmla="*/ 323214 h 1206262"/>
              <a:gd name="connsiteX5-1091" fmla="*/ 825130 w 4272025"/>
              <a:gd name="connsiteY5-1092" fmla="*/ 496396 h 1206262"/>
              <a:gd name="connsiteX6-1093" fmla="*/ 960212 w 4272025"/>
              <a:gd name="connsiteY6-1094" fmla="*/ 766559 h 1206262"/>
              <a:gd name="connsiteX7-1095" fmla="*/ 1465903 w 4272025"/>
              <a:gd name="connsiteY7-1096" fmla="*/ 905105 h 1206262"/>
              <a:gd name="connsiteX8-1097" fmla="*/ 2536167 w 4272025"/>
              <a:gd name="connsiteY8-1098" fmla="*/ 974378 h 1206262"/>
              <a:gd name="connsiteX9-1099" fmla="*/ 2750912 w 4272025"/>
              <a:gd name="connsiteY9-1100" fmla="*/ 970914 h 1206262"/>
              <a:gd name="connsiteX10-1101" fmla="*/ 2879067 w 4272025"/>
              <a:gd name="connsiteY10-1102" fmla="*/ 915496 h 1206262"/>
              <a:gd name="connsiteX11-1103" fmla="*/ 2955267 w 4272025"/>
              <a:gd name="connsiteY11-1104" fmla="*/ 655723 h 1206262"/>
              <a:gd name="connsiteX12-1105" fmla="*/ 2951803 w 4272025"/>
              <a:gd name="connsiteY12-1106" fmla="*/ 402878 h 1206262"/>
              <a:gd name="connsiteX13-1107" fmla="*/ 3066103 w 4272025"/>
              <a:gd name="connsiteY13-1108" fmla="*/ 84223 h 1206262"/>
              <a:gd name="connsiteX14-1109" fmla="*/ 3790003 w 4272025"/>
              <a:gd name="connsiteY14-1110" fmla="*/ 46123 h 1206262"/>
              <a:gd name="connsiteX15-1111" fmla="*/ 4015140 w 4272025"/>
              <a:gd name="connsiteY15-1112" fmla="*/ 84223 h 1206262"/>
              <a:gd name="connsiteX16-1113" fmla="*/ 4115585 w 4272025"/>
              <a:gd name="connsiteY16-1114" fmla="*/ 195059 h 1206262"/>
              <a:gd name="connsiteX17-1115" fmla="*/ 4219494 w 4272025"/>
              <a:gd name="connsiteY17-1116" fmla="*/ 385559 h 1206262"/>
              <a:gd name="connsiteX18-1117" fmla="*/ 4264521 w 4272025"/>
              <a:gd name="connsiteY18-1118" fmla="*/ 593378 h 1206262"/>
              <a:gd name="connsiteX19-1119" fmla="*/ 4264521 w 4272025"/>
              <a:gd name="connsiteY19-1120" fmla="*/ 749241 h 1206262"/>
              <a:gd name="connsiteX20-1121" fmla="*/ 4257594 w 4272025"/>
              <a:gd name="connsiteY20-1122" fmla="*/ 773487 h 1206262"/>
              <a:gd name="connsiteX21-1123" fmla="*/ 4229885 w 4272025"/>
              <a:gd name="connsiteY21-1124" fmla="*/ 828905 h 1206262"/>
              <a:gd name="connsiteX22-1125" fmla="*/ 4143294 w 4272025"/>
              <a:gd name="connsiteY22-1126" fmla="*/ 870468 h 1206262"/>
              <a:gd name="connsiteX23-1127" fmla="*/ 3938405 w 4272025"/>
              <a:gd name="connsiteY23-1128" fmla="*/ 990238 h 1206262"/>
              <a:gd name="connsiteX24-1129" fmla="*/ 3506357 w 4272025"/>
              <a:gd name="connsiteY24-1130" fmla="*/ 1134254 h 1206262"/>
              <a:gd name="connsiteX25-1131" fmla="*/ 2786277 w 4272025"/>
              <a:gd name="connsiteY25-1132" fmla="*/ 1206262 h 1206262"/>
              <a:gd name="connsiteX26-1133" fmla="*/ 1922181 w 4272025"/>
              <a:gd name="connsiteY26-1134" fmla="*/ 1134253 h 1206262"/>
              <a:gd name="connsiteX27-1135" fmla="*/ 842061 w 4272025"/>
              <a:gd name="connsiteY27-1136" fmla="*/ 1062246 h 1206262"/>
              <a:gd name="connsiteX28-1137" fmla="*/ 554030 w 4272025"/>
              <a:gd name="connsiteY28-1138" fmla="*/ 990238 h 1206262"/>
              <a:gd name="connsiteX29-1139" fmla="*/ 338005 w 4272025"/>
              <a:gd name="connsiteY29-1140" fmla="*/ 918230 h 1206262"/>
              <a:gd name="connsiteX30-1141" fmla="*/ 52740 w 4272025"/>
              <a:gd name="connsiteY30-1142" fmla="*/ 731923 h 1206262"/>
              <a:gd name="connsiteX31-1143" fmla="*/ 21567 w 4272025"/>
              <a:gd name="connsiteY31-1144" fmla="*/ 472150 h 1206262"/>
              <a:gd name="connsiteX32-1145" fmla="*/ 121981 w 4272025"/>
              <a:gd name="connsiteY32-1146" fmla="*/ 126142 h 1206262"/>
              <a:gd name="connsiteX0-1147" fmla="*/ 121981 w 4272025"/>
              <a:gd name="connsiteY0-1148" fmla="*/ 126142 h 1206262"/>
              <a:gd name="connsiteX1-1149" fmla="*/ 343685 w 4272025"/>
              <a:gd name="connsiteY1-1150" fmla="*/ 4559 h 1206262"/>
              <a:gd name="connsiteX2-1151" fmla="*/ 648485 w 4272025"/>
              <a:gd name="connsiteY2-1152" fmla="*/ 153496 h 1206262"/>
              <a:gd name="connsiteX3-1153" fmla="*/ 755858 w 4272025"/>
              <a:gd name="connsiteY3-1154" fmla="*/ 312823 h 1206262"/>
              <a:gd name="connsiteX4-1155" fmla="*/ 755858 w 4272025"/>
              <a:gd name="connsiteY4-1156" fmla="*/ 323214 h 1206262"/>
              <a:gd name="connsiteX5-1157" fmla="*/ 825130 w 4272025"/>
              <a:gd name="connsiteY5-1158" fmla="*/ 496396 h 1206262"/>
              <a:gd name="connsiteX6-1159" fmla="*/ 960212 w 4272025"/>
              <a:gd name="connsiteY6-1160" fmla="*/ 766559 h 1206262"/>
              <a:gd name="connsiteX7-1161" fmla="*/ 1465903 w 4272025"/>
              <a:gd name="connsiteY7-1162" fmla="*/ 905105 h 1206262"/>
              <a:gd name="connsiteX8-1163" fmla="*/ 2536167 w 4272025"/>
              <a:gd name="connsiteY8-1164" fmla="*/ 974378 h 1206262"/>
              <a:gd name="connsiteX9-1165" fmla="*/ 2750912 w 4272025"/>
              <a:gd name="connsiteY9-1166" fmla="*/ 970914 h 1206262"/>
              <a:gd name="connsiteX10-1167" fmla="*/ 2879067 w 4272025"/>
              <a:gd name="connsiteY10-1168" fmla="*/ 915496 h 1206262"/>
              <a:gd name="connsiteX11-1169" fmla="*/ 2955267 w 4272025"/>
              <a:gd name="connsiteY11-1170" fmla="*/ 655723 h 1206262"/>
              <a:gd name="connsiteX12-1171" fmla="*/ 2951803 w 4272025"/>
              <a:gd name="connsiteY12-1172" fmla="*/ 402878 h 1206262"/>
              <a:gd name="connsiteX13-1173" fmla="*/ 3066103 w 4272025"/>
              <a:gd name="connsiteY13-1174" fmla="*/ 84223 h 1206262"/>
              <a:gd name="connsiteX14-1175" fmla="*/ 3790003 w 4272025"/>
              <a:gd name="connsiteY14-1176" fmla="*/ 46123 h 1206262"/>
              <a:gd name="connsiteX15-1177" fmla="*/ 4015140 w 4272025"/>
              <a:gd name="connsiteY15-1178" fmla="*/ 84223 h 1206262"/>
              <a:gd name="connsiteX16-1179" fmla="*/ 4115585 w 4272025"/>
              <a:gd name="connsiteY16-1180" fmla="*/ 195059 h 1206262"/>
              <a:gd name="connsiteX17-1181" fmla="*/ 4219494 w 4272025"/>
              <a:gd name="connsiteY17-1182" fmla="*/ 385559 h 1206262"/>
              <a:gd name="connsiteX18-1183" fmla="*/ 4264521 w 4272025"/>
              <a:gd name="connsiteY18-1184" fmla="*/ 593378 h 1206262"/>
              <a:gd name="connsiteX19-1185" fmla="*/ 4264521 w 4272025"/>
              <a:gd name="connsiteY19-1186" fmla="*/ 749241 h 1206262"/>
              <a:gd name="connsiteX20-1187" fmla="*/ 4257594 w 4272025"/>
              <a:gd name="connsiteY20-1188" fmla="*/ 773487 h 1206262"/>
              <a:gd name="connsiteX21-1189" fmla="*/ 4229885 w 4272025"/>
              <a:gd name="connsiteY21-1190" fmla="*/ 828905 h 1206262"/>
              <a:gd name="connsiteX22-1191" fmla="*/ 4143294 w 4272025"/>
              <a:gd name="connsiteY22-1192" fmla="*/ 870468 h 1206262"/>
              <a:gd name="connsiteX23-1193" fmla="*/ 3938405 w 4272025"/>
              <a:gd name="connsiteY23-1194" fmla="*/ 990238 h 1206262"/>
              <a:gd name="connsiteX24-1195" fmla="*/ 3506357 w 4272025"/>
              <a:gd name="connsiteY24-1196" fmla="*/ 1134254 h 1206262"/>
              <a:gd name="connsiteX25-1197" fmla="*/ 2786277 w 4272025"/>
              <a:gd name="connsiteY25-1198" fmla="*/ 1206262 h 1206262"/>
              <a:gd name="connsiteX26-1199" fmla="*/ 1922181 w 4272025"/>
              <a:gd name="connsiteY26-1200" fmla="*/ 1134253 h 1206262"/>
              <a:gd name="connsiteX27-1201" fmla="*/ 842061 w 4272025"/>
              <a:gd name="connsiteY27-1202" fmla="*/ 1062246 h 1206262"/>
              <a:gd name="connsiteX28-1203" fmla="*/ 554030 w 4272025"/>
              <a:gd name="connsiteY28-1204" fmla="*/ 990238 h 1206262"/>
              <a:gd name="connsiteX29-1205" fmla="*/ 338005 w 4272025"/>
              <a:gd name="connsiteY29-1206" fmla="*/ 918230 h 1206262"/>
              <a:gd name="connsiteX30-1207" fmla="*/ 52740 w 4272025"/>
              <a:gd name="connsiteY30-1208" fmla="*/ 731923 h 1206262"/>
              <a:gd name="connsiteX31-1209" fmla="*/ 21567 w 4272025"/>
              <a:gd name="connsiteY31-1210" fmla="*/ 472150 h 1206262"/>
              <a:gd name="connsiteX32-1211" fmla="*/ 121981 w 4272025"/>
              <a:gd name="connsiteY32-1212" fmla="*/ 126142 h 1206262"/>
              <a:gd name="connsiteX0-1213" fmla="*/ 121981 w 4272025"/>
              <a:gd name="connsiteY0-1214" fmla="*/ 126142 h 1206262"/>
              <a:gd name="connsiteX1-1215" fmla="*/ 343685 w 4272025"/>
              <a:gd name="connsiteY1-1216" fmla="*/ 4559 h 1206262"/>
              <a:gd name="connsiteX2-1217" fmla="*/ 648485 w 4272025"/>
              <a:gd name="connsiteY2-1218" fmla="*/ 153496 h 1206262"/>
              <a:gd name="connsiteX3-1219" fmla="*/ 755858 w 4272025"/>
              <a:gd name="connsiteY3-1220" fmla="*/ 312823 h 1206262"/>
              <a:gd name="connsiteX4-1221" fmla="*/ 755858 w 4272025"/>
              <a:gd name="connsiteY4-1222" fmla="*/ 323214 h 1206262"/>
              <a:gd name="connsiteX5-1223" fmla="*/ 825130 w 4272025"/>
              <a:gd name="connsiteY5-1224" fmla="*/ 496396 h 1206262"/>
              <a:gd name="connsiteX6-1225" fmla="*/ 960212 w 4272025"/>
              <a:gd name="connsiteY6-1226" fmla="*/ 766559 h 1206262"/>
              <a:gd name="connsiteX7-1227" fmla="*/ 1465903 w 4272025"/>
              <a:gd name="connsiteY7-1228" fmla="*/ 905105 h 1206262"/>
              <a:gd name="connsiteX8-1229" fmla="*/ 2536167 w 4272025"/>
              <a:gd name="connsiteY8-1230" fmla="*/ 974378 h 1206262"/>
              <a:gd name="connsiteX9-1231" fmla="*/ 2750912 w 4272025"/>
              <a:gd name="connsiteY9-1232" fmla="*/ 970914 h 1206262"/>
              <a:gd name="connsiteX10-1233" fmla="*/ 2879067 w 4272025"/>
              <a:gd name="connsiteY10-1234" fmla="*/ 915496 h 1206262"/>
              <a:gd name="connsiteX11-1235" fmla="*/ 2955267 w 4272025"/>
              <a:gd name="connsiteY11-1236" fmla="*/ 655723 h 1206262"/>
              <a:gd name="connsiteX12-1237" fmla="*/ 2951803 w 4272025"/>
              <a:gd name="connsiteY12-1238" fmla="*/ 402878 h 1206262"/>
              <a:gd name="connsiteX13-1239" fmla="*/ 3066103 w 4272025"/>
              <a:gd name="connsiteY13-1240" fmla="*/ 84223 h 1206262"/>
              <a:gd name="connsiteX14-1241" fmla="*/ 3790003 w 4272025"/>
              <a:gd name="connsiteY14-1242" fmla="*/ 46123 h 1206262"/>
              <a:gd name="connsiteX15-1243" fmla="*/ 4015140 w 4272025"/>
              <a:gd name="connsiteY15-1244" fmla="*/ 84223 h 1206262"/>
              <a:gd name="connsiteX16-1245" fmla="*/ 4115585 w 4272025"/>
              <a:gd name="connsiteY16-1246" fmla="*/ 195059 h 1206262"/>
              <a:gd name="connsiteX17-1247" fmla="*/ 4219494 w 4272025"/>
              <a:gd name="connsiteY17-1248" fmla="*/ 385559 h 1206262"/>
              <a:gd name="connsiteX18-1249" fmla="*/ 4264521 w 4272025"/>
              <a:gd name="connsiteY18-1250" fmla="*/ 593378 h 1206262"/>
              <a:gd name="connsiteX19-1251" fmla="*/ 4264521 w 4272025"/>
              <a:gd name="connsiteY19-1252" fmla="*/ 749241 h 1206262"/>
              <a:gd name="connsiteX20-1253" fmla="*/ 4257594 w 4272025"/>
              <a:gd name="connsiteY20-1254" fmla="*/ 773487 h 1206262"/>
              <a:gd name="connsiteX21-1255" fmla="*/ 4229885 w 4272025"/>
              <a:gd name="connsiteY21-1256" fmla="*/ 828905 h 1206262"/>
              <a:gd name="connsiteX22-1257" fmla="*/ 4143294 w 4272025"/>
              <a:gd name="connsiteY22-1258" fmla="*/ 870468 h 1206262"/>
              <a:gd name="connsiteX23-1259" fmla="*/ 3938405 w 4272025"/>
              <a:gd name="connsiteY23-1260" fmla="*/ 990238 h 1206262"/>
              <a:gd name="connsiteX24-1261" fmla="*/ 3506357 w 4272025"/>
              <a:gd name="connsiteY24-1262" fmla="*/ 1134254 h 1206262"/>
              <a:gd name="connsiteX25-1263" fmla="*/ 2786277 w 4272025"/>
              <a:gd name="connsiteY25-1264" fmla="*/ 1206262 h 1206262"/>
              <a:gd name="connsiteX26-1265" fmla="*/ 1922181 w 4272025"/>
              <a:gd name="connsiteY26-1266" fmla="*/ 1134253 h 1206262"/>
              <a:gd name="connsiteX27-1267" fmla="*/ 842062 w 4272025"/>
              <a:gd name="connsiteY27-1268" fmla="*/ 1062246 h 1206262"/>
              <a:gd name="connsiteX28-1269" fmla="*/ 554030 w 4272025"/>
              <a:gd name="connsiteY28-1270" fmla="*/ 990238 h 1206262"/>
              <a:gd name="connsiteX29-1271" fmla="*/ 338005 w 4272025"/>
              <a:gd name="connsiteY29-1272" fmla="*/ 918230 h 1206262"/>
              <a:gd name="connsiteX30-1273" fmla="*/ 52740 w 4272025"/>
              <a:gd name="connsiteY30-1274" fmla="*/ 731923 h 1206262"/>
              <a:gd name="connsiteX31-1275" fmla="*/ 21567 w 4272025"/>
              <a:gd name="connsiteY31-1276" fmla="*/ 472150 h 1206262"/>
              <a:gd name="connsiteX32-1277" fmla="*/ 121981 w 4272025"/>
              <a:gd name="connsiteY32-1278" fmla="*/ 126142 h 1206262"/>
              <a:gd name="connsiteX0-1279" fmla="*/ 121981 w 4272025"/>
              <a:gd name="connsiteY0-1280" fmla="*/ 126142 h 1224735"/>
              <a:gd name="connsiteX1-1281" fmla="*/ 343685 w 4272025"/>
              <a:gd name="connsiteY1-1282" fmla="*/ 4559 h 1224735"/>
              <a:gd name="connsiteX2-1283" fmla="*/ 648485 w 4272025"/>
              <a:gd name="connsiteY2-1284" fmla="*/ 153496 h 1224735"/>
              <a:gd name="connsiteX3-1285" fmla="*/ 755858 w 4272025"/>
              <a:gd name="connsiteY3-1286" fmla="*/ 312823 h 1224735"/>
              <a:gd name="connsiteX4-1287" fmla="*/ 755858 w 4272025"/>
              <a:gd name="connsiteY4-1288" fmla="*/ 323214 h 1224735"/>
              <a:gd name="connsiteX5-1289" fmla="*/ 825130 w 4272025"/>
              <a:gd name="connsiteY5-1290" fmla="*/ 496396 h 1224735"/>
              <a:gd name="connsiteX6-1291" fmla="*/ 960212 w 4272025"/>
              <a:gd name="connsiteY6-1292" fmla="*/ 766559 h 1224735"/>
              <a:gd name="connsiteX7-1293" fmla="*/ 1465903 w 4272025"/>
              <a:gd name="connsiteY7-1294" fmla="*/ 905105 h 1224735"/>
              <a:gd name="connsiteX8-1295" fmla="*/ 2536167 w 4272025"/>
              <a:gd name="connsiteY8-1296" fmla="*/ 974378 h 1224735"/>
              <a:gd name="connsiteX9-1297" fmla="*/ 2750912 w 4272025"/>
              <a:gd name="connsiteY9-1298" fmla="*/ 970914 h 1224735"/>
              <a:gd name="connsiteX10-1299" fmla="*/ 2879067 w 4272025"/>
              <a:gd name="connsiteY10-1300" fmla="*/ 915496 h 1224735"/>
              <a:gd name="connsiteX11-1301" fmla="*/ 2955267 w 4272025"/>
              <a:gd name="connsiteY11-1302" fmla="*/ 655723 h 1224735"/>
              <a:gd name="connsiteX12-1303" fmla="*/ 2951803 w 4272025"/>
              <a:gd name="connsiteY12-1304" fmla="*/ 402878 h 1224735"/>
              <a:gd name="connsiteX13-1305" fmla="*/ 3066103 w 4272025"/>
              <a:gd name="connsiteY13-1306" fmla="*/ 84223 h 1224735"/>
              <a:gd name="connsiteX14-1307" fmla="*/ 3790003 w 4272025"/>
              <a:gd name="connsiteY14-1308" fmla="*/ 46123 h 1224735"/>
              <a:gd name="connsiteX15-1309" fmla="*/ 4015140 w 4272025"/>
              <a:gd name="connsiteY15-1310" fmla="*/ 84223 h 1224735"/>
              <a:gd name="connsiteX16-1311" fmla="*/ 4115585 w 4272025"/>
              <a:gd name="connsiteY16-1312" fmla="*/ 195059 h 1224735"/>
              <a:gd name="connsiteX17-1313" fmla="*/ 4219494 w 4272025"/>
              <a:gd name="connsiteY17-1314" fmla="*/ 385559 h 1224735"/>
              <a:gd name="connsiteX18-1315" fmla="*/ 4264521 w 4272025"/>
              <a:gd name="connsiteY18-1316" fmla="*/ 593378 h 1224735"/>
              <a:gd name="connsiteX19-1317" fmla="*/ 4264521 w 4272025"/>
              <a:gd name="connsiteY19-1318" fmla="*/ 749241 h 1224735"/>
              <a:gd name="connsiteX20-1319" fmla="*/ 4257594 w 4272025"/>
              <a:gd name="connsiteY20-1320" fmla="*/ 773487 h 1224735"/>
              <a:gd name="connsiteX21-1321" fmla="*/ 4229885 w 4272025"/>
              <a:gd name="connsiteY21-1322" fmla="*/ 828905 h 1224735"/>
              <a:gd name="connsiteX22-1323" fmla="*/ 4143294 w 4272025"/>
              <a:gd name="connsiteY22-1324" fmla="*/ 870468 h 1224735"/>
              <a:gd name="connsiteX23-1325" fmla="*/ 3938405 w 4272025"/>
              <a:gd name="connsiteY23-1326" fmla="*/ 990238 h 1224735"/>
              <a:gd name="connsiteX24-1327" fmla="*/ 3506357 w 4272025"/>
              <a:gd name="connsiteY24-1328" fmla="*/ 1134254 h 1224735"/>
              <a:gd name="connsiteX25-1329" fmla="*/ 2786277 w 4272025"/>
              <a:gd name="connsiteY25-1330" fmla="*/ 1206262 h 1224735"/>
              <a:gd name="connsiteX26-1331" fmla="*/ 1922182 w 4272025"/>
              <a:gd name="connsiteY26-1332" fmla="*/ 1206262 h 1224735"/>
              <a:gd name="connsiteX27-1333" fmla="*/ 842062 w 4272025"/>
              <a:gd name="connsiteY27-1334" fmla="*/ 1062246 h 1224735"/>
              <a:gd name="connsiteX28-1335" fmla="*/ 554030 w 4272025"/>
              <a:gd name="connsiteY28-1336" fmla="*/ 990238 h 1224735"/>
              <a:gd name="connsiteX29-1337" fmla="*/ 338005 w 4272025"/>
              <a:gd name="connsiteY29-1338" fmla="*/ 918230 h 1224735"/>
              <a:gd name="connsiteX30-1339" fmla="*/ 52740 w 4272025"/>
              <a:gd name="connsiteY30-1340" fmla="*/ 731923 h 1224735"/>
              <a:gd name="connsiteX31-1341" fmla="*/ 21567 w 4272025"/>
              <a:gd name="connsiteY31-1342" fmla="*/ 472150 h 1224735"/>
              <a:gd name="connsiteX32-1343" fmla="*/ 121981 w 4272025"/>
              <a:gd name="connsiteY32-1344" fmla="*/ 126142 h 1224735"/>
              <a:gd name="connsiteX0-1345" fmla="*/ 121981 w 4272025"/>
              <a:gd name="connsiteY0-1346" fmla="*/ 126142 h 1224128"/>
              <a:gd name="connsiteX1-1347" fmla="*/ 343685 w 4272025"/>
              <a:gd name="connsiteY1-1348" fmla="*/ 4559 h 1224128"/>
              <a:gd name="connsiteX2-1349" fmla="*/ 648485 w 4272025"/>
              <a:gd name="connsiteY2-1350" fmla="*/ 153496 h 1224128"/>
              <a:gd name="connsiteX3-1351" fmla="*/ 755858 w 4272025"/>
              <a:gd name="connsiteY3-1352" fmla="*/ 312823 h 1224128"/>
              <a:gd name="connsiteX4-1353" fmla="*/ 755858 w 4272025"/>
              <a:gd name="connsiteY4-1354" fmla="*/ 323214 h 1224128"/>
              <a:gd name="connsiteX5-1355" fmla="*/ 825130 w 4272025"/>
              <a:gd name="connsiteY5-1356" fmla="*/ 496396 h 1224128"/>
              <a:gd name="connsiteX6-1357" fmla="*/ 960212 w 4272025"/>
              <a:gd name="connsiteY6-1358" fmla="*/ 766559 h 1224128"/>
              <a:gd name="connsiteX7-1359" fmla="*/ 1465903 w 4272025"/>
              <a:gd name="connsiteY7-1360" fmla="*/ 905105 h 1224128"/>
              <a:gd name="connsiteX8-1361" fmla="*/ 2536167 w 4272025"/>
              <a:gd name="connsiteY8-1362" fmla="*/ 974378 h 1224128"/>
              <a:gd name="connsiteX9-1363" fmla="*/ 2750912 w 4272025"/>
              <a:gd name="connsiteY9-1364" fmla="*/ 970914 h 1224128"/>
              <a:gd name="connsiteX10-1365" fmla="*/ 2879067 w 4272025"/>
              <a:gd name="connsiteY10-1366" fmla="*/ 915496 h 1224128"/>
              <a:gd name="connsiteX11-1367" fmla="*/ 2955267 w 4272025"/>
              <a:gd name="connsiteY11-1368" fmla="*/ 655723 h 1224128"/>
              <a:gd name="connsiteX12-1369" fmla="*/ 2951803 w 4272025"/>
              <a:gd name="connsiteY12-1370" fmla="*/ 402878 h 1224128"/>
              <a:gd name="connsiteX13-1371" fmla="*/ 3066103 w 4272025"/>
              <a:gd name="connsiteY13-1372" fmla="*/ 84223 h 1224128"/>
              <a:gd name="connsiteX14-1373" fmla="*/ 3790003 w 4272025"/>
              <a:gd name="connsiteY14-1374" fmla="*/ 46123 h 1224128"/>
              <a:gd name="connsiteX15-1375" fmla="*/ 4015140 w 4272025"/>
              <a:gd name="connsiteY15-1376" fmla="*/ 84223 h 1224128"/>
              <a:gd name="connsiteX16-1377" fmla="*/ 4115585 w 4272025"/>
              <a:gd name="connsiteY16-1378" fmla="*/ 195059 h 1224128"/>
              <a:gd name="connsiteX17-1379" fmla="*/ 4219494 w 4272025"/>
              <a:gd name="connsiteY17-1380" fmla="*/ 385559 h 1224128"/>
              <a:gd name="connsiteX18-1381" fmla="*/ 4264521 w 4272025"/>
              <a:gd name="connsiteY18-1382" fmla="*/ 593378 h 1224128"/>
              <a:gd name="connsiteX19-1383" fmla="*/ 4264521 w 4272025"/>
              <a:gd name="connsiteY19-1384" fmla="*/ 749241 h 1224128"/>
              <a:gd name="connsiteX20-1385" fmla="*/ 4257594 w 4272025"/>
              <a:gd name="connsiteY20-1386" fmla="*/ 773487 h 1224128"/>
              <a:gd name="connsiteX21-1387" fmla="*/ 4229885 w 4272025"/>
              <a:gd name="connsiteY21-1388" fmla="*/ 828905 h 1224128"/>
              <a:gd name="connsiteX22-1389" fmla="*/ 4143294 w 4272025"/>
              <a:gd name="connsiteY22-1390" fmla="*/ 870468 h 1224128"/>
              <a:gd name="connsiteX23-1391" fmla="*/ 3938405 w 4272025"/>
              <a:gd name="connsiteY23-1392" fmla="*/ 990238 h 1224128"/>
              <a:gd name="connsiteX24-1393" fmla="*/ 3506357 w 4272025"/>
              <a:gd name="connsiteY24-1394" fmla="*/ 1134254 h 1224128"/>
              <a:gd name="connsiteX25-1395" fmla="*/ 2786277 w 4272025"/>
              <a:gd name="connsiteY25-1396" fmla="*/ 1206262 h 1224128"/>
              <a:gd name="connsiteX26-1397" fmla="*/ 1922182 w 4272025"/>
              <a:gd name="connsiteY26-1398" fmla="*/ 1206262 h 1224128"/>
              <a:gd name="connsiteX27-1399" fmla="*/ 1130094 w 4272025"/>
              <a:gd name="connsiteY27-1400" fmla="*/ 1062246 h 1224128"/>
              <a:gd name="connsiteX28-1401" fmla="*/ 842062 w 4272025"/>
              <a:gd name="connsiteY28-1402" fmla="*/ 1062246 h 1224128"/>
              <a:gd name="connsiteX29-1403" fmla="*/ 554030 w 4272025"/>
              <a:gd name="connsiteY29-1404" fmla="*/ 990238 h 1224128"/>
              <a:gd name="connsiteX30-1405" fmla="*/ 338005 w 4272025"/>
              <a:gd name="connsiteY30-1406" fmla="*/ 918230 h 1224128"/>
              <a:gd name="connsiteX31-1407" fmla="*/ 52740 w 4272025"/>
              <a:gd name="connsiteY31-1408" fmla="*/ 731923 h 1224128"/>
              <a:gd name="connsiteX32-1409" fmla="*/ 21567 w 4272025"/>
              <a:gd name="connsiteY32-1410" fmla="*/ 472150 h 1224128"/>
              <a:gd name="connsiteX33-1411" fmla="*/ 121981 w 4272025"/>
              <a:gd name="connsiteY33-1412" fmla="*/ 126142 h 1224128"/>
              <a:gd name="connsiteX0-1413" fmla="*/ 121981 w 4272025"/>
              <a:gd name="connsiteY0-1414" fmla="*/ 126142 h 1224128"/>
              <a:gd name="connsiteX1-1415" fmla="*/ 343685 w 4272025"/>
              <a:gd name="connsiteY1-1416" fmla="*/ 4559 h 1224128"/>
              <a:gd name="connsiteX2-1417" fmla="*/ 648485 w 4272025"/>
              <a:gd name="connsiteY2-1418" fmla="*/ 153496 h 1224128"/>
              <a:gd name="connsiteX3-1419" fmla="*/ 755858 w 4272025"/>
              <a:gd name="connsiteY3-1420" fmla="*/ 312823 h 1224128"/>
              <a:gd name="connsiteX4-1421" fmla="*/ 755858 w 4272025"/>
              <a:gd name="connsiteY4-1422" fmla="*/ 323214 h 1224128"/>
              <a:gd name="connsiteX5-1423" fmla="*/ 825130 w 4272025"/>
              <a:gd name="connsiteY5-1424" fmla="*/ 496396 h 1224128"/>
              <a:gd name="connsiteX6-1425" fmla="*/ 960212 w 4272025"/>
              <a:gd name="connsiteY6-1426" fmla="*/ 766559 h 1224128"/>
              <a:gd name="connsiteX7-1427" fmla="*/ 1465903 w 4272025"/>
              <a:gd name="connsiteY7-1428" fmla="*/ 905105 h 1224128"/>
              <a:gd name="connsiteX8-1429" fmla="*/ 2536167 w 4272025"/>
              <a:gd name="connsiteY8-1430" fmla="*/ 974378 h 1224128"/>
              <a:gd name="connsiteX9-1431" fmla="*/ 2750912 w 4272025"/>
              <a:gd name="connsiteY9-1432" fmla="*/ 970914 h 1224128"/>
              <a:gd name="connsiteX10-1433" fmla="*/ 2879067 w 4272025"/>
              <a:gd name="connsiteY10-1434" fmla="*/ 915496 h 1224128"/>
              <a:gd name="connsiteX11-1435" fmla="*/ 2955267 w 4272025"/>
              <a:gd name="connsiteY11-1436" fmla="*/ 655723 h 1224128"/>
              <a:gd name="connsiteX12-1437" fmla="*/ 2951803 w 4272025"/>
              <a:gd name="connsiteY12-1438" fmla="*/ 402878 h 1224128"/>
              <a:gd name="connsiteX13-1439" fmla="*/ 3066103 w 4272025"/>
              <a:gd name="connsiteY13-1440" fmla="*/ 84223 h 1224128"/>
              <a:gd name="connsiteX14-1441" fmla="*/ 3790003 w 4272025"/>
              <a:gd name="connsiteY14-1442" fmla="*/ 46123 h 1224128"/>
              <a:gd name="connsiteX15-1443" fmla="*/ 4015140 w 4272025"/>
              <a:gd name="connsiteY15-1444" fmla="*/ 84223 h 1224128"/>
              <a:gd name="connsiteX16-1445" fmla="*/ 4115585 w 4272025"/>
              <a:gd name="connsiteY16-1446" fmla="*/ 195059 h 1224128"/>
              <a:gd name="connsiteX17-1447" fmla="*/ 4219494 w 4272025"/>
              <a:gd name="connsiteY17-1448" fmla="*/ 385559 h 1224128"/>
              <a:gd name="connsiteX18-1449" fmla="*/ 4264521 w 4272025"/>
              <a:gd name="connsiteY18-1450" fmla="*/ 593378 h 1224128"/>
              <a:gd name="connsiteX19-1451" fmla="*/ 4264521 w 4272025"/>
              <a:gd name="connsiteY19-1452" fmla="*/ 749241 h 1224128"/>
              <a:gd name="connsiteX20-1453" fmla="*/ 4257594 w 4272025"/>
              <a:gd name="connsiteY20-1454" fmla="*/ 773487 h 1224128"/>
              <a:gd name="connsiteX21-1455" fmla="*/ 4229885 w 4272025"/>
              <a:gd name="connsiteY21-1456" fmla="*/ 828905 h 1224128"/>
              <a:gd name="connsiteX22-1457" fmla="*/ 4143294 w 4272025"/>
              <a:gd name="connsiteY22-1458" fmla="*/ 870468 h 1224128"/>
              <a:gd name="connsiteX23-1459" fmla="*/ 3938405 w 4272025"/>
              <a:gd name="connsiteY23-1460" fmla="*/ 990238 h 1224128"/>
              <a:gd name="connsiteX24-1461" fmla="*/ 3506357 w 4272025"/>
              <a:gd name="connsiteY24-1462" fmla="*/ 1134254 h 1224128"/>
              <a:gd name="connsiteX25-1463" fmla="*/ 2786277 w 4272025"/>
              <a:gd name="connsiteY25-1464" fmla="*/ 1206262 h 1224128"/>
              <a:gd name="connsiteX26-1465" fmla="*/ 1922182 w 4272025"/>
              <a:gd name="connsiteY26-1466" fmla="*/ 1206262 h 1224128"/>
              <a:gd name="connsiteX27-1467" fmla="*/ 1130094 w 4272025"/>
              <a:gd name="connsiteY27-1468" fmla="*/ 1134254 h 1224128"/>
              <a:gd name="connsiteX28-1469" fmla="*/ 842062 w 4272025"/>
              <a:gd name="connsiteY28-1470" fmla="*/ 1062246 h 1224128"/>
              <a:gd name="connsiteX29-1471" fmla="*/ 554030 w 4272025"/>
              <a:gd name="connsiteY29-1472" fmla="*/ 990238 h 1224128"/>
              <a:gd name="connsiteX30-1473" fmla="*/ 338005 w 4272025"/>
              <a:gd name="connsiteY30-1474" fmla="*/ 918230 h 1224128"/>
              <a:gd name="connsiteX31-1475" fmla="*/ 52740 w 4272025"/>
              <a:gd name="connsiteY31-1476" fmla="*/ 731923 h 1224128"/>
              <a:gd name="connsiteX32-1477" fmla="*/ 21567 w 4272025"/>
              <a:gd name="connsiteY32-1478" fmla="*/ 472150 h 1224128"/>
              <a:gd name="connsiteX33-1479" fmla="*/ 121981 w 4272025"/>
              <a:gd name="connsiteY33-1480" fmla="*/ 126142 h 1224128"/>
              <a:gd name="connsiteX0-1481" fmla="*/ 121981 w 4272025"/>
              <a:gd name="connsiteY0-1482" fmla="*/ 126142 h 1224128"/>
              <a:gd name="connsiteX1-1483" fmla="*/ 343685 w 4272025"/>
              <a:gd name="connsiteY1-1484" fmla="*/ 4559 h 1224128"/>
              <a:gd name="connsiteX2-1485" fmla="*/ 648485 w 4272025"/>
              <a:gd name="connsiteY2-1486" fmla="*/ 153496 h 1224128"/>
              <a:gd name="connsiteX3-1487" fmla="*/ 755858 w 4272025"/>
              <a:gd name="connsiteY3-1488" fmla="*/ 312823 h 1224128"/>
              <a:gd name="connsiteX4-1489" fmla="*/ 755858 w 4272025"/>
              <a:gd name="connsiteY4-1490" fmla="*/ 323214 h 1224128"/>
              <a:gd name="connsiteX5-1491" fmla="*/ 825130 w 4272025"/>
              <a:gd name="connsiteY5-1492" fmla="*/ 496396 h 1224128"/>
              <a:gd name="connsiteX6-1493" fmla="*/ 960212 w 4272025"/>
              <a:gd name="connsiteY6-1494" fmla="*/ 766559 h 1224128"/>
              <a:gd name="connsiteX7-1495" fmla="*/ 1465903 w 4272025"/>
              <a:gd name="connsiteY7-1496" fmla="*/ 905105 h 1224128"/>
              <a:gd name="connsiteX8-1497" fmla="*/ 2536167 w 4272025"/>
              <a:gd name="connsiteY8-1498" fmla="*/ 974378 h 1224128"/>
              <a:gd name="connsiteX9-1499" fmla="*/ 2750912 w 4272025"/>
              <a:gd name="connsiteY9-1500" fmla="*/ 970914 h 1224128"/>
              <a:gd name="connsiteX10-1501" fmla="*/ 2879067 w 4272025"/>
              <a:gd name="connsiteY10-1502" fmla="*/ 915496 h 1224128"/>
              <a:gd name="connsiteX11-1503" fmla="*/ 2955267 w 4272025"/>
              <a:gd name="connsiteY11-1504" fmla="*/ 655723 h 1224128"/>
              <a:gd name="connsiteX12-1505" fmla="*/ 2951803 w 4272025"/>
              <a:gd name="connsiteY12-1506" fmla="*/ 402878 h 1224128"/>
              <a:gd name="connsiteX13-1507" fmla="*/ 3066103 w 4272025"/>
              <a:gd name="connsiteY13-1508" fmla="*/ 84223 h 1224128"/>
              <a:gd name="connsiteX14-1509" fmla="*/ 3790003 w 4272025"/>
              <a:gd name="connsiteY14-1510" fmla="*/ 46123 h 1224128"/>
              <a:gd name="connsiteX15-1511" fmla="*/ 4015140 w 4272025"/>
              <a:gd name="connsiteY15-1512" fmla="*/ 84223 h 1224128"/>
              <a:gd name="connsiteX16-1513" fmla="*/ 4115585 w 4272025"/>
              <a:gd name="connsiteY16-1514" fmla="*/ 195059 h 1224128"/>
              <a:gd name="connsiteX17-1515" fmla="*/ 4219494 w 4272025"/>
              <a:gd name="connsiteY17-1516" fmla="*/ 385559 h 1224128"/>
              <a:gd name="connsiteX18-1517" fmla="*/ 4264521 w 4272025"/>
              <a:gd name="connsiteY18-1518" fmla="*/ 593378 h 1224128"/>
              <a:gd name="connsiteX19-1519" fmla="*/ 4264521 w 4272025"/>
              <a:gd name="connsiteY19-1520" fmla="*/ 749241 h 1224128"/>
              <a:gd name="connsiteX20-1521" fmla="*/ 4257594 w 4272025"/>
              <a:gd name="connsiteY20-1522" fmla="*/ 773487 h 1224128"/>
              <a:gd name="connsiteX21-1523" fmla="*/ 4229885 w 4272025"/>
              <a:gd name="connsiteY21-1524" fmla="*/ 828905 h 1224128"/>
              <a:gd name="connsiteX22-1525" fmla="*/ 4143294 w 4272025"/>
              <a:gd name="connsiteY22-1526" fmla="*/ 870468 h 1224128"/>
              <a:gd name="connsiteX23-1527" fmla="*/ 3938405 w 4272025"/>
              <a:gd name="connsiteY23-1528" fmla="*/ 990238 h 1224128"/>
              <a:gd name="connsiteX24-1529" fmla="*/ 3506357 w 4272025"/>
              <a:gd name="connsiteY24-1530" fmla="*/ 1134254 h 1224128"/>
              <a:gd name="connsiteX25-1531" fmla="*/ 2786277 w 4272025"/>
              <a:gd name="connsiteY25-1532" fmla="*/ 1206262 h 1224128"/>
              <a:gd name="connsiteX26-1533" fmla="*/ 1922182 w 4272025"/>
              <a:gd name="connsiteY26-1534" fmla="*/ 1206262 h 1224128"/>
              <a:gd name="connsiteX27-1535" fmla="*/ 1130094 w 4272025"/>
              <a:gd name="connsiteY27-1536" fmla="*/ 1134254 h 1224128"/>
              <a:gd name="connsiteX28-1537" fmla="*/ 842062 w 4272025"/>
              <a:gd name="connsiteY28-1538" fmla="*/ 1062246 h 1224128"/>
              <a:gd name="connsiteX29-1539" fmla="*/ 554030 w 4272025"/>
              <a:gd name="connsiteY29-1540" fmla="*/ 990238 h 1224128"/>
              <a:gd name="connsiteX30-1541" fmla="*/ 338005 w 4272025"/>
              <a:gd name="connsiteY30-1542" fmla="*/ 918230 h 1224128"/>
              <a:gd name="connsiteX31-1543" fmla="*/ 52740 w 4272025"/>
              <a:gd name="connsiteY31-1544" fmla="*/ 731923 h 1224128"/>
              <a:gd name="connsiteX32-1545" fmla="*/ 21567 w 4272025"/>
              <a:gd name="connsiteY32-1546" fmla="*/ 472150 h 1224128"/>
              <a:gd name="connsiteX33-1547" fmla="*/ 121981 w 4272025"/>
              <a:gd name="connsiteY33-1548" fmla="*/ 126142 h 1224128"/>
              <a:gd name="connsiteX0-1549" fmla="*/ 121981 w 4272025"/>
              <a:gd name="connsiteY0-1550" fmla="*/ 126142 h 1224128"/>
              <a:gd name="connsiteX1-1551" fmla="*/ 343685 w 4272025"/>
              <a:gd name="connsiteY1-1552" fmla="*/ 4559 h 1224128"/>
              <a:gd name="connsiteX2-1553" fmla="*/ 648485 w 4272025"/>
              <a:gd name="connsiteY2-1554" fmla="*/ 153496 h 1224128"/>
              <a:gd name="connsiteX3-1555" fmla="*/ 755858 w 4272025"/>
              <a:gd name="connsiteY3-1556" fmla="*/ 312823 h 1224128"/>
              <a:gd name="connsiteX4-1557" fmla="*/ 755858 w 4272025"/>
              <a:gd name="connsiteY4-1558" fmla="*/ 323214 h 1224128"/>
              <a:gd name="connsiteX5-1559" fmla="*/ 825130 w 4272025"/>
              <a:gd name="connsiteY5-1560" fmla="*/ 496396 h 1224128"/>
              <a:gd name="connsiteX6-1561" fmla="*/ 960212 w 4272025"/>
              <a:gd name="connsiteY6-1562" fmla="*/ 766559 h 1224128"/>
              <a:gd name="connsiteX7-1563" fmla="*/ 1465903 w 4272025"/>
              <a:gd name="connsiteY7-1564" fmla="*/ 905105 h 1224128"/>
              <a:gd name="connsiteX8-1565" fmla="*/ 2536167 w 4272025"/>
              <a:gd name="connsiteY8-1566" fmla="*/ 974378 h 1224128"/>
              <a:gd name="connsiteX9-1567" fmla="*/ 2750912 w 4272025"/>
              <a:gd name="connsiteY9-1568" fmla="*/ 970914 h 1224128"/>
              <a:gd name="connsiteX10-1569" fmla="*/ 2879067 w 4272025"/>
              <a:gd name="connsiteY10-1570" fmla="*/ 915496 h 1224128"/>
              <a:gd name="connsiteX11-1571" fmla="*/ 2955267 w 4272025"/>
              <a:gd name="connsiteY11-1572" fmla="*/ 655723 h 1224128"/>
              <a:gd name="connsiteX12-1573" fmla="*/ 2951803 w 4272025"/>
              <a:gd name="connsiteY12-1574" fmla="*/ 402878 h 1224128"/>
              <a:gd name="connsiteX13-1575" fmla="*/ 3066103 w 4272025"/>
              <a:gd name="connsiteY13-1576" fmla="*/ 84223 h 1224128"/>
              <a:gd name="connsiteX14-1577" fmla="*/ 3790003 w 4272025"/>
              <a:gd name="connsiteY14-1578" fmla="*/ 46123 h 1224128"/>
              <a:gd name="connsiteX15-1579" fmla="*/ 4015140 w 4272025"/>
              <a:gd name="connsiteY15-1580" fmla="*/ 84223 h 1224128"/>
              <a:gd name="connsiteX16-1581" fmla="*/ 4115585 w 4272025"/>
              <a:gd name="connsiteY16-1582" fmla="*/ 195059 h 1224128"/>
              <a:gd name="connsiteX17-1583" fmla="*/ 4219494 w 4272025"/>
              <a:gd name="connsiteY17-1584" fmla="*/ 385559 h 1224128"/>
              <a:gd name="connsiteX18-1585" fmla="*/ 4264521 w 4272025"/>
              <a:gd name="connsiteY18-1586" fmla="*/ 593378 h 1224128"/>
              <a:gd name="connsiteX19-1587" fmla="*/ 4264521 w 4272025"/>
              <a:gd name="connsiteY19-1588" fmla="*/ 749241 h 1224128"/>
              <a:gd name="connsiteX20-1589" fmla="*/ 4257594 w 4272025"/>
              <a:gd name="connsiteY20-1590" fmla="*/ 773487 h 1224128"/>
              <a:gd name="connsiteX21-1591" fmla="*/ 4229885 w 4272025"/>
              <a:gd name="connsiteY21-1592" fmla="*/ 828905 h 1224128"/>
              <a:gd name="connsiteX22-1593" fmla="*/ 4143294 w 4272025"/>
              <a:gd name="connsiteY22-1594" fmla="*/ 870468 h 1224128"/>
              <a:gd name="connsiteX23-1595" fmla="*/ 3938405 w 4272025"/>
              <a:gd name="connsiteY23-1596" fmla="*/ 990238 h 1224128"/>
              <a:gd name="connsiteX24-1597" fmla="*/ 3506357 w 4272025"/>
              <a:gd name="connsiteY24-1598" fmla="*/ 1134254 h 1224128"/>
              <a:gd name="connsiteX25-1599" fmla="*/ 2786277 w 4272025"/>
              <a:gd name="connsiteY25-1600" fmla="*/ 1206262 h 1224128"/>
              <a:gd name="connsiteX26-1601" fmla="*/ 1922182 w 4272025"/>
              <a:gd name="connsiteY26-1602" fmla="*/ 1206262 h 1224128"/>
              <a:gd name="connsiteX27-1603" fmla="*/ 1130094 w 4272025"/>
              <a:gd name="connsiteY27-1604" fmla="*/ 1134254 h 1224128"/>
              <a:gd name="connsiteX28-1605" fmla="*/ 554030 w 4272025"/>
              <a:gd name="connsiteY28-1606" fmla="*/ 990238 h 1224128"/>
              <a:gd name="connsiteX29-1607" fmla="*/ 338005 w 4272025"/>
              <a:gd name="connsiteY29-1608" fmla="*/ 918230 h 1224128"/>
              <a:gd name="connsiteX30-1609" fmla="*/ 52740 w 4272025"/>
              <a:gd name="connsiteY30-1610" fmla="*/ 731923 h 1224128"/>
              <a:gd name="connsiteX31-1611" fmla="*/ 21567 w 4272025"/>
              <a:gd name="connsiteY31-1612" fmla="*/ 472150 h 1224128"/>
              <a:gd name="connsiteX32-1613" fmla="*/ 121981 w 4272025"/>
              <a:gd name="connsiteY32-1614" fmla="*/ 126142 h 1224128"/>
              <a:gd name="connsiteX0-1615" fmla="*/ 121981 w 4272025"/>
              <a:gd name="connsiteY0-1616" fmla="*/ 101378 h 1199364"/>
              <a:gd name="connsiteX1-1617" fmla="*/ 337225 w 4272025"/>
              <a:gd name="connsiteY1-1618" fmla="*/ 173328 h 1199364"/>
              <a:gd name="connsiteX2-1619" fmla="*/ 648485 w 4272025"/>
              <a:gd name="connsiteY2-1620" fmla="*/ 128732 h 1199364"/>
              <a:gd name="connsiteX3-1621" fmla="*/ 755858 w 4272025"/>
              <a:gd name="connsiteY3-1622" fmla="*/ 288059 h 1199364"/>
              <a:gd name="connsiteX4-1623" fmla="*/ 755858 w 4272025"/>
              <a:gd name="connsiteY4-1624" fmla="*/ 298450 h 1199364"/>
              <a:gd name="connsiteX5-1625" fmla="*/ 825130 w 4272025"/>
              <a:gd name="connsiteY5-1626" fmla="*/ 471632 h 1199364"/>
              <a:gd name="connsiteX6-1627" fmla="*/ 960212 w 4272025"/>
              <a:gd name="connsiteY6-1628" fmla="*/ 741795 h 1199364"/>
              <a:gd name="connsiteX7-1629" fmla="*/ 1465903 w 4272025"/>
              <a:gd name="connsiteY7-1630" fmla="*/ 880341 h 1199364"/>
              <a:gd name="connsiteX8-1631" fmla="*/ 2536167 w 4272025"/>
              <a:gd name="connsiteY8-1632" fmla="*/ 949614 h 1199364"/>
              <a:gd name="connsiteX9-1633" fmla="*/ 2750912 w 4272025"/>
              <a:gd name="connsiteY9-1634" fmla="*/ 946150 h 1199364"/>
              <a:gd name="connsiteX10-1635" fmla="*/ 2879067 w 4272025"/>
              <a:gd name="connsiteY10-1636" fmla="*/ 890732 h 1199364"/>
              <a:gd name="connsiteX11-1637" fmla="*/ 2955267 w 4272025"/>
              <a:gd name="connsiteY11-1638" fmla="*/ 630959 h 1199364"/>
              <a:gd name="connsiteX12-1639" fmla="*/ 2951803 w 4272025"/>
              <a:gd name="connsiteY12-1640" fmla="*/ 378114 h 1199364"/>
              <a:gd name="connsiteX13-1641" fmla="*/ 3066103 w 4272025"/>
              <a:gd name="connsiteY13-1642" fmla="*/ 59459 h 1199364"/>
              <a:gd name="connsiteX14-1643" fmla="*/ 3790003 w 4272025"/>
              <a:gd name="connsiteY14-1644" fmla="*/ 21359 h 1199364"/>
              <a:gd name="connsiteX15-1645" fmla="*/ 4015140 w 4272025"/>
              <a:gd name="connsiteY15-1646" fmla="*/ 59459 h 1199364"/>
              <a:gd name="connsiteX16-1647" fmla="*/ 4115585 w 4272025"/>
              <a:gd name="connsiteY16-1648" fmla="*/ 170295 h 1199364"/>
              <a:gd name="connsiteX17-1649" fmla="*/ 4219494 w 4272025"/>
              <a:gd name="connsiteY17-1650" fmla="*/ 360795 h 1199364"/>
              <a:gd name="connsiteX18-1651" fmla="*/ 4264521 w 4272025"/>
              <a:gd name="connsiteY18-1652" fmla="*/ 568614 h 1199364"/>
              <a:gd name="connsiteX19-1653" fmla="*/ 4264521 w 4272025"/>
              <a:gd name="connsiteY19-1654" fmla="*/ 724477 h 1199364"/>
              <a:gd name="connsiteX20-1655" fmla="*/ 4257594 w 4272025"/>
              <a:gd name="connsiteY20-1656" fmla="*/ 748723 h 1199364"/>
              <a:gd name="connsiteX21-1657" fmla="*/ 4229885 w 4272025"/>
              <a:gd name="connsiteY21-1658" fmla="*/ 804141 h 1199364"/>
              <a:gd name="connsiteX22-1659" fmla="*/ 4143294 w 4272025"/>
              <a:gd name="connsiteY22-1660" fmla="*/ 845704 h 1199364"/>
              <a:gd name="connsiteX23-1661" fmla="*/ 3938405 w 4272025"/>
              <a:gd name="connsiteY23-1662" fmla="*/ 965474 h 1199364"/>
              <a:gd name="connsiteX24-1663" fmla="*/ 3506357 w 4272025"/>
              <a:gd name="connsiteY24-1664" fmla="*/ 1109490 h 1199364"/>
              <a:gd name="connsiteX25-1665" fmla="*/ 2786277 w 4272025"/>
              <a:gd name="connsiteY25-1666" fmla="*/ 1181498 h 1199364"/>
              <a:gd name="connsiteX26-1667" fmla="*/ 1922182 w 4272025"/>
              <a:gd name="connsiteY26-1668" fmla="*/ 1181498 h 1199364"/>
              <a:gd name="connsiteX27-1669" fmla="*/ 1130094 w 4272025"/>
              <a:gd name="connsiteY27-1670" fmla="*/ 1109490 h 1199364"/>
              <a:gd name="connsiteX28-1671" fmla="*/ 554030 w 4272025"/>
              <a:gd name="connsiteY28-1672" fmla="*/ 965474 h 1199364"/>
              <a:gd name="connsiteX29-1673" fmla="*/ 338005 w 4272025"/>
              <a:gd name="connsiteY29-1674" fmla="*/ 893466 h 1199364"/>
              <a:gd name="connsiteX30-1675" fmla="*/ 52740 w 4272025"/>
              <a:gd name="connsiteY30-1676" fmla="*/ 707159 h 1199364"/>
              <a:gd name="connsiteX31-1677" fmla="*/ 21567 w 4272025"/>
              <a:gd name="connsiteY31-1678" fmla="*/ 447386 h 1199364"/>
              <a:gd name="connsiteX32-1679" fmla="*/ 121981 w 4272025"/>
              <a:gd name="connsiteY32-1680" fmla="*/ 101378 h 1199364"/>
              <a:gd name="connsiteX0-1681" fmla="*/ 121981 w 4272025"/>
              <a:gd name="connsiteY0-1682" fmla="*/ 101378 h 1199364"/>
              <a:gd name="connsiteX1-1683" fmla="*/ 337225 w 4272025"/>
              <a:gd name="connsiteY1-1684" fmla="*/ 173328 h 1199364"/>
              <a:gd name="connsiteX2-1685" fmla="*/ 697270 w 4272025"/>
              <a:gd name="connsiteY2-1686" fmla="*/ 245345 h 1199364"/>
              <a:gd name="connsiteX3-1687" fmla="*/ 755858 w 4272025"/>
              <a:gd name="connsiteY3-1688" fmla="*/ 288059 h 1199364"/>
              <a:gd name="connsiteX4-1689" fmla="*/ 755858 w 4272025"/>
              <a:gd name="connsiteY4-1690" fmla="*/ 298450 h 1199364"/>
              <a:gd name="connsiteX5-1691" fmla="*/ 825130 w 4272025"/>
              <a:gd name="connsiteY5-1692" fmla="*/ 471632 h 1199364"/>
              <a:gd name="connsiteX6-1693" fmla="*/ 960212 w 4272025"/>
              <a:gd name="connsiteY6-1694" fmla="*/ 741795 h 1199364"/>
              <a:gd name="connsiteX7-1695" fmla="*/ 1465903 w 4272025"/>
              <a:gd name="connsiteY7-1696" fmla="*/ 880341 h 1199364"/>
              <a:gd name="connsiteX8-1697" fmla="*/ 2536167 w 4272025"/>
              <a:gd name="connsiteY8-1698" fmla="*/ 949614 h 1199364"/>
              <a:gd name="connsiteX9-1699" fmla="*/ 2750912 w 4272025"/>
              <a:gd name="connsiteY9-1700" fmla="*/ 946150 h 1199364"/>
              <a:gd name="connsiteX10-1701" fmla="*/ 2879067 w 4272025"/>
              <a:gd name="connsiteY10-1702" fmla="*/ 890732 h 1199364"/>
              <a:gd name="connsiteX11-1703" fmla="*/ 2955267 w 4272025"/>
              <a:gd name="connsiteY11-1704" fmla="*/ 630959 h 1199364"/>
              <a:gd name="connsiteX12-1705" fmla="*/ 2951803 w 4272025"/>
              <a:gd name="connsiteY12-1706" fmla="*/ 378114 h 1199364"/>
              <a:gd name="connsiteX13-1707" fmla="*/ 3066103 w 4272025"/>
              <a:gd name="connsiteY13-1708" fmla="*/ 59459 h 1199364"/>
              <a:gd name="connsiteX14-1709" fmla="*/ 3790003 w 4272025"/>
              <a:gd name="connsiteY14-1710" fmla="*/ 21359 h 1199364"/>
              <a:gd name="connsiteX15-1711" fmla="*/ 4015140 w 4272025"/>
              <a:gd name="connsiteY15-1712" fmla="*/ 59459 h 1199364"/>
              <a:gd name="connsiteX16-1713" fmla="*/ 4115585 w 4272025"/>
              <a:gd name="connsiteY16-1714" fmla="*/ 170295 h 1199364"/>
              <a:gd name="connsiteX17-1715" fmla="*/ 4219494 w 4272025"/>
              <a:gd name="connsiteY17-1716" fmla="*/ 360795 h 1199364"/>
              <a:gd name="connsiteX18-1717" fmla="*/ 4264521 w 4272025"/>
              <a:gd name="connsiteY18-1718" fmla="*/ 568614 h 1199364"/>
              <a:gd name="connsiteX19-1719" fmla="*/ 4264521 w 4272025"/>
              <a:gd name="connsiteY19-1720" fmla="*/ 724477 h 1199364"/>
              <a:gd name="connsiteX20-1721" fmla="*/ 4257594 w 4272025"/>
              <a:gd name="connsiteY20-1722" fmla="*/ 748723 h 1199364"/>
              <a:gd name="connsiteX21-1723" fmla="*/ 4229885 w 4272025"/>
              <a:gd name="connsiteY21-1724" fmla="*/ 804141 h 1199364"/>
              <a:gd name="connsiteX22-1725" fmla="*/ 4143294 w 4272025"/>
              <a:gd name="connsiteY22-1726" fmla="*/ 845704 h 1199364"/>
              <a:gd name="connsiteX23-1727" fmla="*/ 3938405 w 4272025"/>
              <a:gd name="connsiteY23-1728" fmla="*/ 965474 h 1199364"/>
              <a:gd name="connsiteX24-1729" fmla="*/ 3506357 w 4272025"/>
              <a:gd name="connsiteY24-1730" fmla="*/ 1109490 h 1199364"/>
              <a:gd name="connsiteX25-1731" fmla="*/ 2786277 w 4272025"/>
              <a:gd name="connsiteY25-1732" fmla="*/ 1181498 h 1199364"/>
              <a:gd name="connsiteX26-1733" fmla="*/ 1922182 w 4272025"/>
              <a:gd name="connsiteY26-1734" fmla="*/ 1181498 h 1199364"/>
              <a:gd name="connsiteX27-1735" fmla="*/ 1130094 w 4272025"/>
              <a:gd name="connsiteY27-1736" fmla="*/ 1109490 h 1199364"/>
              <a:gd name="connsiteX28-1737" fmla="*/ 554030 w 4272025"/>
              <a:gd name="connsiteY28-1738" fmla="*/ 965474 h 1199364"/>
              <a:gd name="connsiteX29-1739" fmla="*/ 338005 w 4272025"/>
              <a:gd name="connsiteY29-1740" fmla="*/ 893466 h 1199364"/>
              <a:gd name="connsiteX30-1741" fmla="*/ 52740 w 4272025"/>
              <a:gd name="connsiteY30-1742" fmla="*/ 707159 h 1199364"/>
              <a:gd name="connsiteX31-1743" fmla="*/ 21567 w 4272025"/>
              <a:gd name="connsiteY31-1744" fmla="*/ 447386 h 1199364"/>
              <a:gd name="connsiteX32-1745" fmla="*/ 121981 w 4272025"/>
              <a:gd name="connsiteY32-1746" fmla="*/ 101378 h 1199364"/>
              <a:gd name="connsiteX0-1747" fmla="*/ 121198 w 4272025"/>
              <a:gd name="connsiteY0-1748" fmla="*/ 245345 h 1199364"/>
              <a:gd name="connsiteX1-1749" fmla="*/ 337225 w 4272025"/>
              <a:gd name="connsiteY1-1750" fmla="*/ 173328 h 1199364"/>
              <a:gd name="connsiteX2-1751" fmla="*/ 697270 w 4272025"/>
              <a:gd name="connsiteY2-1752" fmla="*/ 245345 h 1199364"/>
              <a:gd name="connsiteX3-1753" fmla="*/ 755858 w 4272025"/>
              <a:gd name="connsiteY3-1754" fmla="*/ 288059 h 1199364"/>
              <a:gd name="connsiteX4-1755" fmla="*/ 755858 w 4272025"/>
              <a:gd name="connsiteY4-1756" fmla="*/ 298450 h 1199364"/>
              <a:gd name="connsiteX5-1757" fmla="*/ 825130 w 4272025"/>
              <a:gd name="connsiteY5-1758" fmla="*/ 471632 h 1199364"/>
              <a:gd name="connsiteX6-1759" fmla="*/ 960212 w 4272025"/>
              <a:gd name="connsiteY6-1760" fmla="*/ 741795 h 1199364"/>
              <a:gd name="connsiteX7-1761" fmla="*/ 1465903 w 4272025"/>
              <a:gd name="connsiteY7-1762" fmla="*/ 880341 h 1199364"/>
              <a:gd name="connsiteX8-1763" fmla="*/ 2536167 w 4272025"/>
              <a:gd name="connsiteY8-1764" fmla="*/ 949614 h 1199364"/>
              <a:gd name="connsiteX9-1765" fmla="*/ 2750912 w 4272025"/>
              <a:gd name="connsiteY9-1766" fmla="*/ 946150 h 1199364"/>
              <a:gd name="connsiteX10-1767" fmla="*/ 2879067 w 4272025"/>
              <a:gd name="connsiteY10-1768" fmla="*/ 890732 h 1199364"/>
              <a:gd name="connsiteX11-1769" fmla="*/ 2955267 w 4272025"/>
              <a:gd name="connsiteY11-1770" fmla="*/ 630959 h 1199364"/>
              <a:gd name="connsiteX12-1771" fmla="*/ 2951803 w 4272025"/>
              <a:gd name="connsiteY12-1772" fmla="*/ 378114 h 1199364"/>
              <a:gd name="connsiteX13-1773" fmla="*/ 3066103 w 4272025"/>
              <a:gd name="connsiteY13-1774" fmla="*/ 59459 h 1199364"/>
              <a:gd name="connsiteX14-1775" fmla="*/ 3790003 w 4272025"/>
              <a:gd name="connsiteY14-1776" fmla="*/ 21359 h 1199364"/>
              <a:gd name="connsiteX15-1777" fmla="*/ 4015140 w 4272025"/>
              <a:gd name="connsiteY15-1778" fmla="*/ 59459 h 1199364"/>
              <a:gd name="connsiteX16-1779" fmla="*/ 4115585 w 4272025"/>
              <a:gd name="connsiteY16-1780" fmla="*/ 170295 h 1199364"/>
              <a:gd name="connsiteX17-1781" fmla="*/ 4219494 w 4272025"/>
              <a:gd name="connsiteY17-1782" fmla="*/ 360795 h 1199364"/>
              <a:gd name="connsiteX18-1783" fmla="*/ 4264521 w 4272025"/>
              <a:gd name="connsiteY18-1784" fmla="*/ 568614 h 1199364"/>
              <a:gd name="connsiteX19-1785" fmla="*/ 4264521 w 4272025"/>
              <a:gd name="connsiteY19-1786" fmla="*/ 724477 h 1199364"/>
              <a:gd name="connsiteX20-1787" fmla="*/ 4257594 w 4272025"/>
              <a:gd name="connsiteY20-1788" fmla="*/ 748723 h 1199364"/>
              <a:gd name="connsiteX21-1789" fmla="*/ 4229885 w 4272025"/>
              <a:gd name="connsiteY21-1790" fmla="*/ 804141 h 1199364"/>
              <a:gd name="connsiteX22-1791" fmla="*/ 4143294 w 4272025"/>
              <a:gd name="connsiteY22-1792" fmla="*/ 845704 h 1199364"/>
              <a:gd name="connsiteX23-1793" fmla="*/ 3938405 w 4272025"/>
              <a:gd name="connsiteY23-1794" fmla="*/ 965474 h 1199364"/>
              <a:gd name="connsiteX24-1795" fmla="*/ 3506357 w 4272025"/>
              <a:gd name="connsiteY24-1796" fmla="*/ 1109490 h 1199364"/>
              <a:gd name="connsiteX25-1797" fmla="*/ 2786277 w 4272025"/>
              <a:gd name="connsiteY25-1798" fmla="*/ 1181498 h 1199364"/>
              <a:gd name="connsiteX26-1799" fmla="*/ 1922182 w 4272025"/>
              <a:gd name="connsiteY26-1800" fmla="*/ 1181498 h 1199364"/>
              <a:gd name="connsiteX27-1801" fmla="*/ 1130094 w 4272025"/>
              <a:gd name="connsiteY27-1802" fmla="*/ 1109490 h 1199364"/>
              <a:gd name="connsiteX28-1803" fmla="*/ 554030 w 4272025"/>
              <a:gd name="connsiteY28-1804" fmla="*/ 965474 h 1199364"/>
              <a:gd name="connsiteX29-1805" fmla="*/ 338005 w 4272025"/>
              <a:gd name="connsiteY29-1806" fmla="*/ 893466 h 1199364"/>
              <a:gd name="connsiteX30-1807" fmla="*/ 52740 w 4272025"/>
              <a:gd name="connsiteY30-1808" fmla="*/ 707159 h 1199364"/>
              <a:gd name="connsiteX31-1809" fmla="*/ 21567 w 4272025"/>
              <a:gd name="connsiteY31-1810" fmla="*/ 447386 h 1199364"/>
              <a:gd name="connsiteX32-1811" fmla="*/ 121198 w 4272025"/>
              <a:gd name="connsiteY32-1812" fmla="*/ 245345 h 1199364"/>
              <a:gd name="connsiteX0-1813" fmla="*/ 121198 w 4272025"/>
              <a:gd name="connsiteY0-1814" fmla="*/ 245345 h 1199364"/>
              <a:gd name="connsiteX1-1815" fmla="*/ 337225 w 4272025"/>
              <a:gd name="connsiteY1-1816" fmla="*/ 173328 h 1199364"/>
              <a:gd name="connsiteX2-1817" fmla="*/ 625261 w 4272025"/>
              <a:gd name="connsiteY2-1818" fmla="*/ 245345 h 1199364"/>
              <a:gd name="connsiteX3-1819" fmla="*/ 755858 w 4272025"/>
              <a:gd name="connsiteY3-1820" fmla="*/ 288059 h 1199364"/>
              <a:gd name="connsiteX4-1821" fmla="*/ 755858 w 4272025"/>
              <a:gd name="connsiteY4-1822" fmla="*/ 298450 h 1199364"/>
              <a:gd name="connsiteX5-1823" fmla="*/ 825130 w 4272025"/>
              <a:gd name="connsiteY5-1824" fmla="*/ 471632 h 1199364"/>
              <a:gd name="connsiteX6-1825" fmla="*/ 960212 w 4272025"/>
              <a:gd name="connsiteY6-1826" fmla="*/ 741795 h 1199364"/>
              <a:gd name="connsiteX7-1827" fmla="*/ 1465903 w 4272025"/>
              <a:gd name="connsiteY7-1828" fmla="*/ 880341 h 1199364"/>
              <a:gd name="connsiteX8-1829" fmla="*/ 2536167 w 4272025"/>
              <a:gd name="connsiteY8-1830" fmla="*/ 949614 h 1199364"/>
              <a:gd name="connsiteX9-1831" fmla="*/ 2750912 w 4272025"/>
              <a:gd name="connsiteY9-1832" fmla="*/ 946150 h 1199364"/>
              <a:gd name="connsiteX10-1833" fmla="*/ 2879067 w 4272025"/>
              <a:gd name="connsiteY10-1834" fmla="*/ 890732 h 1199364"/>
              <a:gd name="connsiteX11-1835" fmla="*/ 2955267 w 4272025"/>
              <a:gd name="connsiteY11-1836" fmla="*/ 630959 h 1199364"/>
              <a:gd name="connsiteX12-1837" fmla="*/ 2951803 w 4272025"/>
              <a:gd name="connsiteY12-1838" fmla="*/ 378114 h 1199364"/>
              <a:gd name="connsiteX13-1839" fmla="*/ 3066103 w 4272025"/>
              <a:gd name="connsiteY13-1840" fmla="*/ 59459 h 1199364"/>
              <a:gd name="connsiteX14-1841" fmla="*/ 3790003 w 4272025"/>
              <a:gd name="connsiteY14-1842" fmla="*/ 21359 h 1199364"/>
              <a:gd name="connsiteX15-1843" fmla="*/ 4015140 w 4272025"/>
              <a:gd name="connsiteY15-1844" fmla="*/ 59459 h 1199364"/>
              <a:gd name="connsiteX16-1845" fmla="*/ 4115585 w 4272025"/>
              <a:gd name="connsiteY16-1846" fmla="*/ 170295 h 1199364"/>
              <a:gd name="connsiteX17-1847" fmla="*/ 4219494 w 4272025"/>
              <a:gd name="connsiteY17-1848" fmla="*/ 360795 h 1199364"/>
              <a:gd name="connsiteX18-1849" fmla="*/ 4264521 w 4272025"/>
              <a:gd name="connsiteY18-1850" fmla="*/ 568614 h 1199364"/>
              <a:gd name="connsiteX19-1851" fmla="*/ 4264521 w 4272025"/>
              <a:gd name="connsiteY19-1852" fmla="*/ 724477 h 1199364"/>
              <a:gd name="connsiteX20-1853" fmla="*/ 4257594 w 4272025"/>
              <a:gd name="connsiteY20-1854" fmla="*/ 748723 h 1199364"/>
              <a:gd name="connsiteX21-1855" fmla="*/ 4229885 w 4272025"/>
              <a:gd name="connsiteY21-1856" fmla="*/ 804141 h 1199364"/>
              <a:gd name="connsiteX22-1857" fmla="*/ 4143294 w 4272025"/>
              <a:gd name="connsiteY22-1858" fmla="*/ 845704 h 1199364"/>
              <a:gd name="connsiteX23-1859" fmla="*/ 3938405 w 4272025"/>
              <a:gd name="connsiteY23-1860" fmla="*/ 965474 h 1199364"/>
              <a:gd name="connsiteX24-1861" fmla="*/ 3506357 w 4272025"/>
              <a:gd name="connsiteY24-1862" fmla="*/ 1109490 h 1199364"/>
              <a:gd name="connsiteX25-1863" fmla="*/ 2786277 w 4272025"/>
              <a:gd name="connsiteY25-1864" fmla="*/ 1181498 h 1199364"/>
              <a:gd name="connsiteX26-1865" fmla="*/ 1922182 w 4272025"/>
              <a:gd name="connsiteY26-1866" fmla="*/ 1181498 h 1199364"/>
              <a:gd name="connsiteX27-1867" fmla="*/ 1130094 w 4272025"/>
              <a:gd name="connsiteY27-1868" fmla="*/ 1109490 h 1199364"/>
              <a:gd name="connsiteX28-1869" fmla="*/ 554030 w 4272025"/>
              <a:gd name="connsiteY28-1870" fmla="*/ 965474 h 1199364"/>
              <a:gd name="connsiteX29-1871" fmla="*/ 338005 w 4272025"/>
              <a:gd name="connsiteY29-1872" fmla="*/ 893466 h 1199364"/>
              <a:gd name="connsiteX30-1873" fmla="*/ 52740 w 4272025"/>
              <a:gd name="connsiteY30-1874" fmla="*/ 707159 h 1199364"/>
              <a:gd name="connsiteX31-1875" fmla="*/ 21567 w 4272025"/>
              <a:gd name="connsiteY31-1876" fmla="*/ 447386 h 1199364"/>
              <a:gd name="connsiteX32-1877" fmla="*/ 121198 w 4272025"/>
              <a:gd name="connsiteY32-1878" fmla="*/ 245345 h 1199364"/>
              <a:gd name="connsiteX0-1879" fmla="*/ 121198 w 4272025"/>
              <a:gd name="connsiteY0-1880" fmla="*/ 245345 h 1199364"/>
              <a:gd name="connsiteX1-1881" fmla="*/ 337225 w 4272025"/>
              <a:gd name="connsiteY1-1882" fmla="*/ 173328 h 1199364"/>
              <a:gd name="connsiteX2-1883" fmla="*/ 625261 w 4272025"/>
              <a:gd name="connsiteY2-1884" fmla="*/ 245345 h 1199364"/>
              <a:gd name="connsiteX3-1885" fmla="*/ 755858 w 4272025"/>
              <a:gd name="connsiteY3-1886" fmla="*/ 288059 h 1199364"/>
              <a:gd name="connsiteX4-1887" fmla="*/ 769279 w 4272025"/>
              <a:gd name="connsiteY4-1888" fmla="*/ 317363 h 1199364"/>
              <a:gd name="connsiteX5-1889" fmla="*/ 825130 w 4272025"/>
              <a:gd name="connsiteY5-1890" fmla="*/ 471632 h 1199364"/>
              <a:gd name="connsiteX6-1891" fmla="*/ 960212 w 4272025"/>
              <a:gd name="connsiteY6-1892" fmla="*/ 741795 h 1199364"/>
              <a:gd name="connsiteX7-1893" fmla="*/ 1465903 w 4272025"/>
              <a:gd name="connsiteY7-1894" fmla="*/ 880341 h 1199364"/>
              <a:gd name="connsiteX8-1895" fmla="*/ 2536167 w 4272025"/>
              <a:gd name="connsiteY8-1896" fmla="*/ 949614 h 1199364"/>
              <a:gd name="connsiteX9-1897" fmla="*/ 2750912 w 4272025"/>
              <a:gd name="connsiteY9-1898" fmla="*/ 946150 h 1199364"/>
              <a:gd name="connsiteX10-1899" fmla="*/ 2879067 w 4272025"/>
              <a:gd name="connsiteY10-1900" fmla="*/ 890732 h 1199364"/>
              <a:gd name="connsiteX11-1901" fmla="*/ 2955267 w 4272025"/>
              <a:gd name="connsiteY11-1902" fmla="*/ 630959 h 1199364"/>
              <a:gd name="connsiteX12-1903" fmla="*/ 2951803 w 4272025"/>
              <a:gd name="connsiteY12-1904" fmla="*/ 378114 h 1199364"/>
              <a:gd name="connsiteX13-1905" fmla="*/ 3066103 w 4272025"/>
              <a:gd name="connsiteY13-1906" fmla="*/ 59459 h 1199364"/>
              <a:gd name="connsiteX14-1907" fmla="*/ 3790003 w 4272025"/>
              <a:gd name="connsiteY14-1908" fmla="*/ 21359 h 1199364"/>
              <a:gd name="connsiteX15-1909" fmla="*/ 4015140 w 4272025"/>
              <a:gd name="connsiteY15-1910" fmla="*/ 59459 h 1199364"/>
              <a:gd name="connsiteX16-1911" fmla="*/ 4115585 w 4272025"/>
              <a:gd name="connsiteY16-1912" fmla="*/ 170295 h 1199364"/>
              <a:gd name="connsiteX17-1913" fmla="*/ 4219494 w 4272025"/>
              <a:gd name="connsiteY17-1914" fmla="*/ 360795 h 1199364"/>
              <a:gd name="connsiteX18-1915" fmla="*/ 4264521 w 4272025"/>
              <a:gd name="connsiteY18-1916" fmla="*/ 568614 h 1199364"/>
              <a:gd name="connsiteX19-1917" fmla="*/ 4264521 w 4272025"/>
              <a:gd name="connsiteY19-1918" fmla="*/ 724477 h 1199364"/>
              <a:gd name="connsiteX20-1919" fmla="*/ 4257594 w 4272025"/>
              <a:gd name="connsiteY20-1920" fmla="*/ 748723 h 1199364"/>
              <a:gd name="connsiteX21-1921" fmla="*/ 4229885 w 4272025"/>
              <a:gd name="connsiteY21-1922" fmla="*/ 804141 h 1199364"/>
              <a:gd name="connsiteX22-1923" fmla="*/ 4143294 w 4272025"/>
              <a:gd name="connsiteY22-1924" fmla="*/ 845704 h 1199364"/>
              <a:gd name="connsiteX23-1925" fmla="*/ 3938405 w 4272025"/>
              <a:gd name="connsiteY23-1926" fmla="*/ 965474 h 1199364"/>
              <a:gd name="connsiteX24-1927" fmla="*/ 3506357 w 4272025"/>
              <a:gd name="connsiteY24-1928" fmla="*/ 1109490 h 1199364"/>
              <a:gd name="connsiteX25-1929" fmla="*/ 2786277 w 4272025"/>
              <a:gd name="connsiteY25-1930" fmla="*/ 1181498 h 1199364"/>
              <a:gd name="connsiteX26-1931" fmla="*/ 1922182 w 4272025"/>
              <a:gd name="connsiteY26-1932" fmla="*/ 1181498 h 1199364"/>
              <a:gd name="connsiteX27-1933" fmla="*/ 1130094 w 4272025"/>
              <a:gd name="connsiteY27-1934" fmla="*/ 1109490 h 1199364"/>
              <a:gd name="connsiteX28-1935" fmla="*/ 554030 w 4272025"/>
              <a:gd name="connsiteY28-1936" fmla="*/ 965474 h 1199364"/>
              <a:gd name="connsiteX29-1937" fmla="*/ 338005 w 4272025"/>
              <a:gd name="connsiteY29-1938" fmla="*/ 893466 h 1199364"/>
              <a:gd name="connsiteX30-1939" fmla="*/ 52740 w 4272025"/>
              <a:gd name="connsiteY30-1940" fmla="*/ 707159 h 1199364"/>
              <a:gd name="connsiteX31-1941" fmla="*/ 21567 w 4272025"/>
              <a:gd name="connsiteY31-1942" fmla="*/ 447386 h 1199364"/>
              <a:gd name="connsiteX32-1943" fmla="*/ 121198 w 4272025"/>
              <a:gd name="connsiteY32-1944" fmla="*/ 245345 h 1199364"/>
              <a:gd name="connsiteX0-1945" fmla="*/ 121198 w 4272025"/>
              <a:gd name="connsiteY0-1946" fmla="*/ 245345 h 1199364"/>
              <a:gd name="connsiteX1-1947" fmla="*/ 337225 w 4272025"/>
              <a:gd name="connsiteY1-1948" fmla="*/ 173328 h 1199364"/>
              <a:gd name="connsiteX2-1949" fmla="*/ 625261 w 4272025"/>
              <a:gd name="connsiteY2-1950" fmla="*/ 245345 h 1199364"/>
              <a:gd name="connsiteX3-1951" fmla="*/ 755858 w 4272025"/>
              <a:gd name="connsiteY3-1952" fmla="*/ 288059 h 1199364"/>
              <a:gd name="connsiteX4-1953" fmla="*/ 769279 w 4272025"/>
              <a:gd name="connsiteY4-1954" fmla="*/ 317363 h 1199364"/>
              <a:gd name="connsiteX5-1955" fmla="*/ 825130 w 4272025"/>
              <a:gd name="connsiteY5-1956" fmla="*/ 471632 h 1199364"/>
              <a:gd name="connsiteX6-1957" fmla="*/ 960212 w 4272025"/>
              <a:gd name="connsiteY6-1958" fmla="*/ 741795 h 1199364"/>
              <a:gd name="connsiteX7-1959" fmla="*/ 1465903 w 4272025"/>
              <a:gd name="connsiteY7-1960" fmla="*/ 880341 h 1199364"/>
              <a:gd name="connsiteX8-1961" fmla="*/ 2536167 w 4272025"/>
              <a:gd name="connsiteY8-1962" fmla="*/ 949614 h 1199364"/>
              <a:gd name="connsiteX9-1963" fmla="*/ 2750912 w 4272025"/>
              <a:gd name="connsiteY9-1964" fmla="*/ 946150 h 1199364"/>
              <a:gd name="connsiteX10-1965" fmla="*/ 2879067 w 4272025"/>
              <a:gd name="connsiteY10-1966" fmla="*/ 890732 h 1199364"/>
              <a:gd name="connsiteX11-1967" fmla="*/ 2955267 w 4272025"/>
              <a:gd name="connsiteY11-1968" fmla="*/ 630959 h 1199364"/>
              <a:gd name="connsiteX12-1969" fmla="*/ 2951803 w 4272025"/>
              <a:gd name="connsiteY12-1970" fmla="*/ 378114 h 1199364"/>
              <a:gd name="connsiteX13-1971" fmla="*/ 3066103 w 4272025"/>
              <a:gd name="connsiteY13-1972" fmla="*/ 59459 h 1199364"/>
              <a:gd name="connsiteX14-1973" fmla="*/ 3790003 w 4272025"/>
              <a:gd name="connsiteY14-1974" fmla="*/ 21359 h 1199364"/>
              <a:gd name="connsiteX15-1975" fmla="*/ 4015140 w 4272025"/>
              <a:gd name="connsiteY15-1976" fmla="*/ 59459 h 1199364"/>
              <a:gd name="connsiteX16-1977" fmla="*/ 4115585 w 4272025"/>
              <a:gd name="connsiteY16-1978" fmla="*/ 170295 h 1199364"/>
              <a:gd name="connsiteX17-1979" fmla="*/ 4219494 w 4272025"/>
              <a:gd name="connsiteY17-1980" fmla="*/ 360795 h 1199364"/>
              <a:gd name="connsiteX18-1981" fmla="*/ 4264521 w 4272025"/>
              <a:gd name="connsiteY18-1982" fmla="*/ 568614 h 1199364"/>
              <a:gd name="connsiteX19-1983" fmla="*/ 4264521 w 4272025"/>
              <a:gd name="connsiteY19-1984" fmla="*/ 724477 h 1199364"/>
              <a:gd name="connsiteX20-1985" fmla="*/ 4257594 w 4272025"/>
              <a:gd name="connsiteY20-1986" fmla="*/ 748723 h 1199364"/>
              <a:gd name="connsiteX21-1987" fmla="*/ 4229885 w 4272025"/>
              <a:gd name="connsiteY21-1988" fmla="*/ 804141 h 1199364"/>
              <a:gd name="connsiteX22-1989" fmla="*/ 4143294 w 4272025"/>
              <a:gd name="connsiteY22-1990" fmla="*/ 845704 h 1199364"/>
              <a:gd name="connsiteX23-1991" fmla="*/ 3938405 w 4272025"/>
              <a:gd name="connsiteY23-1992" fmla="*/ 965474 h 1199364"/>
              <a:gd name="connsiteX24-1993" fmla="*/ 3506357 w 4272025"/>
              <a:gd name="connsiteY24-1994" fmla="*/ 1109490 h 1199364"/>
              <a:gd name="connsiteX25-1995" fmla="*/ 2786277 w 4272025"/>
              <a:gd name="connsiteY25-1996" fmla="*/ 1181498 h 1199364"/>
              <a:gd name="connsiteX26-1997" fmla="*/ 1922182 w 4272025"/>
              <a:gd name="connsiteY26-1998" fmla="*/ 1181498 h 1199364"/>
              <a:gd name="connsiteX27-1999" fmla="*/ 1130094 w 4272025"/>
              <a:gd name="connsiteY27-2000" fmla="*/ 1109490 h 1199364"/>
              <a:gd name="connsiteX28-2001" fmla="*/ 554030 w 4272025"/>
              <a:gd name="connsiteY28-2002" fmla="*/ 965474 h 1199364"/>
              <a:gd name="connsiteX29-2003" fmla="*/ 338005 w 4272025"/>
              <a:gd name="connsiteY29-2004" fmla="*/ 893466 h 1199364"/>
              <a:gd name="connsiteX30-2005" fmla="*/ 52740 w 4272025"/>
              <a:gd name="connsiteY30-2006" fmla="*/ 707159 h 1199364"/>
              <a:gd name="connsiteX31-2007" fmla="*/ 21567 w 4272025"/>
              <a:gd name="connsiteY31-2008" fmla="*/ 447386 h 1199364"/>
              <a:gd name="connsiteX32-2009" fmla="*/ 121198 w 4272025"/>
              <a:gd name="connsiteY32-2010" fmla="*/ 245345 h 1199364"/>
              <a:gd name="connsiteX0-2011" fmla="*/ 134201 w 4272025"/>
              <a:gd name="connsiteY0-2012" fmla="*/ 271384 h 1199364"/>
              <a:gd name="connsiteX1-2013" fmla="*/ 337225 w 4272025"/>
              <a:gd name="connsiteY1-2014" fmla="*/ 173328 h 1199364"/>
              <a:gd name="connsiteX2-2015" fmla="*/ 625261 w 4272025"/>
              <a:gd name="connsiteY2-2016" fmla="*/ 245345 h 1199364"/>
              <a:gd name="connsiteX3-2017" fmla="*/ 755858 w 4272025"/>
              <a:gd name="connsiteY3-2018" fmla="*/ 288059 h 1199364"/>
              <a:gd name="connsiteX4-2019" fmla="*/ 769279 w 4272025"/>
              <a:gd name="connsiteY4-2020" fmla="*/ 317363 h 1199364"/>
              <a:gd name="connsiteX5-2021" fmla="*/ 825130 w 4272025"/>
              <a:gd name="connsiteY5-2022" fmla="*/ 471632 h 1199364"/>
              <a:gd name="connsiteX6-2023" fmla="*/ 960212 w 4272025"/>
              <a:gd name="connsiteY6-2024" fmla="*/ 741795 h 1199364"/>
              <a:gd name="connsiteX7-2025" fmla="*/ 1465903 w 4272025"/>
              <a:gd name="connsiteY7-2026" fmla="*/ 880341 h 1199364"/>
              <a:gd name="connsiteX8-2027" fmla="*/ 2536167 w 4272025"/>
              <a:gd name="connsiteY8-2028" fmla="*/ 949614 h 1199364"/>
              <a:gd name="connsiteX9-2029" fmla="*/ 2750912 w 4272025"/>
              <a:gd name="connsiteY9-2030" fmla="*/ 946150 h 1199364"/>
              <a:gd name="connsiteX10-2031" fmla="*/ 2879067 w 4272025"/>
              <a:gd name="connsiteY10-2032" fmla="*/ 890732 h 1199364"/>
              <a:gd name="connsiteX11-2033" fmla="*/ 2955267 w 4272025"/>
              <a:gd name="connsiteY11-2034" fmla="*/ 630959 h 1199364"/>
              <a:gd name="connsiteX12-2035" fmla="*/ 2951803 w 4272025"/>
              <a:gd name="connsiteY12-2036" fmla="*/ 378114 h 1199364"/>
              <a:gd name="connsiteX13-2037" fmla="*/ 3066103 w 4272025"/>
              <a:gd name="connsiteY13-2038" fmla="*/ 59459 h 1199364"/>
              <a:gd name="connsiteX14-2039" fmla="*/ 3790003 w 4272025"/>
              <a:gd name="connsiteY14-2040" fmla="*/ 21359 h 1199364"/>
              <a:gd name="connsiteX15-2041" fmla="*/ 4015140 w 4272025"/>
              <a:gd name="connsiteY15-2042" fmla="*/ 59459 h 1199364"/>
              <a:gd name="connsiteX16-2043" fmla="*/ 4115585 w 4272025"/>
              <a:gd name="connsiteY16-2044" fmla="*/ 170295 h 1199364"/>
              <a:gd name="connsiteX17-2045" fmla="*/ 4219494 w 4272025"/>
              <a:gd name="connsiteY17-2046" fmla="*/ 360795 h 1199364"/>
              <a:gd name="connsiteX18-2047" fmla="*/ 4264521 w 4272025"/>
              <a:gd name="connsiteY18-2048" fmla="*/ 568614 h 1199364"/>
              <a:gd name="connsiteX19-2049" fmla="*/ 4264521 w 4272025"/>
              <a:gd name="connsiteY19-2050" fmla="*/ 724477 h 1199364"/>
              <a:gd name="connsiteX20-2051" fmla="*/ 4257594 w 4272025"/>
              <a:gd name="connsiteY20-2052" fmla="*/ 748723 h 1199364"/>
              <a:gd name="connsiteX21-2053" fmla="*/ 4229885 w 4272025"/>
              <a:gd name="connsiteY21-2054" fmla="*/ 804141 h 1199364"/>
              <a:gd name="connsiteX22-2055" fmla="*/ 4143294 w 4272025"/>
              <a:gd name="connsiteY22-2056" fmla="*/ 845704 h 1199364"/>
              <a:gd name="connsiteX23-2057" fmla="*/ 3938405 w 4272025"/>
              <a:gd name="connsiteY23-2058" fmla="*/ 965474 h 1199364"/>
              <a:gd name="connsiteX24-2059" fmla="*/ 3506357 w 4272025"/>
              <a:gd name="connsiteY24-2060" fmla="*/ 1109490 h 1199364"/>
              <a:gd name="connsiteX25-2061" fmla="*/ 2786277 w 4272025"/>
              <a:gd name="connsiteY25-2062" fmla="*/ 1181498 h 1199364"/>
              <a:gd name="connsiteX26-2063" fmla="*/ 1922182 w 4272025"/>
              <a:gd name="connsiteY26-2064" fmla="*/ 1181498 h 1199364"/>
              <a:gd name="connsiteX27-2065" fmla="*/ 1130094 w 4272025"/>
              <a:gd name="connsiteY27-2066" fmla="*/ 1109490 h 1199364"/>
              <a:gd name="connsiteX28-2067" fmla="*/ 554030 w 4272025"/>
              <a:gd name="connsiteY28-2068" fmla="*/ 965474 h 1199364"/>
              <a:gd name="connsiteX29-2069" fmla="*/ 338005 w 4272025"/>
              <a:gd name="connsiteY29-2070" fmla="*/ 893466 h 1199364"/>
              <a:gd name="connsiteX30-2071" fmla="*/ 52740 w 4272025"/>
              <a:gd name="connsiteY30-2072" fmla="*/ 707159 h 1199364"/>
              <a:gd name="connsiteX31-2073" fmla="*/ 21567 w 4272025"/>
              <a:gd name="connsiteY31-2074" fmla="*/ 447386 h 1199364"/>
              <a:gd name="connsiteX32-2075" fmla="*/ 134201 w 4272025"/>
              <a:gd name="connsiteY32-2076" fmla="*/ 271384 h 1199364"/>
              <a:gd name="connsiteX0-2077" fmla="*/ 134201 w 4272025"/>
              <a:gd name="connsiteY0-2078" fmla="*/ 271384 h 1199364"/>
              <a:gd name="connsiteX1-2079" fmla="*/ 332897 w 4272025"/>
              <a:gd name="connsiteY1-2080" fmla="*/ 212360 h 1199364"/>
              <a:gd name="connsiteX2-2081" fmla="*/ 625261 w 4272025"/>
              <a:gd name="connsiteY2-2082" fmla="*/ 245345 h 1199364"/>
              <a:gd name="connsiteX3-2083" fmla="*/ 755858 w 4272025"/>
              <a:gd name="connsiteY3-2084" fmla="*/ 288059 h 1199364"/>
              <a:gd name="connsiteX4-2085" fmla="*/ 769279 w 4272025"/>
              <a:gd name="connsiteY4-2086" fmla="*/ 317363 h 1199364"/>
              <a:gd name="connsiteX5-2087" fmla="*/ 825130 w 4272025"/>
              <a:gd name="connsiteY5-2088" fmla="*/ 471632 h 1199364"/>
              <a:gd name="connsiteX6-2089" fmla="*/ 960212 w 4272025"/>
              <a:gd name="connsiteY6-2090" fmla="*/ 741795 h 1199364"/>
              <a:gd name="connsiteX7-2091" fmla="*/ 1465903 w 4272025"/>
              <a:gd name="connsiteY7-2092" fmla="*/ 880341 h 1199364"/>
              <a:gd name="connsiteX8-2093" fmla="*/ 2536167 w 4272025"/>
              <a:gd name="connsiteY8-2094" fmla="*/ 949614 h 1199364"/>
              <a:gd name="connsiteX9-2095" fmla="*/ 2750912 w 4272025"/>
              <a:gd name="connsiteY9-2096" fmla="*/ 946150 h 1199364"/>
              <a:gd name="connsiteX10-2097" fmla="*/ 2879067 w 4272025"/>
              <a:gd name="connsiteY10-2098" fmla="*/ 890732 h 1199364"/>
              <a:gd name="connsiteX11-2099" fmla="*/ 2955267 w 4272025"/>
              <a:gd name="connsiteY11-2100" fmla="*/ 630959 h 1199364"/>
              <a:gd name="connsiteX12-2101" fmla="*/ 2951803 w 4272025"/>
              <a:gd name="connsiteY12-2102" fmla="*/ 378114 h 1199364"/>
              <a:gd name="connsiteX13-2103" fmla="*/ 3066103 w 4272025"/>
              <a:gd name="connsiteY13-2104" fmla="*/ 59459 h 1199364"/>
              <a:gd name="connsiteX14-2105" fmla="*/ 3790003 w 4272025"/>
              <a:gd name="connsiteY14-2106" fmla="*/ 21359 h 1199364"/>
              <a:gd name="connsiteX15-2107" fmla="*/ 4015140 w 4272025"/>
              <a:gd name="connsiteY15-2108" fmla="*/ 59459 h 1199364"/>
              <a:gd name="connsiteX16-2109" fmla="*/ 4115585 w 4272025"/>
              <a:gd name="connsiteY16-2110" fmla="*/ 170295 h 1199364"/>
              <a:gd name="connsiteX17-2111" fmla="*/ 4219494 w 4272025"/>
              <a:gd name="connsiteY17-2112" fmla="*/ 360795 h 1199364"/>
              <a:gd name="connsiteX18-2113" fmla="*/ 4264521 w 4272025"/>
              <a:gd name="connsiteY18-2114" fmla="*/ 568614 h 1199364"/>
              <a:gd name="connsiteX19-2115" fmla="*/ 4264521 w 4272025"/>
              <a:gd name="connsiteY19-2116" fmla="*/ 724477 h 1199364"/>
              <a:gd name="connsiteX20-2117" fmla="*/ 4257594 w 4272025"/>
              <a:gd name="connsiteY20-2118" fmla="*/ 748723 h 1199364"/>
              <a:gd name="connsiteX21-2119" fmla="*/ 4229885 w 4272025"/>
              <a:gd name="connsiteY21-2120" fmla="*/ 804141 h 1199364"/>
              <a:gd name="connsiteX22-2121" fmla="*/ 4143294 w 4272025"/>
              <a:gd name="connsiteY22-2122" fmla="*/ 845704 h 1199364"/>
              <a:gd name="connsiteX23-2123" fmla="*/ 3938405 w 4272025"/>
              <a:gd name="connsiteY23-2124" fmla="*/ 965474 h 1199364"/>
              <a:gd name="connsiteX24-2125" fmla="*/ 3506357 w 4272025"/>
              <a:gd name="connsiteY24-2126" fmla="*/ 1109490 h 1199364"/>
              <a:gd name="connsiteX25-2127" fmla="*/ 2786277 w 4272025"/>
              <a:gd name="connsiteY25-2128" fmla="*/ 1181498 h 1199364"/>
              <a:gd name="connsiteX26-2129" fmla="*/ 1922182 w 4272025"/>
              <a:gd name="connsiteY26-2130" fmla="*/ 1181498 h 1199364"/>
              <a:gd name="connsiteX27-2131" fmla="*/ 1130094 w 4272025"/>
              <a:gd name="connsiteY27-2132" fmla="*/ 1109490 h 1199364"/>
              <a:gd name="connsiteX28-2133" fmla="*/ 554030 w 4272025"/>
              <a:gd name="connsiteY28-2134" fmla="*/ 965474 h 1199364"/>
              <a:gd name="connsiteX29-2135" fmla="*/ 338005 w 4272025"/>
              <a:gd name="connsiteY29-2136" fmla="*/ 893466 h 1199364"/>
              <a:gd name="connsiteX30-2137" fmla="*/ 52740 w 4272025"/>
              <a:gd name="connsiteY30-2138" fmla="*/ 707159 h 1199364"/>
              <a:gd name="connsiteX31-2139" fmla="*/ 21567 w 4272025"/>
              <a:gd name="connsiteY31-2140" fmla="*/ 447386 h 1199364"/>
              <a:gd name="connsiteX32-2141" fmla="*/ 134201 w 4272025"/>
              <a:gd name="connsiteY32-2142" fmla="*/ 271384 h 1199364"/>
              <a:gd name="connsiteX0-2143" fmla="*/ 134201 w 4272025"/>
              <a:gd name="connsiteY0-2144" fmla="*/ 271384 h 1199364"/>
              <a:gd name="connsiteX1-2145" fmla="*/ 332897 w 4272025"/>
              <a:gd name="connsiteY1-2146" fmla="*/ 212360 h 1199364"/>
              <a:gd name="connsiteX2-2147" fmla="*/ 625261 w 4272025"/>
              <a:gd name="connsiteY2-2148" fmla="*/ 245345 h 1199364"/>
              <a:gd name="connsiteX3-2149" fmla="*/ 755858 w 4272025"/>
              <a:gd name="connsiteY3-2150" fmla="*/ 288059 h 1199364"/>
              <a:gd name="connsiteX4-2151" fmla="*/ 769279 w 4272025"/>
              <a:gd name="connsiteY4-2152" fmla="*/ 389381 h 1199364"/>
              <a:gd name="connsiteX5-2153" fmla="*/ 825130 w 4272025"/>
              <a:gd name="connsiteY5-2154" fmla="*/ 471632 h 1199364"/>
              <a:gd name="connsiteX6-2155" fmla="*/ 960212 w 4272025"/>
              <a:gd name="connsiteY6-2156" fmla="*/ 741795 h 1199364"/>
              <a:gd name="connsiteX7-2157" fmla="*/ 1465903 w 4272025"/>
              <a:gd name="connsiteY7-2158" fmla="*/ 880341 h 1199364"/>
              <a:gd name="connsiteX8-2159" fmla="*/ 2536167 w 4272025"/>
              <a:gd name="connsiteY8-2160" fmla="*/ 949614 h 1199364"/>
              <a:gd name="connsiteX9-2161" fmla="*/ 2750912 w 4272025"/>
              <a:gd name="connsiteY9-2162" fmla="*/ 946150 h 1199364"/>
              <a:gd name="connsiteX10-2163" fmla="*/ 2879067 w 4272025"/>
              <a:gd name="connsiteY10-2164" fmla="*/ 890732 h 1199364"/>
              <a:gd name="connsiteX11-2165" fmla="*/ 2955267 w 4272025"/>
              <a:gd name="connsiteY11-2166" fmla="*/ 630959 h 1199364"/>
              <a:gd name="connsiteX12-2167" fmla="*/ 2951803 w 4272025"/>
              <a:gd name="connsiteY12-2168" fmla="*/ 378114 h 1199364"/>
              <a:gd name="connsiteX13-2169" fmla="*/ 3066103 w 4272025"/>
              <a:gd name="connsiteY13-2170" fmla="*/ 59459 h 1199364"/>
              <a:gd name="connsiteX14-2171" fmla="*/ 3790003 w 4272025"/>
              <a:gd name="connsiteY14-2172" fmla="*/ 21359 h 1199364"/>
              <a:gd name="connsiteX15-2173" fmla="*/ 4015140 w 4272025"/>
              <a:gd name="connsiteY15-2174" fmla="*/ 59459 h 1199364"/>
              <a:gd name="connsiteX16-2175" fmla="*/ 4115585 w 4272025"/>
              <a:gd name="connsiteY16-2176" fmla="*/ 170295 h 1199364"/>
              <a:gd name="connsiteX17-2177" fmla="*/ 4219494 w 4272025"/>
              <a:gd name="connsiteY17-2178" fmla="*/ 360795 h 1199364"/>
              <a:gd name="connsiteX18-2179" fmla="*/ 4264521 w 4272025"/>
              <a:gd name="connsiteY18-2180" fmla="*/ 568614 h 1199364"/>
              <a:gd name="connsiteX19-2181" fmla="*/ 4264521 w 4272025"/>
              <a:gd name="connsiteY19-2182" fmla="*/ 724477 h 1199364"/>
              <a:gd name="connsiteX20-2183" fmla="*/ 4257594 w 4272025"/>
              <a:gd name="connsiteY20-2184" fmla="*/ 748723 h 1199364"/>
              <a:gd name="connsiteX21-2185" fmla="*/ 4229885 w 4272025"/>
              <a:gd name="connsiteY21-2186" fmla="*/ 804141 h 1199364"/>
              <a:gd name="connsiteX22-2187" fmla="*/ 4143294 w 4272025"/>
              <a:gd name="connsiteY22-2188" fmla="*/ 845704 h 1199364"/>
              <a:gd name="connsiteX23-2189" fmla="*/ 3938405 w 4272025"/>
              <a:gd name="connsiteY23-2190" fmla="*/ 965474 h 1199364"/>
              <a:gd name="connsiteX24-2191" fmla="*/ 3506357 w 4272025"/>
              <a:gd name="connsiteY24-2192" fmla="*/ 1109490 h 1199364"/>
              <a:gd name="connsiteX25-2193" fmla="*/ 2786277 w 4272025"/>
              <a:gd name="connsiteY25-2194" fmla="*/ 1181498 h 1199364"/>
              <a:gd name="connsiteX26-2195" fmla="*/ 1922182 w 4272025"/>
              <a:gd name="connsiteY26-2196" fmla="*/ 1181498 h 1199364"/>
              <a:gd name="connsiteX27-2197" fmla="*/ 1130094 w 4272025"/>
              <a:gd name="connsiteY27-2198" fmla="*/ 1109490 h 1199364"/>
              <a:gd name="connsiteX28-2199" fmla="*/ 554030 w 4272025"/>
              <a:gd name="connsiteY28-2200" fmla="*/ 965474 h 1199364"/>
              <a:gd name="connsiteX29-2201" fmla="*/ 338005 w 4272025"/>
              <a:gd name="connsiteY29-2202" fmla="*/ 893466 h 1199364"/>
              <a:gd name="connsiteX30-2203" fmla="*/ 52740 w 4272025"/>
              <a:gd name="connsiteY30-2204" fmla="*/ 707159 h 1199364"/>
              <a:gd name="connsiteX31-2205" fmla="*/ 21567 w 4272025"/>
              <a:gd name="connsiteY31-2206" fmla="*/ 447386 h 1199364"/>
              <a:gd name="connsiteX32-2207" fmla="*/ 134201 w 4272025"/>
              <a:gd name="connsiteY32-2208" fmla="*/ 271384 h 1199364"/>
              <a:gd name="connsiteX0-2209" fmla="*/ 134201 w 4272025"/>
              <a:gd name="connsiteY0-2210" fmla="*/ 271384 h 1199364"/>
              <a:gd name="connsiteX1-2211" fmla="*/ 332897 w 4272025"/>
              <a:gd name="connsiteY1-2212" fmla="*/ 212360 h 1199364"/>
              <a:gd name="connsiteX2-2213" fmla="*/ 625261 w 4272025"/>
              <a:gd name="connsiteY2-2214" fmla="*/ 245345 h 1199364"/>
              <a:gd name="connsiteX3-2215" fmla="*/ 703277 w 4272025"/>
              <a:gd name="connsiteY3-2216" fmla="*/ 275364 h 1199364"/>
              <a:gd name="connsiteX4-2217" fmla="*/ 769279 w 4272025"/>
              <a:gd name="connsiteY4-2218" fmla="*/ 389381 h 1199364"/>
              <a:gd name="connsiteX5-2219" fmla="*/ 825130 w 4272025"/>
              <a:gd name="connsiteY5-2220" fmla="*/ 471632 h 1199364"/>
              <a:gd name="connsiteX6-2221" fmla="*/ 960212 w 4272025"/>
              <a:gd name="connsiteY6-2222" fmla="*/ 741795 h 1199364"/>
              <a:gd name="connsiteX7-2223" fmla="*/ 1465903 w 4272025"/>
              <a:gd name="connsiteY7-2224" fmla="*/ 880341 h 1199364"/>
              <a:gd name="connsiteX8-2225" fmla="*/ 2536167 w 4272025"/>
              <a:gd name="connsiteY8-2226" fmla="*/ 949614 h 1199364"/>
              <a:gd name="connsiteX9-2227" fmla="*/ 2750912 w 4272025"/>
              <a:gd name="connsiteY9-2228" fmla="*/ 946150 h 1199364"/>
              <a:gd name="connsiteX10-2229" fmla="*/ 2879067 w 4272025"/>
              <a:gd name="connsiteY10-2230" fmla="*/ 890732 h 1199364"/>
              <a:gd name="connsiteX11-2231" fmla="*/ 2955267 w 4272025"/>
              <a:gd name="connsiteY11-2232" fmla="*/ 630959 h 1199364"/>
              <a:gd name="connsiteX12-2233" fmla="*/ 2951803 w 4272025"/>
              <a:gd name="connsiteY12-2234" fmla="*/ 378114 h 1199364"/>
              <a:gd name="connsiteX13-2235" fmla="*/ 3066103 w 4272025"/>
              <a:gd name="connsiteY13-2236" fmla="*/ 59459 h 1199364"/>
              <a:gd name="connsiteX14-2237" fmla="*/ 3790003 w 4272025"/>
              <a:gd name="connsiteY14-2238" fmla="*/ 21359 h 1199364"/>
              <a:gd name="connsiteX15-2239" fmla="*/ 4015140 w 4272025"/>
              <a:gd name="connsiteY15-2240" fmla="*/ 59459 h 1199364"/>
              <a:gd name="connsiteX16-2241" fmla="*/ 4115585 w 4272025"/>
              <a:gd name="connsiteY16-2242" fmla="*/ 170295 h 1199364"/>
              <a:gd name="connsiteX17-2243" fmla="*/ 4219494 w 4272025"/>
              <a:gd name="connsiteY17-2244" fmla="*/ 360795 h 1199364"/>
              <a:gd name="connsiteX18-2245" fmla="*/ 4264521 w 4272025"/>
              <a:gd name="connsiteY18-2246" fmla="*/ 568614 h 1199364"/>
              <a:gd name="connsiteX19-2247" fmla="*/ 4264521 w 4272025"/>
              <a:gd name="connsiteY19-2248" fmla="*/ 724477 h 1199364"/>
              <a:gd name="connsiteX20-2249" fmla="*/ 4257594 w 4272025"/>
              <a:gd name="connsiteY20-2250" fmla="*/ 748723 h 1199364"/>
              <a:gd name="connsiteX21-2251" fmla="*/ 4229885 w 4272025"/>
              <a:gd name="connsiteY21-2252" fmla="*/ 804141 h 1199364"/>
              <a:gd name="connsiteX22-2253" fmla="*/ 4143294 w 4272025"/>
              <a:gd name="connsiteY22-2254" fmla="*/ 845704 h 1199364"/>
              <a:gd name="connsiteX23-2255" fmla="*/ 3938405 w 4272025"/>
              <a:gd name="connsiteY23-2256" fmla="*/ 965474 h 1199364"/>
              <a:gd name="connsiteX24-2257" fmla="*/ 3506357 w 4272025"/>
              <a:gd name="connsiteY24-2258" fmla="*/ 1109490 h 1199364"/>
              <a:gd name="connsiteX25-2259" fmla="*/ 2786277 w 4272025"/>
              <a:gd name="connsiteY25-2260" fmla="*/ 1181498 h 1199364"/>
              <a:gd name="connsiteX26-2261" fmla="*/ 1922182 w 4272025"/>
              <a:gd name="connsiteY26-2262" fmla="*/ 1181498 h 1199364"/>
              <a:gd name="connsiteX27-2263" fmla="*/ 1130094 w 4272025"/>
              <a:gd name="connsiteY27-2264" fmla="*/ 1109490 h 1199364"/>
              <a:gd name="connsiteX28-2265" fmla="*/ 554030 w 4272025"/>
              <a:gd name="connsiteY28-2266" fmla="*/ 965474 h 1199364"/>
              <a:gd name="connsiteX29-2267" fmla="*/ 338005 w 4272025"/>
              <a:gd name="connsiteY29-2268" fmla="*/ 893466 h 1199364"/>
              <a:gd name="connsiteX30-2269" fmla="*/ 52740 w 4272025"/>
              <a:gd name="connsiteY30-2270" fmla="*/ 707159 h 1199364"/>
              <a:gd name="connsiteX31-2271" fmla="*/ 21567 w 4272025"/>
              <a:gd name="connsiteY31-2272" fmla="*/ 447386 h 1199364"/>
              <a:gd name="connsiteX32-2273" fmla="*/ 134201 w 4272025"/>
              <a:gd name="connsiteY32-2274" fmla="*/ 271384 h 1199364"/>
              <a:gd name="connsiteX0-2275" fmla="*/ 134201 w 4272025"/>
              <a:gd name="connsiteY0-2276" fmla="*/ 271384 h 1199364"/>
              <a:gd name="connsiteX1-2277" fmla="*/ 332897 w 4272025"/>
              <a:gd name="connsiteY1-2278" fmla="*/ 212360 h 1199364"/>
              <a:gd name="connsiteX2-2279" fmla="*/ 625261 w 4272025"/>
              <a:gd name="connsiteY2-2280" fmla="*/ 245345 h 1199364"/>
              <a:gd name="connsiteX3-2281" fmla="*/ 703277 w 4272025"/>
              <a:gd name="connsiteY3-2282" fmla="*/ 275364 h 1199364"/>
              <a:gd name="connsiteX4-2283" fmla="*/ 769279 w 4272025"/>
              <a:gd name="connsiteY4-2284" fmla="*/ 389381 h 1199364"/>
              <a:gd name="connsiteX5-2285" fmla="*/ 825130 w 4272025"/>
              <a:gd name="connsiteY5-2286" fmla="*/ 471632 h 1199364"/>
              <a:gd name="connsiteX6-2287" fmla="*/ 960212 w 4272025"/>
              <a:gd name="connsiteY6-2288" fmla="*/ 741795 h 1199364"/>
              <a:gd name="connsiteX7-2289" fmla="*/ 1465903 w 4272025"/>
              <a:gd name="connsiteY7-2290" fmla="*/ 880341 h 1199364"/>
              <a:gd name="connsiteX8-2291" fmla="*/ 2536167 w 4272025"/>
              <a:gd name="connsiteY8-2292" fmla="*/ 949614 h 1199364"/>
              <a:gd name="connsiteX9-2293" fmla="*/ 2750912 w 4272025"/>
              <a:gd name="connsiteY9-2294" fmla="*/ 946150 h 1199364"/>
              <a:gd name="connsiteX10-2295" fmla="*/ 2879067 w 4272025"/>
              <a:gd name="connsiteY10-2296" fmla="*/ 890732 h 1199364"/>
              <a:gd name="connsiteX11-2297" fmla="*/ 2955267 w 4272025"/>
              <a:gd name="connsiteY11-2298" fmla="*/ 630959 h 1199364"/>
              <a:gd name="connsiteX12-2299" fmla="*/ 2951803 w 4272025"/>
              <a:gd name="connsiteY12-2300" fmla="*/ 378114 h 1199364"/>
              <a:gd name="connsiteX13-2301" fmla="*/ 3066103 w 4272025"/>
              <a:gd name="connsiteY13-2302" fmla="*/ 59459 h 1199364"/>
              <a:gd name="connsiteX14-2303" fmla="*/ 3790003 w 4272025"/>
              <a:gd name="connsiteY14-2304" fmla="*/ 21359 h 1199364"/>
              <a:gd name="connsiteX15-2305" fmla="*/ 3972426 w 4272025"/>
              <a:gd name="connsiteY15-2306" fmla="*/ 89425 h 1199364"/>
              <a:gd name="connsiteX16-2307" fmla="*/ 4115585 w 4272025"/>
              <a:gd name="connsiteY16-2308" fmla="*/ 170295 h 1199364"/>
              <a:gd name="connsiteX17-2309" fmla="*/ 4219494 w 4272025"/>
              <a:gd name="connsiteY17-2310" fmla="*/ 360795 h 1199364"/>
              <a:gd name="connsiteX18-2311" fmla="*/ 4264521 w 4272025"/>
              <a:gd name="connsiteY18-2312" fmla="*/ 568614 h 1199364"/>
              <a:gd name="connsiteX19-2313" fmla="*/ 4264521 w 4272025"/>
              <a:gd name="connsiteY19-2314" fmla="*/ 724477 h 1199364"/>
              <a:gd name="connsiteX20-2315" fmla="*/ 4257594 w 4272025"/>
              <a:gd name="connsiteY20-2316" fmla="*/ 748723 h 1199364"/>
              <a:gd name="connsiteX21-2317" fmla="*/ 4229885 w 4272025"/>
              <a:gd name="connsiteY21-2318" fmla="*/ 804141 h 1199364"/>
              <a:gd name="connsiteX22-2319" fmla="*/ 4143294 w 4272025"/>
              <a:gd name="connsiteY22-2320" fmla="*/ 845704 h 1199364"/>
              <a:gd name="connsiteX23-2321" fmla="*/ 3938405 w 4272025"/>
              <a:gd name="connsiteY23-2322" fmla="*/ 965474 h 1199364"/>
              <a:gd name="connsiteX24-2323" fmla="*/ 3506357 w 4272025"/>
              <a:gd name="connsiteY24-2324" fmla="*/ 1109490 h 1199364"/>
              <a:gd name="connsiteX25-2325" fmla="*/ 2786277 w 4272025"/>
              <a:gd name="connsiteY25-2326" fmla="*/ 1181498 h 1199364"/>
              <a:gd name="connsiteX26-2327" fmla="*/ 1922182 w 4272025"/>
              <a:gd name="connsiteY26-2328" fmla="*/ 1181498 h 1199364"/>
              <a:gd name="connsiteX27-2329" fmla="*/ 1130094 w 4272025"/>
              <a:gd name="connsiteY27-2330" fmla="*/ 1109490 h 1199364"/>
              <a:gd name="connsiteX28-2331" fmla="*/ 554030 w 4272025"/>
              <a:gd name="connsiteY28-2332" fmla="*/ 965474 h 1199364"/>
              <a:gd name="connsiteX29-2333" fmla="*/ 338005 w 4272025"/>
              <a:gd name="connsiteY29-2334" fmla="*/ 893466 h 1199364"/>
              <a:gd name="connsiteX30-2335" fmla="*/ 52740 w 4272025"/>
              <a:gd name="connsiteY30-2336" fmla="*/ 707159 h 1199364"/>
              <a:gd name="connsiteX31-2337" fmla="*/ 21567 w 4272025"/>
              <a:gd name="connsiteY31-2338" fmla="*/ 447386 h 1199364"/>
              <a:gd name="connsiteX32-2339" fmla="*/ 134201 w 4272025"/>
              <a:gd name="connsiteY32-2340" fmla="*/ 271384 h 1199364"/>
              <a:gd name="connsiteX0-2341" fmla="*/ 134201 w 4272025"/>
              <a:gd name="connsiteY0-2342" fmla="*/ 271384 h 1199364"/>
              <a:gd name="connsiteX1-2343" fmla="*/ 332897 w 4272025"/>
              <a:gd name="connsiteY1-2344" fmla="*/ 212360 h 1199364"/>
              <a:gd name="connsiteX2-2345" fmla="*/ 625261 w 4272025"/>
              <a:gd name="connsiteY2-2346" fmla="*/ 245345 h 1199364"/>
              <a:gd name="connsiteX3-2347" fmla="*/ 703277 w 4272025"/>
              <a:gd name="connsiteY3-2348" fmla="*/ 275364 h 1199364"/>
              <a:gd name="connsiteX4-2349" fmla="*/ 769279 w 4272025"/>
              <a:gd name="connsiteY4-2350" fmla="*/ 389381 h 1199364"/>
              <a:gd name="connsiteX5-2351" fmla="*/ 825130 w 4272025"/>
              <a:gd name="connsiteY5-2352" fmla="*/ 471632 h 1199364"/>
              <a:gd name="connsiteX6-2353" fmla="*/ 960212 w 4272025"/>
              <a:gd name="connsiteY6-2354" fmla="*/ 741795 h 1199364"/>
              <a:gd name="connsiteX7-2355" fmla="*/ 1465903 w 4272025"/>
              <a:gd name="connsiteY7-2356" fmla="*/ 880341 h 1199364"/>
              <a:gd name="connsiteX8-2357" fmla="*/ 2536167 w 4272025"/>
              <a:gd name="connsiteY8-2358" fmla="*/ 949614 h 1199364"/>
              <a:gd name="connsiteX9-2359" fmla="*/ 2750912 w 4272025"/>
              <a:gd name="connsiteY9-2360" fmla="*/ 946150 h 1199364"/>
              <a:gd name="connsiteX10-2361" fmla="*/ 2879067 w 4272025"/>
              <a:gd name="connsiteY10-2362" fmla="*/ 890732 h 1199364"/>
              <a:gd name="connsiteX11-2363" fmla="*/ 2955267 w 4272025"/>
              <a:gd name="connsiteY11-2364" fmla="*/ 630959 h 1199364"/>
              <a:gd name="connsiteX12-2365" fmla="*/ 2951803 w 4272025"/>
              <a:gd name="connsiteY12-2366" fmla="*/ 378114 h 1199364"/>
              <a:gd name="connsiteX13-2367" fmla="*/ 3066103 w 4272025"/>
              <a:gd name="connsiteY13-2368" fmla="*/ 59459 h 1199364"/>
              <a:gd name="connsiteX14-2369" fmla="*/ 3790003 w 4272025"/>
              <a:gd name="connsiteY14-2370" fmla="*/ 21359 h 1199364"/>
              <a:gd name="connsiteX15-2371" fmla="*/ 3972426 w 4272025"/>
              <a:gd name="connsiteY15-2372" fmla="*/ 89425 h 1199364"/>
              <a:gd name="connsiteX16-2373" fmla="*/ 4024577 w 4272025"/>
              <a:gd name="connsiteY16-2374" fmla="*/ 196314 h 1199364"/>
              <a:gd name="connsiteX17-2375" fmla="*/ 4219494 w 4272025"/>
              <a:gd name="connsiteY17-2376" fmla="*/ 360795 h 1199364"/>
              <a:gd name="connsiteX18-2377" fmla="*/ 4264521 w 4272025"/>
              <a:gd name="connsiteY18-2378" fmla="*/ 568614 h 1199364"/>
              <a:gd name="connsiteX19-2379" fmla="*/ 4264521 w 4272025"/>
              <a:gd name="connsiteY19-2380" fmla="*/ 724477 h 1199364"/>
              <a:gd name="connsiteX20-2381" fmla="*/ 4257594 w 4272025"/>
              <a:gd name="connsiteY20-2382" fmla="*/ 748723 h 1199364"/>
              <a:gd name="connsiteX21-2383" fmla="*/ 4229885 w 4272025"/>
              <a:gd name="connsiteY21-2384" fmla="*/ 804141 h 1199364"/>
              <a:gd name="connsiteX22-2385" fmla="*/ 4143294 w 4272025"/>
              <a:gd name="connsiteY22-2386" fmla="*/ 845704 h 1199364"/>
              <a:gd name="connsiteX23-2387" fmla="*/ 3938405 w 4272025"/>
              <a:gd name="connsiteY23-2388" fmla="*/ 965474 h 1199364"/>
              <a:gd name="connsiteX24-2389" fmla="*/ 3506357 w 4272025"/>
              <a:gd name="connsiteY24-2390" fmla="*/ 1109490 h 1199364"/>
              <a:gd name="connsiteX25-2391" fmla="*/ 2786277 w 4272025"/>
              <a:gd name="connsiteY25-2392" fmla="*/ 1181498 h 1199364"/>
              <a:gd name="connsiteX26-2393" fmla="*/ 1922182 w 4272025"/>
              <a:gd name="connsiteY26-2394" fmla="*/ 1181498 h 1199364"/>
              <a:gd name="connsiteX27-2395" fmla="*/ 1130094 w 4272025"/>
              <a:gd name="connsiteY27-2396" fmla="*/ 1109490 h 1199364"/>
              <a:gd name="connsiteX28-2397" fmla="*/ 554030 w 4272025"/>
              <a:gd name="connsiteY28-2398" fmla="*/ 965474 h 1199364"/>
              <a:gd name="connsiteX29-2399" fmla="*/ 338005 w 4272025"/>
              <a:gd name="connsiteY29-2400" fmla="*/ 893466 h 1199364"/>
              <a:gd name="connsiteX30-2401" fmla="*/ 52740 w 4272025"/>
              <a:gd name="connsiteY30-2402" fmla="*/ 707159 h 1199364"/>
              <a:gd name="connsiteX31-2403" fmla="*/ 21567 w 4272025"/>
              <a:gd name="connsiteY31-2404" fmla="*/ 447386 h 1199364"/>
              <a:gd name="connsiteX32-2405" fmla="*/ 134201 w 4272025"/>
              <a:gd name="connsiteY32-2406" fmla="*/ 271384 h 1199364"/>
              <a:gd name="connsiteX0-2407" fmla="*/ 134201 w 4294416"/>
              <a:gd name="connsiteY0-2408" fmla="*/ 271384 h 1199364"/>
              <a:gd name="connsiteX1-2409" fmla="*/ 332897 w 4294416"/>
              <a:gd name="connsiteY1-2410" fmla="*/ 212360 h 1199364"/>
              <a:gd name="connsiteX2-2411" fmla="*/ 625261 w 4294416"/>
              <a:gd name="connsiteY2-2412" fmla="*/ 245345 h 1199364"/>
              <a:gd name="connsiteX3-2413" fmla="*/ 703277 w 4294416"/>
              <a:gd name="connsiteY3-2414" fmla="*/ 275364 h 1199364"/>
              <a:gd name="connsiteX4-2415" fmla="*/ 769279 w 4294416"/>
              <a:gd name="connsiteY4-2416" fmla="*/ 389381 h 1199364"/>
              <a:gd name="connsiteX5-2417" fmla="*/ 825130 w 4294416"/>
              <a:gd name="connsiteY5-2418" fmla="*/ 471632 h 1199364"/>
              <a:gd name="connsiteX6-2419" fmla="*/ 960212 w 4294416"/>
              <a:gd name="connsiteY6-2420" fmla="*/ 741795 h 1199364"/>
              <a:gd name="connsiteX7-2421" fmla="*/ 1465903 w 4294416"/>
              <a:gd name="connsiteY7-2422" fmla="*/ 880341 h 1199364"/>
              <a:gd name="connsiteX8-2423" fmla="*/ 2536167 w 4294416"/>
              <a:gd name="connsiteY8-2424" fmla="*/ 949614 h 1199364"/>
              <a:gd name="connsiteX9-2425" fmla="*/ 2750912 w 4294416"/>
              <a:gd name="connsiteY9-2426" fmla="*/ 946150 h 1199364"/>
              <a:gd name="connsiteX10-2427" fmla="*/ 2879067 w 4294416"/>
              <a:gd name="connsiteY10-2428" fmla="*/ 890732 h 1199364"/>
              <a:gd name="connsiteX11-2429" fmla="*/ 2955267 w 4294416"/>
              <a:gd name="connsiteY11-2430" fmla="*/ 630959 h 1199364"/>
              <a:gd name="connsiteX12-2431" fmla="*/ 2951803 w 4294416"/>
              <a:gd name="connsiteY12-2432" fmla="*/ 378114 h 1199364"/>
              <a:gd name="connsiteX13-2433" fmla="*/ 3066103 w 4294416"/>
              <a:gd name="connsiteY13-2434" fmla="*/ 59459 h 1199364"/>
              <a:gd name="connsiteX14-2435" fmla="*/ 3790003 w 4294416"/>
              <a:gd name="connsiteY14-2436" fmla="*/ 21359 h 1199364"/>
              <a:gd name="connsiteX15-2437" fmla="*/ 3972426 w 4294416"/>
              <a:gd name="connsiteY15-2438" fmla="*/ 89425 h 1199364"/>
              <a:gd name="connsiteX16-2439" fmla="*/ 4024577 w 4294416"/>
              <a:gd name="connsiteY16-2440" fmla="*/ 196314 h 1199364"/>
              <a:gd name="connsiteX17-2441" fmla="*/ 4085149 w 4294416"/>
              <a:gd name="connsiteY17-2442" fmla="*/ 391151 h 1199364"/>
              <a:gd name="connsiteX18-2443" fmla="*/ 4264521 w 4294416"/>
              <a:gd name="connsiteY18-2444" fmla="*/ 568614 h 1199364"/>
              <a:gd name="connsiteX19-2445" fmla="*/ 4264521 w 4294416"/>
              <a:gd name="connsiteY19-2446" fmla="*/ 724477 h 1199364"/>
              <a:gd name="connsiteX20-2447" fmla="*/ 4257594 w 4294416"/>
              <a:gd name="connsiteY20-2448" fmla="*/ 748723 h 1199364"/>
              <a:gd name="connsiteX21-2449" fmla="*/ 4229885 w 4294416"/>
              <a:gd name="connsiteY21-2450" fmla="*/ 804141 h 1199364"/>
              <a:gd name="connsiteX22-2451" fmla="*/ 4143294 w 4294416"/>
              <a:gd name="connsiteY22-2452" fmla="*/ 845704 h 1199364"/>
              <a:gd name="connsiteX23-2453" fmla="*/ 3938405 w 4294416"/>
              <a:gd name="connsiteY23-2454" fmla="*/ 965474 h 1199364"/>
              <a:gd name="connsiteX24-2455" fmla="*/ 3506357 w 4294416"/>
              <a:gd name="connsiteY24-2456" fmla="*/ 1109490 h 1199364"/>
              <a:gd name="connsiteX25-2457" fmla="*/ 2786277 w 4294416"/>
              <a:gd name="connsiteY25-2458" fmla="*/ 1181498 h 1199364"/>
              <a:gd name="connsiteX26-2459" fmla="*/ 1922182 w 4294416"/>
              <a:gd name="connsiteY26-2460" fmla="*/ 1181498 h 1199364"/>
              <a:gd name="connsiteX27-2461" fmla="*/ 1130094 w 4294416"/>
              <a:gd name="connsiteY27-2462" fmla="*/ 1109490 h 1199364"/>
              <a:gd name="connsiteX28-2463" fmla="*/ 554030 w 4294416"/>
              <a:gd name="connsiteY28-2464" fmla="*/ 965474 h 1199364"/>
              <a:gd name="connsiteX29-2465" fmla="*/ 338005 w 4294416"/>
              <a:gd name="connsiteY29-2466" fmla="*/ 893466 h 1199364"/>
              <a:gd name="connsiteX30-2467" fmla="*/ 52740 w 4294416"/>
              <a:gd name="connsiteY30-2468" fmla="*/ 707159 h 1199364"/>
              <a:gd name="connsiteX31-2469" fmla="*/ 21567 w 4294416"/>
              <a:gd name="connsiteY31-2470" fmla="*/ 447386 h 1199364"/>
              <a:gd name="connsiteX32-2471" fmla="*/ 134201 w 4294416"/>
              <a:gd name="connsiteY32-2472" fmla="*/ 271384 h 1199364"/>
              <a:gd name="connsiteX0-2473" fmla="*/ 134201 w 4301068"/>
              <a:gd name="connsiteY0-2474" fmla="*/ 271384 h 1199364"/>
              <a:gd name="connsiteX1-2475" fmla="*/ 332897 w 4301068"/>
              <a:gd name="connsiteY1-2476" fmla="*/ 212360 h 1199364"/>
              <a:gd name="connsiteX2-2477" fmla="*/ 625261 w 4301068"/>
              <a:gd name="connsiteY2-2478" fmla="*/ 245345 h 1199364"/>
              <a:gd name="connsiteX3-2479" fmla="*/ 703277 w 4301068"/>
              <a:gd name="connsiteY3-2480" fmla="*/ 275364 h 1199364"/>
              <a:gd name="connsiteX4-2481" fmla="*/ 769279 w 4301068"/>
              <a:gd name="connsiteY4-2482" fmla="*/ 389381 h 1199364"/>
              <a:gd name="connsiteX5-2483" fmla="*/ 825130 w 4301068"/>
              <a:gd name="connsiteY5-2484" fmla="*/ 471632 h 1199364"/>
              <a:gd name="connsiteX6-2485" fmla="*/ 960212 w 4301068"/>
              <a:gd name="connsiteY6-2486" fmla="*/ 741795 h 1199364"/>
              <a:gd name="connsiteX7-2487" fmla="*/ 1465903 w 4301068"/>
              <a:gd name="connsiteY7-2488" fmla="*/ 880341 h 1199364"/>
              <a:gd name="connsiteX8-2489" fmla="*/ 2536167 w 4301068"/>
              <a:gd name="connsiteY8-2490" fmla="*/ 949614 h 1199364"/>
              <a:gd name="connsiteX9-2491" fmla="*/ 2750912 w 4301068"/>
              <a:gd name="connsiteY9-2492" fmla="*/ 946150 h 1199364"/>
              <a:gd name="connsiteX10-2493" fmla="*/ 2879067 w 4301068"/>
              <a:gd name="connsiteY10-2494" fmla="*/ 890732 h 1199364"/>
              <a:gd name="connsiteX11-2495" fmla="*/ 2955267 w 4301068"/>
              <a:gd name="connsiteY11-2496" fmla="*/ 630959 h 1199364"/>
              <a:gd name="connsiteX12-2497" fmla="*/ 2951803 w 4301068"/>
              <a:gd name="connsiteY12-2498" fmla="*/ 378114 h 1199364"/>
              <a:gd name="connsiteX13-2499" fmla="*/ 3066103 w 4301068"/>
              <a:gd name="connsiteY13-2500" fmla="*/ 59459 h 1199364"/>
              <a:gd name="connsiteX14-2501" fmla="*/ 3790003 w 4301068"/>
              <a:gd name="connsiteY14-2502" fmla="*/ 21359 h 1199364"/>
              <a:gd name="connsiteX15-2503" fmla="*/ 3972426 w 4301068"/>
              <a:gd name="connsiteY15-2504" fmla="*/ 89425 h 1199364"/>
              <a:gd name="connsiteX16-2505" fmla="*/ 4024577 w 4301068"/>
              <a:gd name="connsiteY16-2506" fmla="*/ 196314 h 1199364"/>
              <a:gd name="connsiteX17-2507" fmla="*/ 4085149 w 4301068"/>
              <a:gd name="connsiteY17-2508" fmla="*/ 391151 h 1199364"/>
              <a:gd name="connsiteX18-2509" fmla="*/ 4264521 w 4301068"/>
              <a:gd name="connsiteY18-2510" fmla="*/ 568614 h 1199364"/>
              <a:gd name="connsiteX19-2511" fmla="*/ 4264521 w 4301068"/>
              <a:gd name="connsiteY19-2512" fmla="*/ 724477 h 1199364"/>
              <a:gd name="connsiteX20-2513" fmla="*/ 4045242 w 4301068"/>
              <a:gd name="connsiteY20-2514" fmla="*/ 670664 h 1199364"/>
              <a:gd name="connsiteX21-2515" fmla="*/ 4229885 w 4301068"/>
              <a:gd name="connsiteY21-2516" fmla="*/ 804141 h 1199364"/>
              <a:gd name="connsiteX22-2517" fmla="*/ 4143294 w 4301068"/>
              <a:gd name="connsiteY22-2518" fmla="*/ 845704 h 1199364"/>
              <a:gd name="connsiteX23-2519" fmla="*/ 3938405 w 4301068"/>
              <a:gd name="connsiteY23-2520" fmla="*/ 965474 h 1199364"/>
              <a:gd name="connsiteX24-2521" fmla="*/ 3506357 w 4301068"/>
              <a:gd name="connsiteY24-2522" fmla="*/ 1109490 h 1199364"/>
              <a:gd name="connsiteX25-2523" fmla="*/ 2786277 w 4301068"/>
              <a:gd name="connsiteY25-2524" fmla="*/ 1181498 h 1199364"/>
              <a:gd name="connsiteX26-2525" fmla="*/ 1922182 w 4301068"/>
              <a:gd name="connsiteY26-2526" fmla="*/ 1181498 h 1199364"/>
              <a:gd name="connsiteX27-2527" fmla="*/ 1130094 w 4301068"/>
              <a:gd name="connsiteY27-2528" fmla="*/ 1109490 h 1199364"/>
              <a:gd name="connsiteX28-2529" fmla="*/ 554030 w 4301068"/>
              <a:gd name="connsiteY28-2530" fmla="*/ 965474 h 1199364"/>
              <a:gd name="connsiteX29-2531" fmla="*/ 338005 w 4301068"/>
              <a:gd name="connsiteY29-2532" fmla="*/ 893466 h 1199364"/>
              <a:gd name="connsiteX30-2533" fmla="*/ 52740 w 4301068"/>
              <a:gd name="connsiteY30-2534" fmla="*/ 707159 h 1199364"/>
              <a:gd name="connsiteX31-2535" fmla="*/ 21567 w 4301068"/>
              <a:gd name="connsiteY31-2536" fmla="*/ 447386 h 1199364"/>
              <a:gd name="connsiteX32-2537" fmla="*/ 134201 w 4301068"/>
              <a:gd name="connsiteY32-2538" fmla="*/ 271384 h 1199364"/>
              <a:gd name="connsiteX0-2539" fmla="*/ 134201 w 4277232"/>
              <a:gd name="connsiteY0-2540" fmla="*/ 271384 h 1199364"/>
              <a:gd name="connsiteX1-2541" fmla="*/ 332897 w 4277232"/>
              <a:gd name="connsiteY1-2542" fmla="*/ 212360 h 1199364"/>
              <a:gd name="connsiteX2-2543" fmla="*/ 625261 w 4277232"/>
              <a:gd name="connsiteY2-2544" fmla="*/ 245345 h 1199364"/>
              <a:gd name="connsiteX3-2545" fmla="*/ 703277 w 4277232"/>
              <a:gd name="connsiteY3-2546" fmla="*/ 275364 h 1199364"/>
              <a:gd name="connsiteX4-2547" fmla="*/ 769279 w 4277232"/>
              <a:gd name="connsiteY4-2548" fmla="*/ 389381 h 1199364"/>
              <a:gd name="connsiteX5-2549" fmla="*/ 825130 w 4277232"/>
              <a:gd name="connsiteY5-2550" fmla="*/ 471632 h 1199364"/>
              <a:gd name="connsiteX6-2551" fmla="*/ 960212 w 4277232"/>
              <a:gd name="connsiteY6-2552" fmla="*/ 741795 h 1199364"/>
              <a:gd name="connsiteX7-2553" fmla="*/ 1465903 w 4277232"/>
              <a:gd name="connsiteY7-2554" fmla="*/ 880341 h 1199364"/>
              <a:gd name="connsiteX8-2555" fmla="*/ 2536167 w 4277232"/>
              <a:gd name="connsiteY8-2556" fmla="*/ 949614 h 1199364"/>
              <a:gd name="connsiteX9-2557" fmla="*/ 2750912 w 4277232"/>
              <a:gd name="connsiteY9-2558" fmla="*/ 946150 h 1199364"/>
              <a:gd name="connsiteX10-2559" fmla="*/ 2879067 w 4277232"/>
              <a:gd name="connsiteY10-2560" fmla="*/ 890732 h 1199364"/>
              <a:gd name="connsiteX11-2561" fmla="*/ 2955267 w 4277232"/>
              <a:gd name="connsiteY11-2562" fmla="*/ 630959 h 1199364"/>
              <a:gd name="connsiteX12-2563" fmla="*/ 2951803 w 4277232"/>
              <a:gd name="connsiteY12-2564" fmla="*/ 378114 h 1199364"/>
              <a:gd name="connsiteX13-2565" fmla="*/ 3066103 w 4277232"/>
              <a:gd name="connsiteY13-2566" fmla="*/ 59459 h 1199364"/>
              <a:gd name="connsiteX14-2567" fmla="*/ 3790003 w 4277232"/>
              <a:gd name="connsiteY14-2568" fmla="*/ 21359 h 1199364"/>
              <a:gd name="connsiteX15-2569" fmla="*/ 3972426 w 4277232"/>
              <a:gd name="connsiteY15-2570" fmla="*/ 89425 h 1199364"/>
              <a:gd name="connsiteX16-2571" fmla="*/ 4024577 w 4277232"/>
              <a:gd name="connsiteY16-2572" fmla="*/ 196314 h 1199364"/>
              <a:gd name="connsiteX17-2573" fmla="*/ 4085149 w 4277232"/>
              <a:gd name="connsiteY17-2574" fmla="*/ 391151 h 1199364"/>
              <a:gd name="connsiteX18-2575" fmla="*/ 4121509 w 4277232"/>
              <a:gd name="connsiteY18-2576" fmla="*/ 542595 h 1199364"/>
              <a:gd name="connsiteX19-2577" fmla="*/ 4264521 w 4277232"/>
              <a:gd name="connsiteY19-2578" fmla="*/ 724477 h 1199364"/>
              <a:gd name="connsiteX20-2579" fmla="*/ 4045242 w 4277232"/>
              <a:gd name="connsiteY20-2580" fmla="*/ 670664 h 1199364"/>
              <a:gd name="connsiteX21-2581" fmla="*/ 4229885 w 4277232"/>
              <a:gd name="connsiteY21-2582" fmla="*/ 804141 h 1199364"/>
              <a:gd name="connsiteX22-2583" fmla="*/ 4143294 w 4277232"/>
              <a:gd name="connsiteY22-2584" fmla="*/ 845704 h 1199364"/>
              <a:gd name="connsiteX23-2585" fmla="*/ 3938405 w 4277232"/>
              <a:gd name="connsiteY23-2586" fmla="*/ 965474 h 1199364"/>
              <a:gd name="connsiteX24-2587" fmla="*/ 3506357 w 4277232"/>
              <a:gd name="connsiteY24-2588" fmla="*/ 1109490 h 1199364"/>
              <a:gd name="connsiteX25-2589" fmla="*/ 2786277 w 4277232"/>
              <a:gd name="connsiteY25-2590" fmla="*/ 1181498 h 1199364"/>
              <a:gd name="connsiteX26-2591" fmla="*/ 1922182 w 4277232"/>
              <a:gd name="connsiteY26-2592" fmla="*/ 1181498 h 1199364"/>
              <a:gd name="connsiteX27-2593" fmla="*/ 1130094 w 4277232"/>
              <a:gd name="connsiteY27-2594" fmla="*/ 1109490 h 1199364"/>
              <a:gd name="connsiteX28-2595" fmla="*/ 554030 w 4277232"/>
              <a:gd name="connsiteY28-2596" fmla="*/ 965474 h 1199364"/>
              <a:gd name="connsiteX29-2597" fmla="*/ 338005 w 4277232"/>
              <a:gd name="connsiteY29-2598" fmla="*/ 893466 h 1199364"/>
              <a:gd name="connsiteX30-2599" fmla="*/ 52740 w 4277232"/>
              <a:gd name="connsiteY30-2600" fmla="*/ 707159 h 1199364"/>
              <a:gd name="connsiteX31-2601" fmla="*/ 21567 w 4277232"/>
              <a:gd name="connsiteY31-2602" fmla="*/ 447386 h 1199364"/>
              <a:gd name="connsiteX32-2603" fmla="*/ 134201 w 4277232"/>
              <a:gd name="connsiteY32-2604" fmla="*/ 271384 h 1199364"/>
              <a:gd name="connsiteX0-2605" fmla="*/ 134201 w 4246227"/>
              <a:gd name="connsiteY0-2606" fmla="*/ 271384 h 1199364"/>
              <a:gd name="connsiteX1-2607" fmla="*/ 332897 w 4246227"/>
              <a:gd name="connsiteY1-2608" fmla="*/ 212360 h 1199364"/>
              <a:gd name="connsiteX2-2609" fmla="*/ 625261 w 4246227"/>
              <a:gd name="connsiteY2-2610" fmla="*/ 245345 h 1199364"/>
              <a:gd name="connsiteX3-2611" fmla="*/ 703277 w 4246227"/>
              <a:gd name="connsiteY3-2612" fmla="*/ 275364 h 1199364"/>
              <a:gd name="connsiteX4-2613" fmla="*/ 769279 w 4246227"/>
              <a:gd name="connsiteY4-2614" fmla="*/ 389381 h 1199364"/>
              <a:gd name="connsiteX5-2615" fmla="*/ 825130 w 4246227"/>
              <a:gd name="connsiteY5-2616" fmla="*/ 471632 h 1199364"/>
              <a:gd name="connsiteX6-2617" fmla="*/ 960212 w 4246227"/>
              <a:gd name="connsiteY6-2618" fmla="*/ 741795 h 1199364"/>
              <a:gd name="connsiteX7-2619" fmla="*/ 1465903 w 4246227"/>
              <a:gd name="connsiteY7-2620" fmla="*/ 880341 h 1199364"/>
              <a:gd name="connsiteX8-2621" fmla="*/ 2536167 w 4246227"/>
              <a:gd name="connsiteY8-2622" fmla="*/ 949614 h 1199364"/>
              <a:gd name="connsiteX9-2623" fmla="*/ 2750912 w 4246227"/>
              <a:gd name="connsiteY9-2624" fmla="*/ 946150 h 1199364"/>
              <a:gd name="connsiteX10-2625" fmla="*/ 2879067 w 4246227"/>
              <a:gd name="connsiteY10-2626" fmla="*/ 890732 h 1199364"/>
              <a:gd name="connsiteX11-2627" fmla="*/ 2955267 w 4246227"/>
              <a:gd name="connsiteY11-2628" fmla="*/ 630959 h 1199364"/>
              <a:gd name="connsiteX12-2629" fmla="*/ 2951803 w 4246227"/>
              <a:gd name="connsiteY12-2630" fmla="*/ 378114 h 1199364"/>
              <a:gd name="connsiteX13-2631" fmla="*/ 3066103 w 4246227"/>
              <a:gd name="connsiteY13-2632" fmla="*/ 59459 h 1199364"/>
              <a:gd name="connsiteX14-2633" fmla="*/ 3790003 w 4246227"/>
              <a:gd name="connsiteY14-2634" fmla="*/ 21359 h 1199364"/>
              <a:gd name="connsiteX15-2635" fmla="*/ 3972426 w 4246227"/>
              <a:gd name="connsiteY15-2636" fmla="*/ 89425 h 1199364"/>
              <a:gd name="connsiteX16-2637" fmla="*/ 4024577 w 4246227"/>
              <a:gd name="connsiteY16-2638" fmla="*/ 196314 h 1199364"/>
              <a:gd name="connsiteX17-2639" fmla="*/ 4085149 w 4246227"/>
              <a:gd name="connsiteY17-2640" fmla="*/ 391151 h 1199364"/>
              <a:gd name="connsiteX18-2641" fmla="*/ 4121509 w 4246227"/>
              <a:gd name="connsiteY18-2642" fmla="*/ 542595 h 1199364"/>
              <a:gd name="connsiteX19-2643" fmla="*/ 4045242 w 4246227"/>
              <a:gd name="connsiteY19-2644" fmla="*/ 670664 h 1199364"/>
              <a:gd name="connsiteX20-2645" fmla="*/ 4229885 w 4246227"/>
              <a:gd name="connsiteY20-2646" fmla="*/ 804141 h 1199364"/>
              <a:gd name="connsiteX21-2647" fmla="*/ 4143294 w 4246227"/>
              <a:gd name="connsiteY21-2648" fmla="*/ 845704 h 1199364"/>
              <a:gd name="connsiteX22-2649" fmla="*/ 3938405 w 4246227"/>
              <a:gd name="connsiteY22-2650" fmla="*/ 965474 h 1199364"/>
              <a:gd name="connsiteX23-2651" fmla="*/ 3506357 w 4246227"/>
              <a:gd name="connsiteY23-2652" fmla="*/ 1109490 h 1199364"/>
              <a:gd name="connsiteX24-2653" fmla="*/ 2786277 w 4246227"/>
              <a:gd name="connsiteY24-2654" fmla="*/ 1181498 h 1199364"/>
              <a:gd name="connsiteX25-2655" fmla="*/ 1922182 w 4246227"/>
              <a:gd name="connsiteY25-2656" fmla="*/ 1181498 h 1199364"/>
              <a:gd name="connsiteX26-2657" fmla="*/ 1130094 w 4246227"/>
              <a:gd name="connsiteY26-2658" fmla="*/ 1109490 h 1199364"/>
              <a:gd name="connsiteX27-2659" fmla="*/ 554030 w 4246227"/>
              <a:gd name="connsiteY27-2660" fmla="*/ 965474 h 1199364"/>
              <a:gd name="connsiteX28-2661" fmla="*/ 338005 w 4246227"/>
              <a:gd name="connsiteY28-2662" fmla="*/ 893466 h 1199364"/>
              <a:gd name="connsiteX29-2663" fmla="*/ 52740 w 4246227"/>
              <a:gd name="connsiteY29-2664" fmla="*/ 707159 h 1199364"/>
              <a:gd name="connsiteX30-2665" fmla="*/ 21567 w 4246227"/>
              <a:gd name="connsiteY30-2666" fmla="*/ 447386 h 1199364"/>
              <a:gd name="connsiteX31-2667" fmla="*/ 134201 w 4246227"/>
              <a:gd name="connsiteY31-2668" fmla="*/ 271384 h 1199364"/>
              <a:gd name="connsiteX0-2669" fmla="*/ 134201 w 4161100"/>
              <a:gd name="connsiteY0-2670" fmla="*/ 271384 h 1199364"/>
              <a:gd name="connsiteX1-2671" fmla="*/ 332897 w 4161100"/>
              <a:gd name="connsiteY1-2672" fmla="*/ 212360 h 1199364"/>
              <a:gd name="connsiteX2-2673" fmla="*/ 625261 w 4161100"/>
              <a:gd name="connsiteY2-2674" fmla="*/ 245345 h 1199364"/>
              <a:gd name="connsiteX3-2675" fmla="*/ 703277 w 4161100"/>
              <a:gd name="connsiteY3-2676" fmla="*/ 275364 h 1199364"/>
              <a:gd name="connsiteX4-2677" fmla="*/ 769279 w 4161100"/>
              <a:gd name="connsiteY4-2678" fmla="*/ 389381 h 1199364"/>
              <a:gd name="connsiteX5-2679" fmla="*/ 825130 w 4161100"/>
              <a:gd name="connsiteY5-2680" fmla="*/ 471632 h 1199364"/>
              <a:gd name="connsiteX6-2681" fmla="*/ 960212 w 4161100"/>
              <a:gd name="connsiteY6-2682" fmla="*/ 741795 h 1199364"/>
              <a:gd name="connsiteX7-2683" fmla="*/ 1465903 w 4161100"/>
              <a:gd name="connsiteY7-2684" fmla="*/ 880341 h 1199364"/>
              <a:gd name="connsiteX8-2685" fmla="*/ 2536167 w 4161100"/>
              <a:gd name="connsiteY8-2686" fmla="*/ 949614 h 1199364"/>
              <a:gd name="connsiteX9-2687" fmla="*/ 2750912 w 4161100"/>
              <a:gd name="connsiteY9-2688" fmla="*/ 946150 h 1199364"/>
              <a:gd name="connsiteX10-2689" fmla="*/ 2879067 w 4161100"/>
              <a:gd name="connsiteY10-2690" fmla="*/ 890732 h 1199364"/>
              <a:gd name="connsiteX11-2691" fmla="*/ 2955267 w 4161100"/>
              <a:gd name="connsiteY11-2692" fmla="*/ 630959 h 1199364"/>
              <a:gd name="connsiteX12-2693" fmla="*/ 2951803 w 4161100"/>
              <a:gd name="connsiteY12-2694" fmla="*/ 378114 h 1199364"/>
              <a:gd name="connsiteX13-2695" fmla="*/ 3066103 w 4161100"/>
              <a:gd name="connsiteY13-2696" fmla="*/ 59459 h 1199364"/>
              <a:gd name="connsiteX14-2697" fmla="*/ 3790003 w 4161100"/>
              <a:gd name="connsiteY14-2698" fmla="*/ 21359 h 1199364"/>
              <a:gd name="connsiteX15-2699" fmla="*/ 3972426 w 4161100"/>
              <a:gd name="connsiteY15-2700" fmla="*/ 89425 h 1199364"/>
              <a:gd name="connsiteX16-2701" fmla="*/ 4024577 w 4161100"/>
              <a:gd name="connsiteY16-2702" fmla="*/ 196314 h 1199364"/>
              <a:gd name="connsiteX17-2703" fmla="*/ 4085149 w 4161100"/>
              <a:gd name="connsiteY17-2704" fmla="*/ 391151 h 1199364"/>
              <a:gd name="connsiteX18-2705" fmla="*/ 4121509 w 4161100"/>
              <a:gd name="connsiteY18-2706" fmla="*/ 542595 h 1199364"/>
              <a:gd name="connsiteX19-2707" fmla="*/ 4045242 w 4161100"/>
              <a:gd name="connsiteY19-2708" fmla="*/ 670664 h 1199364"/>
              <a:gd name="connsiteX20-2709" fmla="*/ 4143294 w 4161100"/>
              <a:gd name="connsiteY20-2710" fmla="*/ 845704 h 1199364"/>
              <a:gd name="connsiteX21-2711" fmla="*/ 3938405 w 4161100"/>
              <a:gd name="connsiteY21-2712" fmla="*/ 965474 h 1199364"/>
              <a:gd name="connsiteX22-2713" fmla="*/ 3506357 w 4161100"/>
              <a:gd name="connsiteY22-2714" fmla="*/ 1109490 h 1199364"/>
              <a:gd name="connsiteX23-2715" fmla="*/ 2786277 w 4161100"/>
              <a:gd name="connsiteY23-2716" fmla="*/ 1181498 h 1199364"/>
              <a:gd name="connsiteX24-2717" fmla="*/ 1922182 w 4161100"/>
              <a:gd name="connsiteY24-2718" fmla="*/ 1181498 h 1199364"/>
              <a:gd name="connsiteX25-2719" fmla="*/ 1130094 w 4161100"/>
              <a:gd name="connsiteY25-2720" fmla="*/ 1109490 h 1199364"/>
              <a:gd name="connsiteX26-2721" fmla="*/ 554030 w 4161100"/>
              <a:gd name="connsiteY26-2722" fmla="*/ 965474 h 1199364"/>
              <a:gd name="connsiteX27-2723" fmla="*/ 338005 w 4161100"/>
              <a:gd name="connsiteY27-2724" fmla="*/ 893466 h 1199364"/>
              <a:gd name="connsiteX28-2725" fmla="*/ 52740 w 4161100"/>
              <a:gd name="connsiteY28-2726" fmla="*/ 707159 h 1199364"/>
              <a:gd name="connsiteX29-2727" fmla="*/ 21567 w 4161100"/>
              <a:gd name="connsiteY29-2728" fmla="*/ 447386 h 1199364"/>
              <a:gd name="connsiteX30-2729" fmla="*/ 134201 w 4161100"/>
              <a:gd name="connsiteY30-2730" fmla="*/ 271384 h 1199364"/>
              <a:gd name="connsiteX0-2731" fmla="*/ 134201 w 4128160"/>
              <a:gd name="connsiteY0-2732" fmla="*/ 271384 h 1199364"/>
              <a:gd name="connsiteX1-2733" fmla="*/ 332897 w 4128160"/>
              <a:gd name="connsiteY1-2734" fmla="*/ 212360 h 1199364"/>
              <a:gd name="connsiteX2-2735" fmla="*/ 625261 w 4128160"/>
              <a:gd name="connsiteY2-2736" fmla="*/ 245345 h 1199364"/>
              <a:gd name="connsiteX3-2737" fmla="*/ 703277 w 4128160"/>
              <a:gd name="connsiteY3-2738" fmla="*/ 275364 h 1199364"/>
              <a:gd name="connsiteX4-2739" fmla="*/ 769279 w 4128160"/>
              <a:gd name="connsiteY4-2740" fmla="*/ 389381 h 1199364"/>
              <a:gd name="connsiteX5-2741" fmla="*/ 825130 w 4128160"/>
              <a:gd name="connsiteY5-2742" fmla="*/ 471632 h 1199364"/>
              <a:gd name="connsiteX6-2743" fmla="*/ 960212 w 4128160"/>
              <a:gd name="connsiteY6-2744" fmla="*/ 741795 h 1199364"/>
              <a:gd name="connsiteX7-2745" fmla="*/ 1465903 w 4128160"/>
              <a:gd name="connsiteY7-2746" fmla="*/ 880341 h 1199364"/>
              <a:gd name="connsiteX8-2747" fmla="*/ 2536167 w 4128160"/>
              <a:gd name="connsiteY8-2748" fmla="*/ 949614 h 1199364"/>
              <a:gd name="connsiteX9-2749" fmla="*/ 2750912 w 4128160"/>
              <a:gd name="connsiteY9-2750" fmla="*/ 946150 h 1199364"/>
              <a:gd name="connsiteX10-2751" fmla="*/ 2879067 w 4128160"/>
              <a:gd name="connsiteY10-2752" fmla="*/ 890732 h 1199364"/>
              <a:gd name="connsiteX11-2753" fmla="*/ 2955267 w 4128160"/>
              <a:gd name="connsiteY11-2754" fmla="*/ 630959 h 1199364"/>
              <a:gd name="connsiteX12-2755" fmla="*/ 2951803 w 4128160"/>
              <a:gd name="connsiteY12-2756" fmla="*/ 378114 h 1199364"/>
              <a:gd name="connsiteX13-2757" fmla="*/ 3066103 w 4128160"/>
              <a:gd name="connsiteY13-2758" fmla="*/ 59459 h 1199364"/>
              <a:gd name="connsiteX14-2759" fmla="*/ 3790003 w 4128160"/>
              <a:gd name="connsiteY14-2760" fmla="*/ 21359 h 1199364"/>
              <a:gd name="connsiteX15-2761" fmla="*/ 3972426 w 4128160"/>
              <a:gd name="connsiteY15-2762" fmla="*/ 89425 h 1199364"/>
              <a:gd name="connsiteX16-2763" fmla="*/ 4024577 w 4128160"/>
              <a:gd name="connsiteY16-2764" fmla="*/ 196314 h 1199364"/>
              <a:gd name="connsiteX17-2765" fmla="*/ 4085149 w 4128160"/>
              <a:gd name="connsiteY17-2766" fmla="*/ 391151 h 1199364"/>
              <a:gd name="connsiteX18-2767" fmla="*/ 4121509 w 4128160"/>
              <a:gd name="connsiteY18-2768" fmla="*/ 542595 h 1199364"/>
              <a:gd name="connsiteX19-2769" fmla="*/ 4045242 w 4128160"/>
              <a:gd name="connsiteY19-2770" fmla="*/ 670664 h 1199364"/>
              <a:gd name="connsiteX20-2771" fmla="*/ 3938405 w 4128160"/>
              <a:gd name="connsiteY20-2772" fmla="*/ 965474 h 1199364"/>
              <a:gd name="connsiteX21-2773" fmla="*/ 3506357 w 4128160"/>
              <a:gd name="connsiteY21-2774" fmla="*/ 1109490 h 1199364"/>
              <a:gd name="connsiteX22-2775" fmla="*/ 2786277 w 4128160"/>
              <a:gd name="connsiteY22-2776" fmla="*/ 1181498 h 1199364"/>
              <a:gd name="connsiteX23-2777" fmla="*/ 1922182 w 4128160"/>
              <a:gd name="connsiteY23-2778" fmla="*/ 1181498 h 1199364"/>
              <a:gd name="connsiteX24-2779" fmla="*/ 1130094 w 4128160"/>
              <a:gd name="connsiteY24-2780" fmla="*/ 1109490 h 1199364"/>
              <a:gd name="connsiteX25-2781" fmla="*/ 554030 w 4128160"/>
              <a:gd name="connsiteY25-2782" fmla="*/ 965474 h 1199364"/>
              <a:gd name="connsiteX26-2783" fmla="*/ 338005 w 4128160"/>
              <a:gd name="connsiteY26-2784" fmla="*/ 893466 h 1199364"/>
              <a:gd name="connsiteX27-2785" fmla="*/ 52740 w 4128160"/>
              <a:gd name="connsiteY27-2786" fmla="*/ 707159 h 1199364"/>
              <a:gd name="connsiteX28-2787" fmla="*/ 21567 w 4128160"/>
              <a:gd name="connsiteY28-2788" fmla="*/ 447386 h 1199364"/>
              <a:gd name="connsiteX29-2789" fmla="*/ 134201 w 4128160"/>
              <a:gd name="connsiteY29-2790" fmla="*/ 271384 h 1199364"/>
              <a:gd name="connsiteX0-2791" fmla="*/ 134201 w 4088593"/>
              <a:gd name="connsiteY0-2792" fmla="*/ 271384 h 1199364"/>
              <a:gd name="connsiteX1-2793" fmla="*/ 332897 w 4088593"/>
              <a:gd name="connsiteY1-2794" fmla="*/ 212360 h 1199364"/>
              <a:gd name="connsiteX2-2795" fmla="*/ 625261 w 4088593"/>
              <a:gd name="connsiteY2-2796" fmla="*/ 245345 h 1199364"/>
              <a:gd name="connsiteX3-2797" fmla="*/ 703277 w 4088593"/>
              <a:gd name="connsiteY3-2798" fmla="*/ 275364 h 1199364"/>
              <a:gd name="connsiteX4-2799" fmla="*/ 769279 w 4088593"/>
              <a:gd name="connsiteY4-2800" fmla="*/ 389381 h 1199364"/>
              <a:gd name="connsiteX5-2801" fmla="*/ 825130 w 4088593"/>
              <a:gd name="connsiteY5-2802" fmla="*/ 471632 h 1199364"/>
              <a:gd name="connsiteX6-2803" fmla="*/ 960212 w 4088593"/>
              <a:gd name="connsiteY6-2804" fmla="*/ 741795 h 1199364"/>
              <a:gd name="connsiteX7-2805" fmla="*/ 1465903 w 4088593"/>
              <a:gd name="connsiteY7-2806" fmla="*/ 880341 h 1199364"/>
              <a:gd name="connsiteX8-2807" fmla="*/ 2536167 w 4088593"/>
              <a:gd name="connsiteY8-2808" fmla="*/ 949614 h 1199364"/>
              <a:gd name="connsiteX9-2809" fmla="*/ 2750912 w 4088593"/>
              <a:gd name="connsiteY9-2810" fmla="*/ 946150 h 1199364"/>
              <a:gd name="connsiteX10-2811" fmla="*/ 2879067 w 4088593"/>
              <a:gd name="connsiteY10-2812" fmla="*/ 890732 h 1199364"/>
              <a:gd name="connsiteX11-2813" fmla="*/ 2955267 w 4088593"/>
              <a:gd name="connsiteY11-2814" fmla="*/ 630959 h 1199364"/>
              <a:gd name="connsiteX12-2815" fmla="*/ 2951803 w 4088593"/>
              <a:gd name="connsiteY12-2816" fmla="*/ 378114 h 1199364"/>
              <a:gd name="connsiteX13-2817" fmla="*/ 3066103 w 4088593"/>
              <a:gd name="connsiteY13-2818" fmla="*/ 59459 h 1199364"/>
              <a:gd name="connsiteX14-2819" fmla="*/ 3790003 w 4088593"/>
              <a:gd name="connsiteY14-2820" fmla="*/ 21359 h 1199364"/>
              <a:gd name="connsiteX15-2821" fmla="*/ 3972426 w 4088593"/>
              <a:gd name="connsiteY15-2822" fmla="*/ 89425 h 1199364"/>
              <a:gd name="connsiteX16-2823" fmla="*/ 4024577 w 4088593"/>
              <a:gd name="connsiteY16-2824" fmla="*/ 196314 h 1199364"/>
              <a:gd name="connsiteX17-2825" fmla="*/ 4085149 w 4088593"/>
              <a:gd name="connsiteY17-2826" fmla="*/ 391151 h 1199364"/>
              <a:gd name="connsiteX18-2827" fmla="*/ 4045242 w 4088593"/>
              <a:gd name="connsiteY18-2828" fmla="*/ 670664 h 1199364"/>
              <a:gd name="connsiteX19-2829" fmla="*/ 3938405 w 4088593"/>
              <a:gd name="connsiteY19-2830" fmla="*/ 965474 h 1199364"/>
              <a:gd name="connsiteX20-2831" fmla="*/ 3506357 w 4088593"/>
              <a:gd name="connsiteY20-2832" fmla="*/ 1109490 h 1199364"/>
              <a:gd name="connsiteX21-2833" fmla="*/ 2786277 w 4088593"/>
              <a:gd name="connsiteY21-2834" fmla="*/ 1181498 h 1199364"/>
              <a:gd name="connsiteX22-2835" fmla="*/ 1922182 w 4088593"/>
              <a:gd name="connsiteY22-2836" fmla="*/ 1181498 h 1199364"/>
              <a:gd name="connsiteX23-2837" fmla="*/ 1130094 w 4088593"/>
              <a:gd name="connsiteY23-2838" fmla="*/ 1109490 h 1199364"/>
              <a:gd name="connsiteX24-2839" fmla="*/ 554030 w 4088593"/>
              <a:gd name="connsiteY24-2840" fmla="*/ 965474 h 1199364"/>
              <a:gd name="connsiteX25-2841" fmla="*/ 338005 w 4088593"/>
              <a:gd name="connsiteY25-2842" fmla="*/ 893466 h 1199364"/>
              <a:gd name="connsiteX26-2843" fmla="*/ 52740 w 4088593"/>
              <a:gd name="connsiteY26-2844" fmla="*/ 707159 h 1199364"/>
              <a:gd name="connsiteX27-2845" fmla="*/ 21567 w 4088593"/>
              <a:gd name="connsiteY27-2846" fmla="*/ 447386 h 1199364"/>
              <a:gd name="connsiteX28-2847" fmla="*/ 134201 w 4088593"/>
              <a:gd name="connsiteY28-2848" fmla="*/ 271384 h 1199364"/>
              <a:gd name="connsiteX0-2849" fmla="*/ 134201 w 4088593"/>
              <a:gd name="connsiteY0-2850" fmla="*/ 271384 h 1199364"/>
              <a:gd name="connsiteX1-2851" fmla="*/ 332897 w 4088593"/>
              <a:gd name="connsiteY1-2852" fmla="*/ 212360 h 1199364"/>
              <a:gd name="connsiteX2-2853" fmla="*/ 625261 w 4088593"/>
              <a:gd name="connsiteY2-2854" fmla="*/ 245345 h 1199364"/>
              <a:gd name="connsiteX3-2855" fmla="*/ 703277 w 4088593"/>
              <a:gd name="connsiteY3-2856" fmla="*/ 275364 h 1199364"/>
              <a:gd name="connsiteX4-2857" fmla="*/ 769279 w 4088593"/>
              <a:gd name="connsiteY4-2858" fmla="*/ 389381 h 1199364"/>
              <a:gd name="connsiteX5-2859" fmla="*/ 825130 w 4088593"/>
              <a:gd name="connsiteY5-2860" fmla="*/ 471632 h 1199364"/>
              <a:gd name="connsiteX6-2861" fmla="*/ 960212 w 4088593"/>
              <a:gd name="connsiteY6-2862" fmla="*/ 741795 h 1199364"/>
              <a:gd name="connsiteX7-2863" fmla="*/ 1465903 w 4088593"/>
              <a:gd name="connsiteY7-2864" fmla="*/ 880341 h 1199364"/>
              <a:gd name="connsiteX8-2865" fmla="*/ 2536167 w 4088593"/>
              <a:gd name="connsiteY8-2866" fmla="*/ 949614 h 1199364"/>
              <a:gd name="connsiteX9-2867" fmla="*/ 2750912 w 4088593"/>
              <a:gd name="connsiteY9-2868" fmla="*/ 946150 h 1199364"/>
              <a:gd name="connsiteX10-2869" fmla="*/ 2879067 w 4088593"/>
              <a:gd name="connsiteY10-2870" fmla="*/ 890732 h 1199364"/>
              <a:gd name="connsiteX11-2871" fmla="*/ 2955267 w 4088593"/>
              <a:gd name="connsiteY11-2872" fmla="*/ 630959 h 1199364"/>
              <a:gd name="connsiteX12-2873" fmla="*/ 2951803 w 4088593"/>
              <a:gd name="connsiteY12-2874" fmla="*/ 378114 h 1199364"/>
              <a:gd name="connsiteX13-2875" fmla="*/ 3066103 w 4088593"/>
              <a:gd name="connsiteY13-2876" fmla="*/ 59459 h 1199364"/>
              <a:gd name="connsiteX14-2877" fmla="*/ 3790003 w 4088593"/>
              <a:gd name="connsiteY14-2878" fmla="*/ 21359 h 1199364"/>
              <a:gd name="connsiteX15-2879" fmla="*/ 3946424 w 4088593"/>
              <a:gd name="connsiteY15-2880" fmla="*/ 102433 h 1199364"/>
              <a:gd name="connsiteX16-2881" fmla="*/ 4024577 w 4088593"/>
              <a:gd name="connsiteY16-2882" fmla="*/ 196314 h 1199364"/>
              <a:gd name="connsiteX17-2883" fmla="*/ 4085149 w 4088593"/>
              <a:gd name="connsiteY17-2884" fmla="*/ 391151 h 1199364"/>
              <a:gd name="connsiteX18-2885" fmla="*/ 4045242 w 4088593"/>
              <a:gd name="connsiteY18-2886" fmla="*/ 670664 h 1199364"/>
              <a:gd name="connsiteX19-2887" fmla="*/ 3938405 w 4088593"/>
              <a:gd name="connsiteY19-2888" fmla="*/ 965474 h 1199364"/>
              <a:gd name="connsiteX20-2889" fmla="*/ 3506357 w 4088593"/>
              <a:gd name="connsiteY20-2890" fmla="*/ 1109490 h 1199364"/>
              <a:gd name="connsiteX21-2891" fmla="*/ 2786277 w 4088593"/>
              <a:gd name="connsiteY21-2892" fmla="*/ 1181498 h 1199364"/>
              <a:gd name="connsiteX22-2893" fmla="*/ 1922182 w 4088593"/>
              <a:gd name="connsiteY22-2894" fmla="*/ 1181498 h 1199364"/>
              <a:gd name="connsiteX23-2895" fmla="*/ 1130094 w 4088593"/>
              <a:gd name="connsiteY23-2896" fmla="*/ 1109490 h 1199364"/>
              <a:gd name="connsiteX24-2897" fmla="*/ 554030 w 4088593"/>
              <a:gd name="connsiteY24-2898" fmla="*/ 965474 h 1199364"/>
              <a:gd name="connsiteX25-2899" fmla="*/ 338005 w 4088593"/>
              <a:gd name="connsiteY25-2900" fmla="*/ 893466 h 1199364"/>
              <a:gd name="connsiteX26-2901" fmla="*/ 52740 w 4088593"/>
              <a:gd name="connsiteY26-2902" fmla="*/ 707159 h 1199364"/>
              <a:gd name="connsiteX27-2903" fmla="*/ 21567 w 4088593"/>
              <a:gd name="connsiteY27-2904" fmla="*/ 447386 h 1199364"/>
              <a:gd name="connsiteX28-2905" fmla="*/ 134201 w 4088593"/>
              <a:gd name="connsiteY28-2906" fmla="*/ 271384 h 1199364"/>
              <a:gd name="connsiteX0-2907" fmla="*/ 134201 w 4088593"/>
              <a:gd name="connsiteY0-2908" fmla="*/ 251916 h 1179896"/>
              <a:gd name="connsiteX1-2909" fmla="*/ 332897 w 4088593"/>
              <a:gd name="connsiteY1-2910" fmla="*/ 192892 h 1179896"/>
              <a:gd name="connsiteX2-2911" fmla="*/ 625261 w 4088593"/>
              <a:gd name="connsiteY2-2912" fmla="*/ 225877 h 1179896"/>
              <a:gd name="connsiteX3-2913" fmla="*/ 703277 w 4088593"/>
              <a:gd name="connsiteY3-2914" fmla="*/ 255896 h 1179896"/>
              <a:gd name="connsiteX4-2915" fmla="*/ 769279 w 4088593"/>
              <a:gd name="connsiteY4-2916" fmla="*/ 369913 h 1179896"/>
              <a:gd name="connsiteX5-2917" fmla="*/ 825130 w 4088593"/>
              <a:gd name="connsiteY5-2918" fmla="*/ 452164 h 1179896"/>
              <a:gd name="connsiteX6-2919" fmla="*/ 960212 w 4088593"/>
              <a:gd name="connsiteY6-2920" fmla="*/ 722327 h 1179896"/>
              <a:gd name="connsiteX7-2921" fmla="*/ 1465903 w 4088593"/>
              <a:gd name="connsiteY7-2922" fmla="*/ 860873 h 1179896"/>
              <a:gd name="connsiteX8-2923" fmla="*/ 2536167 w 4088593"/>
              <a:gd name="connsiteY8-2924" fmla="*/ 930146 h 1179896"/>
              <a:gd name="connsiteX9-2925" fmla="*/ 2750912 w 4088593"/>
              <a:gd name="connsiteY9-2926" fmla="*/ 926682 h 1179896"/>
              <a:gd name="connsiteX10-2927" fmla="*/ 2879067 w 4088593"/>
              <a:gd name="connsiteY10-2928" fmla="*/ 871264 h 1179896"/>
              <a:gd name="connsiteX11-2929" fmla="*/ 2955267 w 4088593"/>
              <a:gd name="connsiteY11-2930" fmla="*/ 611491 h 1179896"/>
              <a:gd name="connsiteX12-2931" fmla="*/ 2951803 w 4088593"/>
              <a:gd name="connsiteY12-2932" fmla="*/ 358646 h 1179896"/>
              <a:gd name="connsiteX13-2933" fmla="*/ 3153435 w 4088593"/>
              <a:gd name="connsiteY13-2934" fmla="*/ 94311 h 1179896"/>
              <a:gd name="connsiteX14-2935" fmla="*/ 3790003 w 4088593"/>
              <a:gd name="connsiteY14-2936" fmla="*/ 1891 h 1179896"/>
              <a:gd name="connsiteX15-2937" fmla="*/ 3946424 w 4088593"/>
              <a:gd name="connsiteY15-2938" fmla="*/ 82965 h 1179896"/>
              <a:gd name="connsiteX16-2939" fmla="*/ 4024577 w 4088593"/>
              <a:gd name="connsiteY16-2940" fmla="*/ 176846 h 1179896"/>
              <a:gd name="connsiteX17-2941" fmla="*/ 4085149 w 4088593"/>
              <a:gd name="connsiteY17-2942" fmla="*/ 371683 h 1179896"/>
              <a:gd name="connsiteX18-2943" fmla="*/ 4045242 w 4088593"/>
              <a:gd name="connsiteY18-2944" fmla="*/ 651196 h 1179896"/>
              <a:gd name="connsiteX19-2945" fmla="*/ 3938405 w 4088593"/>
              <a:gd name="connsiteY19-2946" fmla="*/ 946006 h 1179896"/>
              <a:gd name="connsiteX20-2947" fmla="*/ 3506357 w 4088593"/>
              <a:gd name="connsiteY20-2948" fmla="*/ 1090022 h 1179896"/>
              <a:gd name="connsiteX21-2949" fmla="*/ 2786277 w 4088593"/>
              <a:gd name="connsiteY21-2950" fmla="*/ 1162030 h 1179896"/>
              <a:gd name="connsiteX22-2951" fmla="*/ 1922182 w 4088593"/>
              <a:gd name="connsiteY22-2952" fmla="*/ 1162030 h 1179896"/>
              <a:gd name="connsiteX23-2953" fmla="*/ 1130094 w 4088593"/>
              <a:gd name="connsiteY23-2954" fmla="*/ 1090022 h 1179896"/>
              <a:gd name="connsiteX24-2955" fmla="*/ 554030 w 4088593"/>
              <a:gd name="connsiteY24-2956" fmla="*/ 946006 h 1179896"/>
              <a:gd name="connsiteX25-2957" fmla="*/ 338005 w 4088593"/>
              <a:gd name="connsiteY25-2958" fmla="*/ 873998 h 1179896"/>
              <a:gd name="connsiteX26-2959" fmla="*/ 52740 w 4088593"/>
              <a:gd name="connsiteY26-2960" fmla="*/ 687691 h 1179896"/>
              <a:gd name="connsiteX27-2961" fmla="*/ 21567 w 4088593"/>
              <a:gd name="connsiteY27-2962" fmla="*/ 427918 h 1179896"/>
              <a:gd name="connsiteX28-2963" fmla="*/ 134201 w 4088593"/>
              <a:gd name="connsiteY28-2964" fmla="*/ 251916 h 1179896"/>
              <a:gd name="connsiteX0-2965" fmla="*/ 134201 w 4088593"/>
              <a:gd name="connsiteY0-2966" fmla="*/ 251916 h 1179896"/>
              <a:gd name="connsiteX1-2967" fmla="*/ 332897 w 4088593"/>
              <a:gd name="connsiteY1-2968" fmla="*/ 192892 h 1179896"/>
              <a:gd name="connsiteX2-2969" fmla="*/ 625261 w 4088593"/>
              <a:gd name="connsiteY2-2970" fmla="*/ 225877 h 1179896"/>
              <a:gd name="connsiteX3-2971" fmla="*/ 703277 w 4088593"/>
              <a:gd name="connsiteY3-2972" fmla="*/ 255896 h 1179896"/>
              <a:gd name="connsiteX4-2973" fmla="*/ 769279 w 4088593"/>
              <a:gd name="connsiteY4-2974" fmla="*/ 369913 h 1179896"/>
              <a:gd name="connsiteX5-2975" fmla="*/ 825130 w 4088593"/>
              <a:gd name="connsiteY5-2976" fmla="*/ 452164 h 1179896"/>
              <a:gd name="connsiteX6-2977" fmla="*/ 960212 w 4088593"/>
              <a:gd name="connsiteY6-2978" fmla="*/ 722327 h 1179896"/>
              <a:gd name="connsiteX7-2979" fmla="*/ 1465903 w 4088593"/>
              <a:gd name="connsiteY7-2980" fmla="*/ 860873 h 1179896"/>
              <a:gd name="connsiteX8-2981" fmla="*/ 2536167 w 4088593"/>
              <a:gd name="connsiteY8-2982" fmla="*/ 930146 h 1179896"/>
              <a:gd name="connsiteX9-2983" fmla="*/ 2750912 w 4088593"/>
              <a:gd name="connsiteY9-2984" fmla="*/ 926682 h 1179896"/>
              <a:gd name="connsiteX10-2985" fmla="*/ 2879067 w 4088593"/>
              <a:gd name="connsiteY10-2986" fmla="*/ 871264 h 1179896"/>
              <a:gd name="connsiteX11-2987" fmla="*/ 2955267 w 4088593"/>
              <a:gd name="connsiteY11-2988" fmla="*/ 611491 h 1179896"/>
              <a:gd name="connsiteX12-2989" fmla="*/ 2951803 w 4088593"/>
              <a:gd name="connsiteY12-2990" fmla="*/ 358646 h 1179896"/>
              <a:gd name="connsiteX13-2991" fmla="*/ 3153435 w 4088593"/>
              <a:gd name="connsiteY13-2992" fmla="*/ 94311 h 1179896"/>
              <a:gd name="connsiteX14-2993" fmla="*/ 3790003 w 4088593"/>
              <a:gd name="connsiteY14-2994" fmla="*/ 1891 h 1179896"/>
              <a:gd name="connsiteX15-2995" fmla="*/ 3946424 w 4088593"/>
              <a:gd name="connsiteY15-2996" fmla="*/ 82965 h 1179896"/>
              <a:gd name="connsiteX16-2997" fmla="*/ 4024577 w 4088593"/>
              <a:gd name="connsiteY16-2998" fmla="*/ 176846 h 1179896"/>
              <a:gd name="connsiteX17-2999" fmla="*/ 4085149 w 4088593"/>
              <a:gd name="connsiteY17-3000" fmla="*/ 371683 h 1179896"/>
              <a:gd name="connsiteX18-3001" fmla="*/ 4045242 w 4088593"/>
              <a:gd name="connsiteY18-3002" fmla="*/ 651196 h 1179896"/>
              <a:gd name="connsiteX19-3003" fmla="*/ 3908068 w 4088593"/>
              <a:gd name="connsiteY19-3004" fmla="*/ 919987 h 1179896"/>
              <a:gd name="connsiteX20-3005" fmla="*/ 3506357 w 4088593"/>
              <a:gd name="connsiteY20-3006" fmla="*/ 1090022 h 1179896"/>
              <a:gd name="connsiteX21-3007" fmla="*/ 2786277 w 4088593"/>
              <a:gd name="connsiteY21-3008" fmla="*/ 1162030 h 1179896"/>
              <a:gd name="connsiteX22-3009" fmla="*/ 1922182 w 4088593"/>
              <a:gd name="connsiteY22-3010" fmla="*/ 1162030 h 1179896"/>
              <a:gd name="connsiteX23-3011" fmla="*/ 1130094 w 4088593"/>
              <a:gd name="connsiteY23-3012" fmla="*/ 1090022 h 1179896"/>
              <a:gd name="connsiteX24-3013" fmla="*/ 554030 w 4088593"/>
              <a:gd name="connsiteY24-3014" fmla="*/ 946006 h 1179896"/>
              <a:gd name="connsiteX25-3015" fmla="*/ 338005 w 4088593"/>
              <a:gd name="connsiteY25-3016" fmla="*/ 873998 h 1179896"/>
              <a:gd name="connsiteX26-3017" fmla="*/ 52740 w 4088593"/>
              <a:gd name="connsiteY26-3018" fmla="*/ 687691 h 1179896"/>
              <a:gd name="connsiteX27-3019" fmla="*/ 21567 w 4088593"/>
              <a:gd name="connsiteY27-3020" fmla="*/ 427918 h 1179896"/>
              <a:gd name="connsiteX28-3021" fmla="*/ 134201 w 4088593"/>
              <a:gd name="connsiteY28-3022" fmla="*/ 251916 h 1179896"/>
              <a:gd name="connsiteX0-3023" fmla="*/ 134201 w 4088593"/>
              <a:gd name="connsiteY0-3024" fmla="*/ 244607 h 1172587"/>
              <a:gd name="connsiteX1-3025" fmla="*/ 332897 w 4088593"/>
              <a:gd name="connsiteY1-3026" fmla="*/ 185583 h 1172587"/>
              <a:gd name="connsiteX2-3027" fmla="*/ 625261 w 4088593"/>
              <a:gd name="connsiteY2-3028" fmla="*/ 218568 h 1172587"/>
              <a:gd name="connsiteX3-3029" fmla="*/ 703277 w 4088593"/>
              <a:gd name="connsiteY3-3030" fmla="*/ 248587 h 1172587"/>
              <a:gd name="connsiteX4-3031" fmla="*/ 769279 w 4088593"/>
              <a:gd name="connsiteY4-3032" fmla="*/ 362604 h 1172587"/>
              <a:gd name="connsiteX5-3033" fmla="*/ 825130 w 4088593"/>
              <a:gd name="connsiteY5-3034" fmla="*/ 444855 h 1172587"/>
              <a:gd name="connsiteX6-3035" fmla="*/ 960212 w 4088593"/>
              <a:gd name="connsiteY6-3036" fmla="*/ 715018 h 1172587"/>
              <a:gd name="connsiteX7-3037" fmla="*/ 1465903 w 4088593"/>
              <a:gd name="connsiteY7-3038" fmla="*/ 853564 h 1172587"/>
              <a:gd name="connsiteX8-3039" fmla="*/ 2536167 w 4088593"/>
              <a:gd name="connsiteY8-3040" fmla="*/ 922837 h 1172587"/>
              <a:gd name="connsiteX9-3041" fmla="*/ 2750912 w 4088593"/>
              <a:gd name="connsiteY9-3042" fmla="*/ 919373 h 1172587"/>
              <a:gd name="connsiteX10-3043" fmla="*/ 2879067 w 4088593"/>
              <a:gd name="connsiteY10-3044" fmla="*/ 863955 h 1172587"/>
              <a:gd name="connsiteX11-3045" fmla="*/ 2955267 w 4088593"/>
              <a:gd name="connsiteY11-3046" fmla="*/ 604182 h 1172587"/>
              <a:gd name="connsiteX12-3047" fmla="*/ 2951803 w 4088593"/>
              <a:gd name="connsiteY12-3048" fmla="*/ 351337 h 1172587"/>
              <a:gd name="connsiteX13-3049" fmla="*/ 3153435 w 4088593"/>
              <a:gd name="connsiteY13-3050" fmla="*/ 87002 h 1172587"/>
              <a:gd name="connsiteX14-3051" fmla="*/ 3721651 w 4088593"/>
              <a:gd name="connsiteY14-3052" fmla="*/ 1891 h 1172587"/>
              <a:gd name="connsiteX15-3053" fmla="*/ 3946424 w 4088593"/>
              <a:gd name="connsiteY15-3054" fmla="*/ 75656 h 1172587"/>
              <a:gd name="connsiteX16-3055" fmla="*/ 4024577 w 4088593"/>
              <a:gd name="connsiteY16-3056" fmla="*/ 169537 h 1172587"/>
              <a:gd name="connsiteX17-3057" fmla="*/ 4085149 w 4088593"/>
              <a:gd name="connsiteY17-3058" fmla="*/ 364374 h 1172587"/>
              <a:gd name="connsiteX18-3059" fmla="*/ 4045242 w 4088593"/>
              <a:gd name="connsiteY18-3060" fmla="*/ 643887 h 1172587"/>
              <a:gd name="connsiteX19-3061" fmla="*/ 3908068 w 4088593"/>
              <a:gd name="connsiteY19-3062" fmla="*/ 912678 h 1172587"/>
              <a:gd name="connsiteX20-3063" fmla="*/ 3506357 w 4088593"/>
              <a:gd name="connsiteY20-3064" fmla="*/ 1082713 h 1172587"/>
              <a:gd name="connsiteX21-3065" fmla="*/ 2786277 w 4088593"/>
              <a:gd name="connsiteY21-3066" fmla="*/ 1154721 h 1172587"/>
              <a:gd name="connsiteX22-3067" fmla="*/ 1922182 w 4088593"/>
              <a:gd name="connsiteY22-3068" fmla="*/ 1154721 h 1172587"/>
              <a:gd name="connsiteX23-3069" fmla="*/ 1130094 w 4088593"/>
              <a:gd name="connsiteY23-3070" fmla="*/ 1082713 h 1172587"/>
              <a:gd name="connsiteX24-3071" fmla="*/ 554030 w 4088593"/>
              <a:gd name="connsiteY24-3072" fmla="*/ 938697 h 1172587"/>
              <a:gd name="connsiteX25-3073" fmla="*/ 338005 w 4088593"/>
              <a:gd name="connsiteY25-3074" fmla="*/ 866689 h 1172587"/>
              <a:gd name="connsiteX26-3075" fmla="*/ 52740 w 4088593"/>
              <a:gd name="connsiteY26-3076" fmla="*/ 680382 h 1172587"/>
              <a:gd name="connsiteX27-3077" fmla="*/ 21567 w 4088593"/>
              <a:gd name="connsiteY27-3078" fmla="*/ 420609 h 1172587"/>
              <a:gd name="connsiteX28-3079" fmla="*/ 134201 w 4088593"/>
              <a:gd name="connsiteY28-3080" fmla="*/ 244607 h 117258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  <a:cxn ang="0">
                <a:pos x="connsiteX17-35" y="connsiteY17-36"/>
              </a:cxn>
              <a:cxn ang="0">
                <a:pos x="connsiteX18-37" y="connsiteY18-38"/>
              </a:cxn>
              <a:cxn ang="0">
                <a:pos x="connsiteX19-39" y="connsiteY19-40"/>
              </a:cxn>
              <a:cxn ang="0">
                <a:pos x="connsiteX20-41" y="connsiteY20-42"/>
              </a:cxn>
              <a:cxn ang="0">
                <a:pos x="connsiteX21-43" y="connsiteY21-44"/>
              </a:cxn>
              <a:cxn ang="0">
                <a:pos x="connsiteX22-45" y="connsiteY22-46"/>
              </a:cxn>
              <a:cxn ang="0">
                <a:pos x="connsiteX23-47" y="connsiteY23-48"/>
              </a:cxn>
              <a:cxn ang="0">
                <a:pos x="connsiteX24-49" y="connsiteY24-50"/>
              </a:cxn>
              <a:cxn ang="0">
                <a:pos x="connsiteX25-51" y="connsiteY25-52"/>
              </a:cxn>
              <a:cxn ang="0">
                <a:pos x="connsiteX26-53" y="connsiteY26-54"/>
              </a:cxn>
              <a:cxn ang="0">
                <a:pos x="connsiteX27-55" y="connsiteY27-56"/>
              </a:cxn>
              <a:cxn ang="0">
                <a:pos x="connsiteX28-57" y="connsiteY28-58"/>
              </a:cxn>
            </a:cxnLst>
            <a:rect l="l" t="t" r="r" b="b"/>
            <a:pathLst>
              <a:path w="4088593" h="1172587">
                <a:moveTo>
                  <a:pt x="134201" y="244607"/>
                </a:moveTo>
                <a:cubicBezTo>
                  <a:pt x="186089" y="205436"/>
                  <a:pt x="251054" y="189923"/>
                  <a:pt x="332897" y="185583"/>
                </a:cubicBezTo>
                <a:cubicBezTo>
                  <a:pt x="414740" y="181243"/>
                  <a:pt x="563531" y="208067"/>
                  <a:pt x="625261" y="218568"/>
                </a:cubicBezTo>
                <a:cubicBezTo>
                  <a:pt x="686991" y="229069"/>
                  <a:pt x="679274" y="224581"/>
                  <a:pt x="703277" y="248587"/>
                </a:cubicBezTo>
                <a:cubicBezTo>
                  <a:pt x="727280" y="272593"/>
                  <a:pt x="748970" y="329893"/>
                  <a:pt x="769279" y="362604"/>
                </a:cubicBezTo>
                <a:cubicBezTo>
                  <a:pt x="789588" y="395315"/>
                  <a:pt x="793308" y="386119"/>
                  <a:pt x="825130" y="444855"/>
                </a:cubicBezTo>
                <a:cubicBezTo>
                  <a:pt x="856952" y="503591"/>
                  <a:pt x="853417" y="646900"/>
                  <a:pt x="960212" y="715018"/>
                </a:cubicBezTo>
                <a:cubicBezTo>
                  <a:pt x="1067007" y="783136"/>
                  <a:pt x="1203244" y="818927"/>
                  <a:pt x="1465903" y="853564"/>
                </a:cubicBezTo>
                <a:cubicBezTo>
                  <a:pt x="1728562" y="888201"/>
                  <a:pt x="2321999" y="911869"/>
                  <a:pt x="2536167" y="922837"/>
                </a:cubicBezTo>
                <a:cubicBezTo>
                  <a:pt x="2750335" y="933805"/>
                  <a:pt x="2693762" y="929187"/>
                  <a:pt x="2750912" y="919373"/>
                </a:cubicBezTo>
                <a:cubicBezTo>
                  <a:pt x="2808062" y="909559"/>
                  <a:pt x="2845008" y="916487"/>
                  <a:pt x="2879067" y="863955"/>
                </a:cubicBezTo>
                <a:cubicBezTo>
                  <a:pt x="2913126" y="811423"/>
                  <a:pt x="2943144" y="689618"/>
                  <a:pt x="2955267" y="604182"/>
                </a:cubicBezTo>
                <a:cubicBezTo>
                  <a:pt x="2967390" y="518746"/>
                  <a:pt x="2918775" y="437534"/>
                  <a:pt x="2951803" y="351337"/>
                </a:cubicBezTo>
                <a:cubicBezTo>
                  <a:pt x="2984831" y="265140"/>
                  <a:pt x="3025127" y="145243"/>
                  <a:pt x="3153435" y="87002"/>
                </a:cubicBezTo>
                <a:cubicBezTo>
                  <a:pt x="3281743" y="28761"/>
                  <a:pt x="3589486" y="3782"/>
                  <a:pt x="3721651" y="1891"/>
                </a:cubicBezTo>
                <a:cubicBezTo>
                  <a:pt x="3853816" y="0"/>
                  <a:pt x="3895936" y="47715"/>
                  <a:pt x="3946424" y="75656"/>
                </a:cubicBezTo>
                <a:cubicBezTo>
                  <a:pt x="3996912" y="103597"/>
                  <a:pt x="4001456" y="121417"/>
                  <a:pt x="4024577" y="169537"/>
                </a:cubicBezTo>
                <a:cubicBezTo>
                  <a:pt x="4047698" y="217657"/>
                  <a:pt x="4081705" y="285316"/>
                  <a:pt x="4085149" y="364374"/>
                </a:cubicBezTo>
                <a:cubicBezTo>
                  <a:pt x="4088593" y="443432"/>
                  <a:pt x="4074756" y="552503"/>
                  <a:pt x="4045242" y="643887"/>
                </a:cubicBezTo>
                <a:cubicBezTo>
                  <a:pt x="4015729" y="735271"/>
                  <a:pt x="3997882" y="839540"/>
                  <a:pt x="3908068" y="912678"/>
                </a:cubicBezTo>
                <a:cubicBezTo>
                  <a:pt x="3818254" y="985816"/>
                  <a:pt x="3693322" y="1042373"/>
                  <a:pt x="3506357" y="1082713"/>
                </a:cubicBezTo>
                <a:cubicBezTo>
                  <a:pt x="3319392" y="1123054"/>
                  <a:pt x="3050306" y="1142720"/>
                  <a:pt x="2786277" y="1154721"/>
                </a:cubicBezTo>
                <a:cubicBezTo>
                  <a:pt x="2522248" y="1166722"/>
                  <a:pt x="2205744" y="1172587"/>
                  <a:pt x="1922182" y="1154721"/>
                </a:cubicBezTo>
                <a:lnTo>
                  <a:pt x="1130094" y="1082713"/>
                </a:lnTo>
                <a:lnTo>
                  <a:pt x="554030" y="938697"/>
                </a:lnTo>
                <a:cubicBezTo>
                  <a:pt x="509003" y="932924"/>
                  <a:pt x="421553" y="909742"/>
                  <a:pt x="338005" y="866689"/>
                </a:cubicBezTo>
                <a:cubicBezTo>
                  <a:pt x="254457" y="823637"/>
                  <a:pt x="105480" y="754729"/>
                  <a:pt x="52740" y="680382"/>
                </a:cubicBezTo>
                <a:cubicBezTo>
                  <a:pt x="0" y="606035"/>
                  <a:pt x="7990" y="493238"/>
                  <a:pt x="21567" y="420609"/>
                </a:cubicBezTo>
                <a:cubicBezTo>
                  <a:pt x="35144" y="347980"/>
                  <a:pt x="82313" y="283778"/>
                  <a:pt x="134201" y="244607"/>
                </a:cubicBezTo>
                <a:close/>
              </a:path>
            </a:pathLst>
          </a:custGeom>
          <a:solidFill>
            <a:srgbClr val="FFC000"/>
          </a:solidFill>
          <a:ln w="12700"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任意多边形 44"/>
          <p:cNvSpPr/>
          <p:nvPr/>
        </p:nvSpPr>
        <p:spPr>
          <a:xfrm>
            <a:off x="3561297" y="1345617"/>
            <a:ext cx="1505631" cy="1936838"/>
          </a:xfrm>
          <a:custGeom>
            <a:avLst/>
            <a:gdLst>
              <a:gd name="connsiteX0" fmla="*/ 79970 w 1416401"/>
              <a:gd name="connsiteY0" fmla="*/ 246185 h 1424354"/>
              <a:gd name="connsiteX1" fmla="*/ 97555 w 1416401"/>
              <a:gd name="connsiteY1" fmla="*/ 193431 h 1424354"/>
              <a:gd name="connsiteX2" fmla="*/ 103416 w 1416401"/>
              <a:gd name="connsiteY2" fmla="*/ 175846 h 1424354"/>
              <a:gd name="connsiteX3" fmla="*/ 109278 w 1416401"/>
              <a:gd name="connsiteY3" fmla="*/ 152400 h 1424354"/>
              <a:gd name="connsiteX4" fmla="*/ 132724 w 1416401"/>
              <a:gd name="connsiteY4" fmla="*/ 117231 h 1424354"/>
              <a:gd name="connsiteX5" fmla="*/ 144447 w 1416401"/>
              <a:gd name="connsiteY5" fmla="*/ 99646 h 1424354"/>
              <a:gd name="connsiteX6" fmla="*/ 197201 w 1416401"/>
              <a:gd name="connsiteY6" fmla="*/ 70338 h 1424354"/>
              <a:gd name="connsiteX7" fmla="*/ 226508 w 1416401"/>
              <a:gd name="connsiteY7" fmla="*/ 52754 h 1424354"/>
              <a:gd name="connsiteX8" fmla="*/ 261678 w 1416401"/>
              <a:gd name="connsiteY8" fmla="*/ 41031 h 1424354"/>
              <a:gd name="connsiteX9" fmla="*/ 308570 w 1416401"/>
              <a:gd name="connsiteY9" fmla="*/ 23446 h 1424354"/>
              <a:gd name="connsiteX10" fmla="*/ 326155 w 1416401"/>
              <a:gd name="connsiteY10" fmla="*/ 17585 h 1424354"/>
              <a:gd name="connsiteX11" fmla="*/ 367185 w 1416401"/>
              <a:gd name="connsiteY11" fmla="*/ 11723 h 1424354"/>
              <a:gd name="connsiteX12" fmla="*/ 490278 w 1416401"/>
              <a:gd name="connsiteY12" fmla="*/ 0 h 1424354"/>
              <a:gd name="connsiteX13" fmla="*/ 607508 w 1416401"/>
              <a:gd name="connsiteY13" fmla="*/ 11723 h 1424354"/>
              <a:gd name="connsiteX14" fmla="*/ 625093 w 1416401"/>
              <a:gd name="connsiteY14" fmla="*/ 17585 h 1424354"/>
              <a:gd name="connsiteX15" fmla="*/ 671985 w 1416401"/>
              <a:gd name="connsiteY15" fmla="*/ 29308 h 1424354"/>
              <a:gd name="connsiteX16" fmla="*/ 695432 w 1416401"/>
              <a:gd name="connsiteY16" fmla="*/ 35169 h 1424354"/>
              <a:gd name="connsiteX17" fmla="*/ 718878 w 1416401"/>
              <a:gd name="connsiteY17" fmla="*/ 46892 h 1424354"/>
              <a:gd name="connsiteX18" fmla="*/ 754047 w 1416401"/>
              <a:gd name="connsiteY18" fmla="*/ 58615 h 1424354"/>
              <a:gd name="connsiteX19" fmla="*/ 771632 w 1416401"/>
              <a:gd name="connsiteY19" fmla="*/ 70338 h 1424354"/>
              <a:gd name="connsiteX20" fmla="*/ 789216 w 1416401"/>
              <a:gd name="connsiteY20" fmla="*/ 87923 h 1424354"/>
              <a:gd name="connsiteX21" fmla="*/ 824385 w 1416401"/>
              <a:gd name="connsiteY21" fmla="*/ 99646 h 1424354"/>
              <a:gd name="connsiteX22" fmla="*/ 841970 w 1416401"/>
              <a:gd name="connsiteY22" fmla="*/ 117231 h 1424354"/>
              <a:gd name="connsiteX23" fmla="*/ 847832 w 1416401"/>
              <a:gd name="connsiteY23" fmla="*/ 134815 h 1424354"/>
              <a:gd name="connsiteX24" fmla="*/ 865416 w 1416401"/>
              <a:gd name="connsiteY24" fmla="*/ 140677 h 1424354"/>
              <a:gd name="connsiteX25" fmla="*/ 906447 w 1416401"/>
              <a:gd name="connsiteY25" fmla="*/ 175846 h 1424354"/>
              <a:gd name="connsiteX26" fmla="*/ 918170 w 1416401"/>
              <a:gd name="connsiteY26" fmla="*/ 193431 h 1424354"/>
              <a:gd name="connsiteX27" fmla="*/ 935755 w 1416401"/>
              <a:gd name="connsiteY27" fmla="*/ 205154 h 1424354"/>
              <a:gd name="connsiteX28" fmla="*/ 959201 w 1416401"/>
              <a:gd name="connsiteY28" fmla="*/ 222738 h 1424354"/>
              <a:gd name="connsiteX29" fmla="*/ 976785 w 1416401"/>
              <a:gd name="connsiteY29" fmla="*/ 234462 h 1424354"/>
              <a:gd name="connsiteX30" fmla="*/ 994370 w 1416401"/>
              <a:gd name="connsiteY30" fmla="*/ 257908 h 1424354"/>
              <a:gd name="connsiteX31" fmla="*/ 1035401 w 1416401"/>
              <a:gd name="connsiteY31" fmla="*/ 281354 h 1424354"/>
              <a:gd name="connsiteX32" fmla="*/ 1058847 w 1416401"/>
              <a:gd name="connsiteY32" fmla="*/ 310662 h 1424354"/>
              <a:gd name="connsiteX33" fmla="*/ 1099878 w 1416401"/>
              <a:gd name="connsiteY33" fmla="*/ 345831 h 1424354"/>
              <a:gd name="connsiteX34" fmla="*/ 1129185 w 1416401"/>
              <a:gd name="connsiteY34" fmla="*/ 386862 h 1424354"/>
              <a:gd name="connsiteX35" fmla="*/ 1135047 w 1416401"/>
              <a:gd name="connsiteY35" fmla="*/ 404446 h 1424354"/>
              <a:gd name="connsiteX36" fmla="*/ 1170216 w 1416401"/>
              <a:gd name="connsiteY36" fmla="*/ 445477 h 1424354"/>
              <a:gd name="connsiteX37" fmla="*/ 1187801 w 1416401"/>
              <a:gd name="connsiteY37" fmla="*/ 468923 h 1424354"/>
              <a:gd name="connsiteX38" fmla="*/ 1211247 w 1416401"/>
              <a:gd name="connsiteY38" fmla="*/ 504092 h 1424354"/>
              <a:gd name="connsiteX39" fmla="*/ 1240555 w 1416401"/>
              <a:gd name="connsiteY39" fmla="*/ 545123 h 1424354"/>
              <a:gd name="connsiteX40" fmla="*/ 1264001 w 1416401"/>
              <a:gd name="connsiteY40" fmla="*/ 592015 h 1424354"/>
              <a:gd name="connsiteX41" fmla="*/ 1269862 w 1416401"/>
              <a:gd name="connsiteY41" fmla="*/ 609600 h 1424354"/>
              <a:gd name="connsiteX42" fmla="*/ 1287447 w 1416401"/>
              <a:gd name="connsiteY42" fmla="*/ 638908 h 1424354"/>
              <a:gd name="connsiteX43" fmla="*/ 1299170 w 1416401"/>
              <a:gd name="connsiteY43" fmla="*/ 662354 h 1424354"/>
              <a:gd name="connsiteX44" fmla="*/ 1316755 w 1416401"/>
              <a:gd name="connsiteY44" fmla="*/ 679938 h 1424354"/>
              <a:gd name="connsiteX45" fmla="*/ 1340201 w 1416401"/>
              <a:gd name="connsiteY45" fmla="*/ 720969 h 1424354"/>
              <a:gd name="connsiteX46" fmla="*/ 1351924 w 1416401"/>
              <a:gd name="connsiteY46" fmla="*/ 744415 h 1424354"/>
              <a:gd name="connsiteX47" fmla="*/ 1357785 w 1416401"/>
              <a:gd name="connsiteY47" fmla="*/ 762000 h 1424354"/>
              <a:gd name="connsiteX48" fmla="*/ 1369508 w 1416401"/>
              <a:gd name="connsiteY48" fmla="*/ 779585 h 1424354"/>
              <a:gd name="connsiteX49" fmla="*/ 1381232 w 1416401"/>
              <a:gd name="connsiteY49" fmla="*/ 808892 h 1424354"/>
              <a:gd name="connsiteX50" fmla="*/ 1398816 w 1416401"/>
              <a:gd name="connsiteY50" fmla="*/ 885092 h 1424354"/>
              <a:gd name="connsiteX51" fmla="*/ 1410539 w 1416401"/>
              <a:gd name="connsiteY51" fmla="*/ 955431 h 1424354"/>
              <a:gd name="connsiteX52" fmla="*/ 1416401 w 1416401"/>
              <a:gd name="connsiteY52" fmla="*/ 973015 h 1424354"/>
              <a:gd name="connsiteX53" fmla="*/ 1410539 w 1416401"/>
              <a:gd name="connsiteY53" fmla="*/ 1125415 h 1424354"/>
              <a:gd name="connsiteX54" fmla="*/ 1398816 w 1416401"/>
              <a:gd name="connsiteY54" fmla="*/ 1160585 h 1424354"/>
              <a:gd name="connsiteX55" fmla="*/ 1392955 w 1416401"/>
              <a:gd name="connsiteY55" fmla="*/ 1178169 h 1424354"/>
              <a:gd name="connsiteX56" fmla="*/ 1387093 w 1416401"/>
              <a:gd name="connsiteY56" fmla="*/ 1219200 h 1424354"/>
              <a:gd name="connsiteX57" fmla="*/ 1381232 w 1416401"/>
              <a:gd name="connsiteY57" fmla="*/ 1289538 h 1424354"/>
              <a:gd name="connsiteX58" fmla="*/ 1351924 w 1416401"/>
              <a:gd name="connsiteY58" fmla="*/ 1330569 h 1424354"/>
              <a:gd name="connsiteX59" fmla="*/ 1322616 w 1416401"/>
              <a:gd name="connsiteY59" fmla="*/ 1359877 h 1424354"/>
              <a:gd name="connsiteX60" fmla="*/ 1287447 w 1416401"/>
              <a:gd name="connsiteY60" fmla="*/ 1383323 h 1424354"/>
              <a:gd name="connsiteX61" fmla="*/ 1269862 w 1416401"/>
              <a:gd name="connsiteY61" fmla="*/ 1395046 h 1424354"/>
              <a:gd name="connsiteX62" fmla="*/ 1234693 w 1416401"/>
              <a:gd name="connsiteY62" fmla="*/ 1406769 h 1424354"/>
              <a:gd name="connsiteX63" fmla="*/ 1217108 w 1416401"/>
              <a:gd name="connsiteY63" fmla="*/ 1412631 h 1424354"/>
              <a:gd name="connsiteX64" fmla="*/ 1176078 w 1416401"/>
              <a:gd name="connsiteY64" fmla="*/ 1418492 h 1424354"/>
              <a:gd name="connsiteX65" fmla="*/ 1140908 w 1416401"/>
              <a:gd name="connsiteY65" fmla="*/ 1424354 h 1424354"/>
              <a:gd name="connsiteX66" fmla="*/ 900585 w 1416401"/>
              <a:gd name="connsiteY66" fmla="*/ 1418492 h 1424354"/>
              <a:gd name="connsiteX67" fmla="*/ 883001 w 1416401"/>
              <a:gd name="connsiteY67" fmla="*/ 1412631 h 1424354"/>
              <a:gd name="connsiteX68" fmla="*/ 800939 w 1416401"/>
              <a:gd name="connsiteY68" fmla="*/ 1406769 h 1424354"/>
              <a:gd name="connsiteX69" fmla="*/ 630955 w 1416401"/>
              <a:gd name="connsiteY69" fmla="*/ 1400908 h 1424354"/>
              <a:gd name="connsiteX70" fmla="*/ 572339 w 1416401"/>
              <a:gd name="connsiteY70" fmla="*/ 1395046 h 1424354"/>
              <a:gd name="connsiteX71" fmla="*/ 537170 w 1416401"/>
              <a:gd name="connsiteY71" fmla="*/ 1383323 h 1424354"/>
              <a:gd name="connsiteX72" fmla="*/ 519585 w 1416401"/>
              <a:gd name="connsiteY72" fmla="*/ 1377462 h 1424354"/>
              <a:gd name="connsiteX73" fmla="*/ 490278 w 1416401"/>
              <a:gd name="connsiteY73" fmla="*/ 1371600 h 1424354"/>
              <a:gd name="connsiteX74" fmla="*/ 472693 w 1416401"/>
              <a:gd name="connsiteY74" fmla="*/ 1365738 h 1424354"/>
              <a:gd name="connsiteX75" fmla="*/ 414078 w 1416401"/>
              <a:gd name="connsiteY75" fmla="*/ 1359877 h 1424354"/>
              <a:gd name="connsiteX76" fmla="*/ 361324 w 1416401"/>
              <a:gd name="connsiteY76" fmla="*/ 1354015 h 1424354"/>
              <a:gd name="connsiteX77" fmla="*/ 337878 w 1416401"/>
              <a:gd name="connsiteY77" fmla="*/ 1348154 h 1424354"/>
              <a:gd name="connsiteX78" fmla="*/ 320293 w 1416401"/>
              <a:gd name="connsiteY78" fmla="*/ 1342292 h 1424354"/>
              <a:gd name="connsiteX79" fmla="*/ 179616 w 1416401"/>
              <a:gd name="connsiteY79" fmla="*/ 1330569 h 1424354"/>
              <a:gd name="connsiteX80" fmla="*/ 144447 w 1416401"/>
              <a:gd name="connsiteY80" fmla="*/ 1324708 h 1424354"/>
              <a:gd name="connsiteX81" fmla="*/ 126862 w 1416401"/>
              <a:gd name="connsiteY81" fmla="*/ 1312985 h 1424354"/>
              <a:gd name="connsiteX82" fmla="*/ 109278 w 1416401"/>
              <a:gd name="connsiteY82" fmla="*/ 1307123 h 1424354"/>
              <a:gd name="connsiteX83" fmla="*/ 79970 w 1416401"/>
              <a:gd name="connsiteY83" fmla="*/ 1283677 h 1424354"/>
              <a:gd name="connsiteX84" fmla="*/ 50662 w 1416401"/>
              <a:gd name="connsiteY84" fmla="*/ 1248508 h 1424354"/>
              <a:gd name="connsiteX85" fmla="*/ 33078 w 1416401"/>
              <a:gd name="connsiteY85" fmla="*/ 1230923 h 1424354"/>
              <a:gd name="connsiteX86" fmla="*/ 21355 w 1416401"/>
              <a:gd name="connsiteY86" fmla="*/ 1189892 h 1424354"/>
              <a:gd name="connsiteX87" fmla="*/ 9632 w 1416401"/>
              <a:gd name="connsiteY87" fmla="*/ 1143000 h 1424354"/>
              <a:gd name="connsiteX88" fmla="*/ 9632 w 1416401"/>
              <a:gd name="connsiteY88" fmla="*/ 943708 h 1424354"/>
              <a:gd name="connsiteX89" fmla="*/ 15493 w 1416401"/>
              <a:gd name="connsiteY89" fmla="*/ 926123 h 1424354"/>
              <a:gd name="connsiteX90" fmla="*/ 21355 w 1416401"/>
              <a:gd name="connsiteY90" fmla="*/ 873369 h 1424354"/>
              <a:gd name="connsiteX91" fmla="*/ 27216 w 1416401"/>
              <a:gd name="connsiteY91" fmla="*/ 855785 h 1424354"/>
              <a:gd name="connsiteX92" fmla="*/ 33078 w 1416401"/>
              <a:gd name="connsiteY92" fmla="*/ 820615 h 1424354"/>
              <a:gd name="connsiteX93" fmla="*/ 50662 w 1416401"/>
              <a:gd name="connsiteY93" fmla="*/ 779585 h 1424354"/>
              <a:gd name="connsiteX94" fmla="*/ 62385 w 1416401"/>
              <a:gd name="connsiteY94" fmla="*/ 738554 h 1424354"/>
              <a:gd name="connsiteX95" fmla="*/ 74108 w 1416401"/>
              <a:gd name="connsiteY95" fmla="*/ 715108 h 1424354"/>
              <a:gd name="connsiteX96" fmla="*/ 85832 w 1416401"/>
              <a:gd name="connsiteY96" fmla="*/ 674077 h 1424354"/>
              <a:gd name="connsiteX97" fmla="*/ 91693 w 1416401"/>
              <a:gd name="connsiteY97" fmla="*/ 656492 h 1424354"/>
              <a:gd name="connsiteX98" fmla="*/ 97555 w 1416401"/>
              <a:gd name="connsiteY98" fmla="*/ 627185 h 1424354"/>
              <a:gd name="connsiteX99" fmla="*/ 103416 w 1416401"/>
              <a:gd name="connsiteY99" fmla="*/ 609600 h 1424354"/>
              <a:gd name="connsiteX100" fmla="*/ 109278 w 1416401"/>
              <a:gd name="connsiteY100" fmla="*/ 586154 h 1424354"/>
              <a:gd name="connsiteX101" fmla="*/ 115139 w 1416401"/>
              <a:gd name="connsiteY101" fmla="*/ 556846 h 1424354"/>
              <a:gd name="connsiteX102" fmla="*/ 126862 w 1416401"/>
              <a:gd name="connsiteY102" fmla="*/ 521677 h 1424354"/>
              <a:gd name="connsiteX103" fmla="*/ 121001 w 1416401"/>
              <a:gd name="connsiteY103" fmla="*/ 322385 h 1424354"/>
              <a:gd name="connsiteX104" fmla="*/ 115139 w 1416401"/>
              <a:gd name="connsiteY104" fmla="*/ 304800 h 1424354"/>
              <a:gd name="connsiteX105" fmla="*/ 103416 w 1416401"/>
              <a:gd name="connsiteY105" fmla="*/ 281354 h 1424354"/>
              <a:gd name="connsiteX106" fmla="*/ 85832 w 1416401"/>
              <a:gd name="connsiteY106" fmla="*/ 263769 h 1424354"/>
              <a:gd name="connsiteX107" fmla="*/ 79970 w 1416401"/>
              <a:gd name="connsiteY107" fmla="*/ 246185 h 1424354"/>
              <a:gd name="connsiteX0-1" fmla="*/ 79970 w 1416401"/>
              <a:gd name="connsiteY0-2" fmla="*/ 246185 h 1424354"/>
              <a:gd name="connsiteX1-3" fmla="*/ 97555 w 1416401"/>
              <a:gd name="connsiteY1-4" fmla="*/ 193431 h 1424354"/>
              <a:gd name="connsiteX2-5" fmla="*/ 103416 w 1416401"/>
              <a:gd name="connsiteY2-6" fmla="*/ 175846 h 1424354"/>
              <a:gd name="connsiteX3-7" fmla="*/ 109278 w 1416401"/>
              <a:gd name="connsiteY3-8" fmla="*/ 152400 h 1424354"/>
              <a:gd name="connsiteX4-9" fmla="*/ 132724 w 1416401"/>
              <a:gd name="connsiteY4-10" fmla="*/ 117231 h 1424354"/>
              <a:gd name="connsiteX5-11" fmla="*/ 144447 w 1416401"/>
              <a:gd name="connsiteY5-12" fmla="*/ 99646 h 1424354"/>
              <a:gd name="connsiteX6-13" fmla="*/ 197201 w 1416401"/>
              <a:gd name="connsiteY6-14" fmla="*/ 70338 h 1424354"/>
              <a:gd name="connsiteX7-15" fmla="*/ 226508 w 1416401"/>
              <a:gd name="connsiteY7-16" fmla="*/ 52754 h 1424354"/>
              <a:gd name="connsiteX8-17" fmla="*/ 261678 w 1416401"/>
              <a:gd name="connsiteY8-18" fmla="*/ 41031 h 1424354"/>
              <a:gd name="connsiteX9-19" fmla="*/ 308570 w 1416401"/>
              <a:gd name="connsiteY9-20" fmla="*/ 23446 h 1424354"/>
              <a:gd name="connsiteX10-21" fmla="*/ 326155 w 1416401"/>
              <a:gd name="connsiteY10-22" fmla="*/ 17585 h 1424354"/>
              <a:gd name="connsiteX11-23" fmla="*/ 367185 w 1416401"/>
              <a:gd name="connsiteY11-24" fmla="*/ 11723 h 1424354"/>
              <a:gd name="connsiteX12-25" fmla="*/ 490278 w 1416401"/>
              <a:gd name="connsiteY12-26" fmla="*/ 0 h 1424354"/>
              <a:gd name="connsiteX13-27" fmla="*/ 607508 w 1416401"/>
              <a:gd name="connsiteY13-28" fmla="*/ 11723 h 1424354"/>
              <a:gd name="connsiteX14-29" fmla="*/ 625093 w 1416401"/>
              <a:gd name="connsiteY14-30" fmla="*/ 17585 h 1424354"/>
              <a:gd name="connsiteX15-31" fmla="*/ 671985 w 1416401"/>
              <a:gd name="connsiteY15-32" fmla="*/ 29308 h 1424354"/>
              <a:gd name="connsiteX16-33" fmla="*/ 695432 w 1416401"/>
              <a:gd name="connsiteY16-34" fmla="*/ 35169 h 1424354"/>
              <a:gd name="connsiteX17-35" fmla="*/ 718878 w 1416401"/>
              <a:gd name="connsiteY17-36" fmla="*/ 46892 h 1424354"/>
              <a:gd name="connsiteX18-37" fmla="*/ 754047 w 1416401"/>
              <a:gd name="connsiteY18-38" fmla="*/ 58615 h 1424354"/>
              <a:gd name="connsiteX19-39" fmla="*/ 771632 w 1416401"/>
              <a:gd name="connsiteY19-40" fmla="*/ 70338 h 1424354"/>
              <a:gd name="connsiteX20-41" fmla="*/ 789216 w 1416401"/>
              <a:gd name="connsiteY20-42" fmla="*/ 87923 h 1424354"/>
              <a:gd name="connsiteX21-43" fmla="*/ 824385 w 1416401"/>
              <a:gd name="connsiteY21-44" fmla="*/ 99646 h 1424354"/>
              <a:gd name="connsiteX22-45" fmla="*/ 841970 w 1416401"/>
              <a:gd name="connsiteY22-46" fmla="*/ 117231 h 1424354"/>
              <a:gd name="connsiteX23-47" fmla="*/ 847832 w 1416401"/>
              <a:gd name="connsiteY23-48" fmla="*/ 134815 h 1424354"/>
              <a:gd name="connsiteX24-49" fmla="*/ 865416 w 1416401"/>
              <a:gd name="connsiteY24-50" fmla="*/ 140677 h 1424354"/>
              <a:gd name="connsiteX25-51" fmla="*/ 906447 w 1416401"/>
              <a:gd name="connsiteY25-52" fmla="*/ 175846 h 1424354"/>
              <a:gd name="connsiteX26-53" fmla="*/ 918170 w 1416401"/>
              <a:gd name="connsiteY26-54" fmla="*/ 193431 h 1424354"/>
              <a:gd name="connsiteX27-55" fmla="*/ 935755 w 1416401"/>
              <a:gd name="connsiteY27-56" fmla="*/ 205154 h 1424354"/>
              <a:gd name="connsiteX28-57" fmla="*/ 959201 w 1416401"/>
              <a:gd name="connsiteY28-58" fmla="*/ 222738 h 1424354"/>
              <a:gd name="connsiteX29-59" fmla="*/ 976785 w 1416401"/>
              <a:gd name="connsiteY29-60" fmla="*/ 234462 h 1424354"/>
              <a:gd name="connsiteX30-61" fmla="*/ 994370 w 1416401"/>
              <a:gd name="connsiteY30-62" fmla="*/ 257908 h 1424354"/>
              <a:gd name="connsiteX31-63" fmla="*/ 1035401 w 1416401"/>
              <a:gd name="connsiteY31-64" fmla="*/ 281354 h 1424354"/>
              <a:gd name="connsiteX32-65" fmla="*/ 1058847 w 1416401"/>
              <a:gd name="connsiteY32-66" fmla="*/ 310662 h 1424354"/>
              <a:gd name="connsiteX33-67" fmla="*/ 1099878 w 1416401"/>
              <a:gd name="connsiteY33-68" fmla="*/ 345831 h 1424354"/>
              <a:gd name="connsiteX34-69" fmla="*/ 1129185 w 1416401"/>
              <a:gd name="connsiteY34-70" fmla="*/ 386862 h 1424354"/>
              <a:gd name="connsiteX35-71" fmla="*/ 1135047 w 1416401"/>
              <a:gd name="connsiteY35-72" fmla="*/ 404446 h 1424354"/>
              <a:gd name="connsiteX36-73" fmla="*/ 1170216 w 1416401"/>
              <a:gd name="connsiteY36-74" fmla="*/ 445477 h 1424354"/>
              <a:gd name="connsiteX37-75" fmla="*/ 1187801 w 1416401"/>
              <a:gd name="connsiteY37-76" fmla="*/ 468923 h 1424354"/>
              <a:gd name="connsiteX38-77" fmla="*/ 1211247 w 1416401"/>
              <a:gd name="connsiteY38-78" fmla="*/ 504092 h 1424354"/>
              <a:gd name="connsiteX39-79" fmla="*/ 1240555 w 1416401"/>
              <a:gd name="connsiteY39-80" fmla="*/ 545123 h 1424354"/>
              <a:gd name="connsiteX40-81" fmla="*/ 1264001 w 1416401"/>
              <a:gd name="connsiteY40-82" fmla="*/ 592015 h 1424354"/>
              <a:gd name="connsiteX41-83" fmla="*/ 1269862 w 1416401"/>
              <a:gd name="connsiteY41-84" fmla="*/ 609600 h 1424354"/>
              <a:gd name="connsiteX42-85" fmla="*/ 1287447 w 1416401"/>
              <a:gd name="connsiteY42-86" fmla="*/ 638908 h 1424354"/>
              <a:gd name="connsiteX43-87" fmla="*/ 1299170 w 1416401"/>
              <a:gd name="connsiteY43-88" fmla="*/ 662354 h 1424354"/>
              <a:gd name="connsiteX44-89" fmla="*/ 1316755 w 1416401"/>
              <a:gd name="connsiteY44-90" fmla="*/ 679938 h 1424354"/>
              <a:gd name="connsiteX45-91" fmla="*/ 1340201 w 1416401"/>
              <a:gd name="connsiteY45-92" fmla="*/ 720969 h 1424354"/>
              <a:gd name="connsiteX46-93" fmla="*/ 1351924 w 1416401"/>
              <a:gd name="connsiteY46-94" fmla="*/ 744415 h 1424354"/>
              <a:gd name="connsiteX47-95" fmla="*/ 1357785 w 1416401"/>
              <a:gd name="connsiteY47-96" fmla="*/ 762000 h 1424354"/>
              <a:gd name="connsiteX48-97" fmla="*/ 1369508 w 1416401"/>
              <a:gd name="connsiteY48-98" fmla="*/ 779585 h 1424354"/>
              <a:gd name="connsiteX49-99" fmla="*/ 1381232 w 1416401"/>
              <a:gd name="connsiteY49-100" fmla="*/ 808892 h 1424354"/>
              <a:gd name="connsiteX50-101" fmla="*/ 1398816 w 1416401"/>
              <a:gd name="connsiteY50-102" fmla="*/ 885092 h 1424354"/>
              <a:gd name="connsiteX51-103" fmla="*/ 1410539 w 1416401"/>
              <a:gd name="connsiteY51-104" fmla="*/ 955431 h 1424354"/>
              <a:gd name="connsiteX52-105" fmla="*/ 1416401 w 1416401"/>
              <a:gd name="connsiteY52-106" fmla="*/ 973015 h 1424354"/>
              <a:gd name="connsiteX53-107" fmla="*/ 1410539 w 1416401"/>
              <a:gd name="connsiteY53-108" fmla="*/ 1125415 h 1424354"/>
              <a:gd name="connsiteX54-109" fmla="*/ 1398816 w 1416401"/>
              <a:gd name="connsiteY54-110" fmla="*/ 1160585 h 1424354"/>
              <a:gd name="connsiteX55-111" fmla="*/ 1392955 w 1416401"/>
              <a:gd name="connsiteY55-112" fmla="*/ 1178169 h 1424354"/>
              <a:gd name="connsiteX56-113" fmla="*/ 1387093 w 1416401"/>
              <a:gd name="connsiteY56-114" fmla="*/ 1219200 h 1424354"/>
              <a:gd name="connsiteX57-115" fmla="*/ 1381232 w 1416401"/>
              <a:gd name="connsiteY57-116" fmla="*/ 1289538 h 1424354"/>
              <a:gd name="connsiteX58-117" fmla="*/ 1351924 w 1416401"/>
              <a:gd name="connsiteY58-118" fmla="*/ 1330569 h 1424354"/>
              <a:gd name="connsiteX59-119" fmla="*/ 1322616 w 1416401"/>
              <a:gd name="connsiteY59-120" fmla="*/ 1359877 h 1424354"/>
              <a:gd name="connsiteX60-121" fmla="*/ 1287447 w 1416401"/>
              <a:gd name="connsiteY60-122" fmla="*/ 1383323 h 1424354"/>
              <a:gd name="connsiteX61-123" fmla="*/ 1269862 w 1416401"/>
              <a:gd name="connsiteY61-124" fmla="*/ 1395046 h 1424354"/>
              <a:gd name="connsiteX62-125" fmla="*/ 1234693 w 1416401"/>
              <a:gd name="connsiteY62-126" fmla="*/ 1406769 h 1424354"/>
              <a:gd name="connsiteX63-127" fmla="*/ 1217108 w 1416401"/>
              <a:gd name="connsiteY63-128" fmla="*/ 1412631 h 1424354"/>
              <a:gd name="connsiteX64-129" fmla="*/ 1176078 w 1416401"/>
              <a:gd name="connsiteY64-130" fmla="*/ 1418492 h 1424354"/>
              <a:gd name="connsiteX65-131" fmla="*/ 1140908 w 1416401"/>
              <a:gd name="connsiteY65-132" fmla="*/ 1424354 h 1424354"/>
              <a:gd name="connsiteX66-133" fmla="*/ 900585 w 1416401"/>
              <a:gd name="connsiteY66-134" fmla="*/ 1418492 h 1424354"/>
              <a:gd name="connsiteX67-135" fmla="*/ 883001 w 1416401"/>
              <a:gd name="connsiteY67-136" fmla="*/ 1412631 h 1424354"/>
              <a:gd name="connsiteX68-137" fmla="*/ 800939 w 1416401"/>
              <a:gd name="connsiteY68-138" fmla="*/ 1406769 h 1424354"/>
              <a:gd name="connsiteX69-139" fmla="*/ 630955 w 1416401"/>
              <a:gd name="connsiteY69-140" fmla="*/ 1400908 h 1424354"/>
              <a:gd name="connsiteX70-141" fmla="*/ 572339 w 1416401"/>
              <a:gd name="connsiteY70-142" fmla="*/ 1395046 h 1424354"/>
              <a:gd name="connsiteX71-143" fmla="*/ 537170 w 1416401"/>
              <a:gd name="connsiteY71-144" fmla="*/ 1383323 h 1424354"/>
              <a:gd name="connsiteX72-145" fmla="*/ 519585 w 1416401"/>
              <a:gd name="connsiteY72-146" fmla="*/ 1377462 h 1424354"/>
              <a:gd name="connsiteX73-147" fmla="*/ 490278 w 1416401"/>
              <a:gd name="connsiteY73-148" fmla="*/ 1371600 h 1424354"/>
              <a:gd name="connsiteX74-149" fmla="*/ 472693 w 1416401"/>
              <a:gd name="connsiteY74-150" fmla="*/ 1365738 h 1424354"/>
              <a:gd name="connsiteX75-151" fmla="*/ 414078 w 1416401"/>
              <a:gd name="connsiteY75-152" fmla="*/ 1359877 h 1424354"/>
              <a:gd name="connsiteX76-153" fmla="*/ 361324 w 1416401"/>
              <a:gd name="connsiteY76-154" fmla="*/ 1354015 h 1424354"/>
              <a:gd name="connsiteX77-155" fmla="*/ 337878 w 1416401"/>
              <a:gd name="connsiteY77-156" fmla="*/ 1348154 h 1424354"/>
              <a:gd name="connsiteX78-157" fmla="*/ 320293 w 1416401"/>
              <a:gd name="connsiteY78-158" fmla="*/ 1342292 h 1424354"/>
              <a:gd name="connsiteX79-159" fmla="*/ 179616 w 1416401"/>
              <a:gd name="connsiteY79-160" fmla="*/ 1330569 h 1424354"/>
              <a:gd name="connsiteX80-161" fmla="*/ 155426 w 1416401"/>
              <a:gd name="connsiteY80-162" fmla="*/ 1371600 h 1424354"/>
              <a:gd name="connsiteX81-163" fmla="*/ 126862 w 1416401"/>
              <a:gd name="connsiteY81-164" fmla="*/ 1312985 h 1424354"/>
              <a:gd name="connsiteX82-165" fmla="*/ 109278 w 1416401"/>
              <a:gd name="connsiteY82-166" fmla="*/ 1307123 h 1424354"/>
              <a:gd name="connsiteX83-167" fmla="*/ 79970 w 1416401"/>
              <a:gd name="connsiteY83-168" fmla="*/ 1283677 h 1424354"/>
              <a:gd name="connsiteX84-169" fmla="*/ 50662 w 1416401"/>
              <a:gd name="connsiteY84-170" fmla="*/ 1248508 h 1424354"/>
              <a:gd name="connsiteX85-171" fmla="*/ 33078 w 1416401"/>
              <a:gd name="connsiteY85-172" fmla="*/ 1230923 h 1424354"/>
              <a:gd name="connsiteX86-173" fmla="*/ 21355 w 1416401"/>
              <a:gd name="connsiteY86-174" fmla="*/ 1189892 h 1424354"/>
              <a:gd name="connsiteX87-175" fmla="*/ 9632 w 1416401"/>
              <a:gd name="connsiteY87-176" fmla="*/ 1143000 h 1424354"/>
              <a:gd name="connsiteX88-177" fmla="*/ 9632 w 1416401"/>
              <a:gd name="connsiteY88-178" fmla="*/ 943708 h 1424354"/>
              <a:gd name="connsiteX89-179" fmla="*/ 15493 w 1416401"/>
              <a:gd name="connsiteY89-180" fmla="*/ 926123 h 1424354"/>
              <a:gd name="connsiteX90-181" fmla="*/ 21355 w 1416401"/>
              <a:gd name="connsiteY90-182" fmla="*/ 873369 h 1424354"/>
              <a:gd name="connsiteX91-183" fmla="*/ 27216 w 1416401"/>
              <a:gd name="connsiteY91-184" fmla="*/ 855785 h 1424354"/>
              <a:gd name="connsiteX92-185" fmla="*/ 33078 w 1416401"/>
              <a:gd name="connsiteY92-186" fmla="*/ 820615 h 1424354"/>
              <a:gd name="connsiteX93-187" fmla="*/ 50662 w 1416401"/>
              <a:gd name="connsiteY93-188" fmla="*/ 779585 h 1424354"/>
              <a:gd name="connsiteX94-189" fmla="*/ 62385 w 1416401"/>
              <a:gd name="connsiteY94-190" fmla="*/ 738554 h 1424354"/>
              <a:gd name="connsiteX95-191" fmla="*/ 74108 w 1416401"/>
              <a:gd name="connsiteY95-192" fmla="*/ 715108 h 1424354"/>
              <a:gd name="connsiteX96-193" fmla="*/ 85832 w 1416401"/>
              <a:gd name="connsiteY96-194" fmla="*/ 674077 h 1424354"/>
              <a:gd name="connsiteX97-195" fmla="*/ 91693 w 1416401"/>
              <a:gd name="connsiteY97-196" fmla="*/ 656492 h 1424354"/>
              <a:gd name="connsiteX98-197" fmla="*/ 97555 w 1416401"/>
              <a:gd name="connsiteY98-198" fmla="*/ 627185 h 1424354"/>
              <a:gd name="connsiteX99-199" fmla="*/ 103416 w 1416401"/>
              <a:gd name="connsiteY99-200" fmla="*/ 609600 h 1424354"/>
              <a:gd name="connsiteX100-201" fmla="*/ 109278 w 1416401"/>
              <a:gd name="connsiteY100-202" fmla="*/ 586154 h 1424354"/>
              <a:gd name="connsiteX101-203" fmla="*/ 115139 w 1416401"/>
              <a:gd name="connsiteY101-204" fmla="*/ 556846 h 1424354"/>
              <a:gd name="connsiteX102-205" fmla="*/ 126862 w 1416401"/>
              <a:gd name="connsiteY102-206" fmla="*/ 521677 h 1424354"/>
              <a:gd name="connsiteX103-207" fmla="*/ 121001 w 1416401"/>
              <a:gd name="connsiteY103-208" fmla="*/ 322385 h 1424354"/>
              <a:gd name="connsiteX104-209" fmla="*/ 115139 w 1416401"/>
              <a:gd name="connsiteY104-210" fmla="*/ 304800 h 1424354"/>
              <a:gd name="connsiteX105-211" fmla="*/ 103416 w 1416401"/>
              <a:gd name="connsiteY105-212" fmla="*/ 281354 h 1424354"/>
              <a:gd name="connsiteX106-213" fmla="*/ 85832 w 1416401"/>
              <a:gd name="connsiteY106-214" fmla="*/ 263769 h 1424354"/>
              <a:gd name="connsiteX107-215" fmla="*/ 79970 w 1416401"/>
              <a:gd name="connsiteY107-216" fmla="*/ 246185 h 1424354"/>
              <a:gd name="connsiteX0-217" fmla="*/ 79970 w 1416401"/>
              <a:gd name="connsiteY0-218" fmla="*/ 246185 h 1424354"/>
              <a:gd name="connsiteX1-219" fmla="*/ 97555 w 1416401"/>
              <a:gd name="connsiteY1-220" fmla="*/ 193431 h 1424354"/>
              <a:gd name="connsiteX2-221" fmla="*/ 103416 w 1416401"/>
              <a:gd name="connsiteY2-222" fmla="*/ 175846 h 1424354"/>
              <a:gd name="connsiteX3-223" fmla="*/ 109278 w 1416401"/>
              <a:gd name="connsiteY3-224" fmla="*/ 152400 h 1424354"/>
              <a:gd name="connsiteX4-225" fmla="*/ 132724 w 1416401"/>
              <a:gd name="connsiteY4-226" fmla="*/ 117231 h 1424354"/>
              <a:gd name="connsiteX5-227" fmla="*/ 144447 w 1416401"/>
              <a:gd name="connsiteY5-228" fmla="*/ 99646 h 1424354"/>
              <a:gd name="connsiteX6-229" fmla="*/ 197201 w 1416401"/>
              <a:gd name="connsiteY6-230" fmla="*/ 70338 h 1424354"/>
              <a:gd name="connsiteX7-231" fmla="*/ 226508 w 1416401"/>
              <a:gd name="connsiteY7-232" fmla="*/ 52754 h 1424354"/>
              <a:gd name="connsiteX8-233" fmla="*/ 261678 w 1416401"/>
              <a:gd name="connsiteY8-234" fmla="*/ 41031 h 1424354"/>
              <a:gd name="connsiteX9-235" fmla="*/ 308570 w 1416401"/>
              <a:gd name="connsiteY9-236" fmla="*/ 23446 h 1424354"/>
              <a:gd name="connsiteX10-237" fmla="*/ 326155 w 1416401"/>
              <a:gd name="connsiteY10-238" fmla="*/ 17585 h 1424354"/>
              <a:gd name="connsiteX11-239" fmla="*/ 367185 w 1416401"/>
              <a:gd name="connsiteY11-240" fmla="*/ 11723 h 1424354"/>
              <a:gd name="connsiteX12-241" fmla="*/ 490278 w 1416401"/>
              <a:gd name="connsiteY12-242" fmla="*/ 0 h 1424354"/>
              <a:gd name="connsiteX13-243" fmla="*/ 607508 w 1416401"/>
              <a:gd name="connsiteY13-244" fmla="*/ 11723 h 1424354"/>
              <a:gd name="connsiteX14-245" fmla="*/ 625093 w 1416401"/>
              <a:gd name="connsiteY14-246" fmla="*/ 17585 h 1424354"/>
              <a:gd name="connsiteX15-247" fmla="*/ 671985 w 1416401"/>
              <a:gd name="connsiteY15-248" fmla="*/ 29308 h 1424354"/>
              <a:gd name="connsiteX16-249" fmla="*/ 695432 w 1416401"/>
              <a:gd name="connsiteY16-250" fmla="*/ 35169 h 1424354"/>
              <a:gd name="connsiteX17-251" fmla="*/ 718878 w 1416401"/>
              <a:gd name="connsiteY17-252" fmla="*/ 46892 h 1424354"/>
              <a:gd name="connsiteX18-253" fmla="*/ 754047 w 1416401"/>
              <a:gd name="connsiteY18-254" fmla="*/ 58615 h 1424354"/>
              <a:gd name="connsiteX19-255" fmla="*/ 771632 w 1416401"/>
              <a:gd name="connsiteY19-256" fmla="*/ 70338 h 1424354"/>
              <a:gd name="connsiteX20-257" fmla="*/ 789216 w 1416401"/>
              <a:gd name="connsiteY20-258" fmla="*/ 87923 h 1424354"/>
              <a:gd name="connsiteX21-259" fmla="*/ 824385 w 1416401"/>
              <a:gd name="connsiteY21-260" fmla="*/ 99646 h 1424354"/>
              <a:gd name="connsiteX22-261" fmla="*/ 841970 w 1416401"/>
              <a:gd name="connsiteY22-262" fmla="*/ 117231 h 1424354"/>
              <a:gd name="connsiteX23-263" fmla="*/ 847832 w 1416401"/>
              <a:gd name="connsiteY23-264" fmla="*/ 134815 h 1424354"/>
              <a:gd name="connsiteX24-265" fmla="*/ 865416 w 1416401"/>
              <a:gd name="connsiteY24-266" fmla="*/ 140677 h 1424354"/>
              <a:gd name="connsiteX25-267" fmla="*/ 906447 w 1416401"/>
              <a:gd name="connsiteY25-268" fmla="*/ 175846 h 1424354"/>
              <a:gd name="connsiteX26-269" fmla="*/ 918170 w 1416401"/>
              <a:gd name="connsiteY26-270" fmla="*/ 193431 h 1424354"/>
              <a:gd name="connsiteX27-271" fmla="*/ 935755 w 1416401"/>
              <a:gd name="connsiteY27-272" fmla="*/ 205154 h 1424354"/>
              <a:gd name="connsiteX28-273" fmla="*/ 959201 w 1416401"/>
              <a:gd name="connsiteY28-274" fmla="*/ 222738 h 1424354"/>
              <a:gd name="connsiteX29-275" fmla="*/ 976785 w 1416401"/>
              <a:gd name="connsiteY29-276" fmla="*/ 234462 h 1424354"/>
              <a:gd name="connsiteX30-277" fmla="*/ 994370 w 1416401"/>
              <a:gd name="connsiteY30-278" fmla="*/ 257908 h 1424354"/>
              <a:gd name="connsiteX31-279" fmla="*/ 1035401 w 1416401"/>
              <a:gd name="connsiteY31-280" fmla="*/ 281354 h 1424354"/>
              <a:gd name="connsiteX32-281" fmla="*/ 1058847 w 1416401"/>
              <a:gd name="connsiteY32-282" fmla="*/ 310662 h 1424354"/>
              <a:gd name="connsiteX33-283" fmla="*/ 1099878 w 1416401"/>
              <a:gd name="connsiteY33-284" fmla="*/ 345831 h 1424354"/>
              <a:gd name="connsiteX34-285" fmla="*/ 1129185 w 1416401"/>
              <a:gd name="connsiteY34-286" fmla="*/ 386862 h 1424354"/>
              <a:gd name="connsiteX35-287" fmla="*/ 1135047 w 1416401"/>
              <a:gd name="connsiteY35-288" fmla="*/ 404446 h 1424354"/>
              <a:gd name="connsiteX36-289" fmla="*/ 1170216 w 1416401"/>
              <a:gd name="connsiteY36-290" fmla="*/ 445477 h 1424354"/>
              <a:gd name="connsiteX37-291" fmla="*/ 1187801 w 1416401"/>
              <a:gd name="connsiteY37-292" fmla="*/ 468923 h 1424354"/>
              <a:gd name="connsiteX38-293" fmla="*/ 1211247 w 1416401"/>
              <a:gd name="connsiteY38-294" fmla="*/ 504092 h 1424354"/>
              <a:gd name="connsiteX39-295" fmla="*/ 1240555 w 1416401"/>
              <a:gd name="connsiteY39-296" fmla="*/ 545123 h 1424354"/>
              <a:gd name="connsiteX40-297" fmla="*/ 1264001 w 1416401"/>
              <a:gd name="connsiteY40-298" fmla="*/ 592015 h 1424354"/>
              <a:gd name="connsiteX41-299" fmla="*/ 1269862 w 1416401"/>
              <a:gd name="connsiteY41-300" fmla="*/ 609600 h 1424354"/>
              <a:gd name="connsiteX42-301" fmla="*/ 1287447 w 1416401"/>
              <a:gd name="connsiteY42-302" fmla="*/ 638908 h 1424354"/>
              <a:gd name="connsiteX43-303" fmla="*/ 1299170 w 1416401"/>
              <a:gd name="connsiteY43-304" fmla="*/ 662354 h 1424354"/>
              <a:gd name="connsiteX44-305" fmla="*/ 1316755 w 1416401"/>
              <a:gd name="connsiteY44-306" fmla="*/ 679938 h 1424354"/>
              <a:gd name="connsiteX45-307" fmla="*/ 1340201 w 1416401"/>
              <a:gd name="connsiteY45-308" fmla="*/ 720969 h 1424354"/>
              <a:gd name="connsiteX46-309" fmla="*/ 1351924 w 1416401"/>
              <a:gd name="connsiteY46-310" fmla="*/ 744415 h 1424354"/>
              <a:gd name="connsiteX47-311" fmla="*/ 1357785 w 1416401"/>
              <a:gd name="connsiteY47-312" fmla="*/ 762000 h 1424354"/>
              <a:gd name="connsiteX48-313" fmla="*/ 1369508 w 1416401"/>
              <a:gd name="connsiteY48-314" fmla="*/ 779585 h 1424354"/>
              <a:gd name="connsiteX49-315" fmla="*/ 1381232 w 1416401"/>
              <a:gd name="connsiteY49-316" fmla="*/ 808892 h 1424354"/>
              <a:gd name="connsiteX50-317" fmla="*/ 1398816 w 1416401"/>
              <a:gd name="connsiteY50-318" fmla="*/ 885092 h 1424354"/>
              <a:gd name="connsiteX51-319" fmla="*/ 1410539 w 1416401"/>
              <a:gd name="connsiteY51-320" fmla="*/ 955431 h 1424354"/>
              <a:gd name="connsiteX52-321" fmla="*/ 1416401 w 1416401"/>
              <a:gd name="connsiteY52-322" fmla="*/ 973015 h 1424354"/>
              <a:gd name="connsiteX53-323" fmla="*/ 1410539 w 1416401"/>
              <a:gd name="connsiteY53-324" fmla="*/ 1125415 h 1424354"/>
              <a:gd name="connsiteX54-325" fmla="*/ 1398816 w 1416401"/>
              <a:gd name="connsiteY54-326" fmla="*/ 1160585 h 1424354"/>
              <a:gd name="connsiteX55-327" fmla="*/ 1392955 w 1416401"/>
              <a:gd name="connsiteY55-328" fmla="*/ 1178169 h 1424354"/>
              <a:gd name="connsiteX56-329" fmla="*/ 1387093 w 1416401"/>
              <a:gd name="connsiteY56-330" fmla="*/ 1219200 h 1424354"/>
              <a:gd name="connsiteX57-331" fmla="*/ 1381232 w 1416401"/>
              <a:gd name="connsiteY57-332" fmla="*/ 1289538 h 1424354"/>
              <a:gd name="connsiteX58-333" fmla="*/ 1351924 w 1416401"/>
              <a:gd name="connsiteY58-334" fmla="*/ 1330569 h 1424354"/>
              <a:gd name="connsiteX59-335" fmla="*/ 1322616 w 1416401"/>
              <a:gd name="connsiteY59-336" fmla="*/ 1359877 h 1424354"/>
              <a:gd name="connsiteX60-337" fmla="*/ 1287447 w 1416401"/>
              <a:gd name="connsiteY60-338" fmla="*/ 1383323 h 1424354"/>
              <a:gd name="connsiteX61-339" fmla="*/ 1269862 w 1416401"/>
              <a:gd name="connsiteY61-340" fmla="*/ 1395046 h 1424354"/>
              <a:gd name="connsiteX62-341" fmla="*/ 1234693 w 1416401"/>
              <a:gd name="connsiteY62-342" fmla="*/ 1406769 h 1424354"/>
              <a:gd name="connsiteX63-343" fmla="*/ 1217108 w 1416401"/>
              <a:gd name="connsiteY63-344" fmla="*/ 1412631 h 1424354"/>
              <a:gd name="connsiteX64-345" fmla="*/ 1176078 w 1416401"/>
              <a:gd name="connsiteY64-346" fmla="*/ 1418492 h 1424354"/>
              <a:gd name="connsiteX65-347" fmla="*/ 1140908 w 1416401"/>
              <a:gd name="connsiteY65-348" fmla="*/ 1424354 h 1424354"/>
              <a:gd name="connsiteX66-349" fmla="*/ 900585 w 1416401"/>
              <a:gd name="connsiteY66-350" fmla="*/ 1418492 h 1424354"/>
              <a:gd name="connsiteX67-351" fmla="*/ 883001 w 1416401"/>
              <a:gd name="connsiteY67-352" fmla="*/ 1412631 h 1424354"/>
              <a:gd name="connsiteX68-353" fmla="*/ 800939 w 1416401"/>
              <a:gd name="connsiteY68-354" fmla="*/ 1406769 h 1424354"/>
              <a:gd name="connsiteX69-355" fmla="*/ 630955 w 1416401"/>
              <a:gd name="connsiteY69-356" fmla="*/ 1400908 h 1424354"/>
              <a:gd name="connsiteX70-357" fmla="*/ 572339 w 1416401"/>
              <a:gd name="connsiteY70-358" fmla="*/ 1395046 h 1424354"/>
              <a:gd name="connsiteX71-359" fmla="*/ 537170 w 1416401"/>
              <a:gd name="connsiteY71-360" fmla="*/ 1383323 h 1424354"/>
              <a:gd name="connsiteX72-361" fmla="*/ 519585 w 1416401"/>
              <a:gd name="connsiteY72-362" fmla="*/ 1377462 h 1424354"/>
              <a:gd name="connsiteX73-363" fmla="*/ 490278 w 1416401"/>
              <a:gd name="connsiteY73-364" fmla="*/ 1371600 h 1424354"/>
              <a:gd name="connsiteX74-365" fmla="*/ 472693 w 1416401"/>
              <a:gd name="connsiteY74-366" fmla="*/ 1365738 h 1424354"/>
              <a:gd name="connsiteX75-367" fmla="*/ 414078 w 1416401"/>
              <a:gd name="connsiteY75-368" fmla="*/ 1359877 h 1424354"/>
              <a:gd name="connsiteX76-369" fmla="*/ 361324 w 1416401"/>
              <a:gd name="connsiteY76-370" fmla="*/ 1354015 h 1424354"/>
              <a:gd name="connsiteX77-371" fmla="*/ 337878 w 1416401"/>
              <a:gd name="connsiteY77-372" fmla="*/ 1348154 h 1424354"/>
              <a:gd name="connsiteX78-373" fmla="*/ 179616 w 1416401"/>
              <a:gd name="connsiteY78-374" fmla="*/ 1330569 h 1424354"/>
              <a:gd name="connsiteX79-375" fmla="*/ 155426 w 1416401"/>
              <a:gd name="connsiteY79-376" fmla="*/ 1371600 h 1424354"/>
              <a:gd name="connsiteX80-377" fmla="*/ 126862 w 1416401"/>
              <a:gd name="connsiteY80-378" fmla="*/ 1312985 h 1424354"/>
              <a:gd name="connsiteX81-379" fmla="*/ 109278 w 1416401"/>
              <a:gd name="connsiteY81-380" fmla="*/ 1307123 h 1424354"/>
              <a:gd name="connsiteX82-381" fmla="*/ 79970 w 1416401"/>
              <a:gd name="connsiteY82-382" fmla="*/ 1283677 h 1424354"/>
              <a:gd name="connsiteX83-383" fmla="*/ 50662 w 1416401"/>
              <a:gd name="connsiteY83-384" fmla="*/ 1248508 h 1424354"/>
              <a:gd name="connsiteX84-385" fmla="*/ 33078 w 1416401"/>
              <a:gd name="connsiteY84-386" fmla="*/ 1230923 h 1424354"/>
              <a:gd name="connsiteX85-387" fmla="*/ 21355 w 1416401"/>
              <a:gd name="connsiteY85-388" fmla="*/ 1189892 h 1424354"/>
              <a:gd name="connsiteX86-389" fmla="*/ 9632 w 1416401"/>
              <a:gd name="connsiteY86-390" fmla="*/ 1143000 h 1424354"/>
              <a:gd name="connsiteX87-391" fmla="*/ 9632 w 1416401"/>
              <a:gd name="connsiteY87-392" fmla="*/ 943708 h 1424354"/>
              <a:gd name="connsiteX88-393" fmla="*/ 15493 w 1416401"/>
              <a:gd name="connsiteY88-394" fmla="*/ 926123 h 1424354"/>
              <a:gd name="connsiteX89-395" fmla="*/ 21355 w 1416401"/>
              <a:gd name="connsiteY89-396" fmla="*/ 873369 h 1424354"/>
              <a:gd name="connsiteX90-397" fmla="*/ 27216 w 1416401"/>
              <a:gd name="connsiteY90-398" fmla="*/ 855785 h 1424354"/>
              <a:gd name="connsiteX91-399" fmla="*/ 33078 w 1416401"/>
              <a:gd name="connsiteY91-400" fmla="*/ 820615 h 1424354"/>
              <a:gd name="connsiteX92-401" fmla="*/ 50662 w 1416401"/>
              <a:gd name="connsiteY92-402" fmla="*/ 779585 h 1424354"/>
              <a:gd name="connsiteX93-403" fmla="*/ 62385 w 1416401"/>
              <a:gd name="connsiteY93-404" fmla="*/ 738554 h 1424354"/>
              <a:gd name="connsiteX94-405" fmla="*/ 74108 w 1416401"/>
              <a:gd name="connsiteY94-406" fmla="*/ 715108 h 1424354"/>
              <a:gd name="connsiteX95-407" fmla="*/ 85832 w 1416401"/>
              <a:gd name="connsiteY95-408" fmla="*/ 674077 h 1424354"/>
              <a:gd name="connsiteX96-409" fmla="*/ 91693 w 1416401"/>
              <a:gd name="connsiteY96-410" fmla="*/ 656492 h 1424354"/>
              <a:gd name="connsiteX97-411" fmla="*/ 97555 w 1416401"/>
              <a:gd name="connsiteY97-412" fmla="*/ 627185 h 1424354"/>
              <a:gd name="connsiteX98-413" fmla="*/ 103416 w 1416401"/>
              <a:gd name="connsiteY98-414" fmla="*/ 609600 h 1424354"/>
              <a:gd name="connsiteX99-415" fmla="*/ 109278 w 1416401"/>
              <a:gd name="connsiteY99-416" fmla="*/ 586154 h 1424354"/>
              <a:gd name="connsiteX100-417" fmla="*/ 115139 w 1416401"/>
              <a:gd name="connsiteY100-418" fmla="*/ 556846 h 1424354"/>
              <a:gd name="connsiteX101-419" fmla="*/ 126862 w 1416401"/>
              <a:gd name="connsiteY101-420" fmla="*/ 521677 h 1424354"/>
              <a:gd name="connsiteX102-421" fmla="*/ 121001 w 1416401"/>
              <a:gd name="connsiteY102-422" fmla="*/ 322385 h 1424354"/>
              <a:gd name="connsiteX103-423" fmla="*/ 115139 w 1416401"/>
              <a:gd name="connsiteY103-424" fmla="*/ 304800 h 1424354"/>
              <a:gd name="connsiteX104-425" fmla="*/ 103416 w 1416401"/>
              <a:gd name="connsiteY104-426" fmla="*/ 281354 h 1424354"/>
              <a:gd name="connsiteX105-427" fmla="*/ 85832 w 1416401"/>
              <a:gd name="connsiteY105-428" fmla="*/ 263769 h 1424354"/>
              <a:gd name="connsiteX106-429" fmla="*/ 79970 w 1416401"/>
              <a:gd name="connsiteY106-430" fmla="*/ 246185 h 1424354"/>
              <a:gd name="connsiteX0-431" fmla="*/ 79970 w 1416401"/>
              <a:gd name="connsiteY0-432" fmla="*/ 246185 h 1424354"/>
              <a:gd name="connsiteX1-433" fmla="*/ 97555 w 1416401"/>
              <a:gd name="connsiteY1-434" fmla="*/ 193431 h 1424354"/>
              <a:gd name="connsiteX2-435" fmla="*/ 103416 w 1416401"/>
              <a:gd name="connsiteY2-436" fmla="*/ 175846 h 1424354"/>
              <a:gd name="connsiteX3-437" fmla="*/ 109278 w 1416401"/>
              <a:gd name="connsiteY3-438" fmla="*/ 152400 h 1424354"/>
              <a:gd name="connsiteX4-439" fmla="*/ 132724 w 1416401"/>
              <a:gd name="connsiteY4-440" fmla="*/ 117231 h 1424354"/>
              <a:gd name="connsiteX5-441" fmla="*/ 144447 w 1416401"/>
              <a:gd name="connsiteY5-442" fmla="*/ 99646 h 1424354"/>
              <a:gd name="connsiteX6-443" fmla="*/ 197201 w 1416401"/>
              <a:gd name="connsiteY6-444" fmla="*/ 70338 h 1424354"/>
              <a:gd name="connsiteX7-445" fmla="*/ 226508 w 1416401"/>
              <a:gd name="connsiteY7-446" fmla="*/ 52754 h 1424354"/>
              <a:gd name="connsiteX8-447" fmla="*/ 261678 w 1416401"/>
              <a:gd name="connsiteY8-448" fmla="*/ 41031 h 1424354"/>
              <a:gd name="connsiteX9-449" fmla="*/ 308570 w 1416401"/>
              <a:gd name="connsiteY9-450" fmla="*/ 23446 h 1424354"/>
              <a:gd name="connsiteX10-451" fmla="*/ 326155 w 1416401"/>
              <a:gd name="connsiteY10-452" fmla="*/ 17585 h 1424354"/>
              <a:gd name="connsiteX11-453" fmla="*/ 367185 w 1416401"/>
              <a:gd name="connsiteY11-454" fmla="*/ 11723 h 1424354"/>
              <a:gd name="connsiteX12-455" fmla="*/ 490278 w 1416401"/>
              <a:gd name="connsiteY12-456" fmla="*/ 0 h 1424354"/>
              <a:gd name="connsiteX13-457" fmla="*/ 607508 w 1416401"/>
              <a:gd name="connsiteY13-458" fmla="*/ 11723 h 1424354"/>
              <a:gd name="connsiteX14-459" fmla="*/ 625093 w 1416401"/>
              <a:gd name="connsiteY14-460" fmla="*/ 17585 h 1424354"/>
              <a:gd name="connsiteX15-461" fmla="*/ 671985 w 1416401"/>
              <a:gd name="connsiteY15-462" fmla="*/ 29308 h 1424354"/>
              <a:gd name="connsiteX16-463" fmla="*/ 695432 w 1416401"/>
              <a:gd name="connsiteY16-464" fmla="*/ 35169 h 1424354"/>
              <a:gd name="connsiteX17-465" fmla="*/ 718878 w 1416401"/>
              <a:gd name="connsiteY17-466" fmla="*/ 46892 h 1424354"/>
              <a:gd name="connsiteX18-467" fmla="*/ 754047 w 1416401"/>
              <a:gd name="connsiteY18-468" fmla="*/ 58615 h 1424354"/>
              <a:gd name="connsiteX19-469" fmla="*/ 771632 w 1416401"/>
              <a:gd name="connsiteY19-470" fmla="*/ 70338 h 1424354"/>
              <a:gd name="connsiteX20-471" fmla="*/ 789216 w 1416401"/>
              <a:gd name="connsiteY20-472" fmla="*/ 87923 h 1424354"/>
              <a:gd name="connsiteX21-473" fmla="*/ 824385 w 1416401"/>
              <a:gd name="connsiteY21-474" fmla="*/ 99646 h 1424354"/>
              <a:gd name="connsiteX22-475" fmla="*/ 841970 w 1416401"/>
              <a:gd name="connsiteY22-476" fmla="*/ 117231 h 1424354"/>
              <a:gd name="connsiteX23-477" fmla="*/ 847832 w 1416401"/>
              <a:gd name="connsiteY23-478" fmla="*/ 134815 h 1424354"/>
              <a:gd name="connsiteX24-479" fmla="*/ 865416 w 1416401"/>
              <a:gd name="connsiteY24-480" fmla="*/ 140677 h 1424354"/>
              <a:gd name="connsiteX25-481" fmla="*/ 906447 w 1416401"/>
              <a:gd name="connsiteY25-482" fmla="*/ 175846 h 1424354"/>
              <a:gd name="connsiteX26-483" fmla="*/ 918170 w 1416401"/>
              <a:gd name="connsiteY26-484" fmla="*/ 193431 h 1424354"/>
              <a:gd name="connsiteX27-485" fmla="*/ 935755 w 1416401"/>
              <a:gd name="connsiteY27-486" fmla="*/ 205154 h 1424354"/>
              <a:gd name="connsiteX28-487" fmla="*/ 959201 w 1416401"/>
              <a:gd name="connsiteY28-488" fmla="*/ 222738 h 1424354"/>
              <a:gd name="connsiteX29-489" fmla="*/ 976785 w 1416401"/>
              <a:gd name="connsiteY29-490" fmla="*/ 234462 h 1424354"/>
              <a:gd name="connsiteX30-491" fmla="*/ 994370 w 1416401"/>
              <a:gd name="connsiteY30-492" fmla="*/ 257908 h 1424354"/>
              <a:gd name="connsiteX31-493" fmla="*/ 1035401 w 1416401"/>
              <a:gd name="connsiteY31-494" fmla="*/ 281354 h 1424354"/>
              <a:gd name="connsiteX32-495" fmla="*/ 1058847 w 1416401"/>
              <a:gd name="connsiteY32-496" fmla="*/ 310662 h 1424354"/>
              <a:gd name="connsiteX33-497" fmla="*/ 1099878 w 1416401"/>
              <a:gd name="connsiteY33-498" fmla="*/ 345831 h 1424354"/>
              <a:gd name="connsiteX34-499" fmla="*/ 1129185 w 1416401"/>
              <a:gd name="connsiteY34-500" fmla="*/ 386862 h 1424354"/>
              <a:gd name="connsiteX35-501" fmla="*/ 1135047 w 1416401"/>
              <a:gd name="connsiteY35-502" fmla="*/ 404446 h 1424354"/>
              <a:gd name="connsiteX36-503" fmla="*/ 1170216 w 1416401"/>
              <a:gd name="connsiteY36-504" fmla="*/ 445477 h 1424354"/>
              <a:gd name="connsiteX37-505" fmla="*/ 1187801 w 1416401"/>
              <a:gd name="connsiteY37-506" fmla="*/ 468923 h 1424354"/>
              <a:gd name="connsiteX38-507" fmla="*/ 1211247 w 1416401"/>
              <a:gd name="connsiteY38-508" fmla="*/ 504092 h 1424354"/>
              <a:gd name="connsiteX39-509" fmla="*/ 1240555 w 1416401"/>
              <a:gd name="connsiteY39-510" fmla="*/ 545123 h 1424354"/>
              <a:gd name="connsiteX40-511" fmla="*/ 1264001 w 1416401"/>
              <a:gd name="connsiteY40-512" fmla="*/ 592015 h 1424354"/>
              <a:gd name="connsiteX41-513" fmla="*/ 1269862 w 1416401"/>
              <a:gd name="connsiteY41-514" fmla="*/ 609600 h 1424354"/>
              <a:gd name="connsiteX42-515" fmla="*/ 1287447 w 1416401"/>
              <a:gd name="connsiteY42-516" fmla="*/ 638908 h 1424354"/>
              <a:gd name="connsiteX43-517" fmla="*/ 1299170 w 1416401"/>
              <a:gd name="connsiteY43-518" fmla="*/ 662354 h 1424354"/>
              <a:gd name="connsiteX44-519" fmla="*/ 1316755 w 1416401"/>
              <a:gd name="connsiteY44-520" fmla="*/ 679938 h 1424354"/>
              <a:gd name="connsiteX45-521" fmla="*/ 1340201 w 1416401"/>
              <a:gd name="connsiteY45-522" fmla="*/ 720969 h 1424354"/>
              <a:gd name="connsiteX46-523" fmla="*/ 1351924 w 1416401"/>
              <a:gd name="connsiteY46-524" fmla="*/ 744415 h 1424354"/>
              <a:gd name="connsiteX47-525" fmla="*/ 1357785 w 1416401"/>
              <a:gd name="connsiteY47-526" fmla="*/ 762000 h 1424354"/>
              <a:gd name="connsiteX48-527" fmla="*/ 1369508 w 1416401"/>
              <a:gd name="connsiteY48-528" fmla="*/ 779585 h 1424354"/>
              <a:gd name="connsiteX49-529" fmla="*/ 1381232 w 1416401"/>
              <a:gd name="connsiteY49-530" fmla="*/ 808892 h 1424354"/>
              <a:gd name="connsiteX50-531" fmla="*/ 1398816 w 1416401"/>
              <a:gd name="connsiteY50-532" fmla="*/ 885092 h 1424354"/>
              <a:gd name="connsiteX51-533" fmla="*/ 1410539 w 1416401"/>
              <a:gd name="connsiteY51-534" fmla="*/ 955431 h 1424354"/>
              <a:gd name="connsiteX52-535" fmla="*/ 1416401 w 1416401"/>
              <a:gd name="connsiteY52-536" fmla="*/ 973015 h 1424354"/>
              <a:gd name="connsiteX53-537" fmla="*/ 1410539 w 1416401"/>
              <a:gd name="connsiteY53-538" fmla="*/ 1125415 h 1424354"/>
              <a:gd name="connsiteX54-539" fmla="*/ 1398816 w 1416401"/>
              <a:gd name="connsiteY54-540" fmla="*/ 1160585 h 1424354"/>
              <a:gd name="connsiteX55-541" fmla="*/ 1392955 w 1416401"/>
              <a:gd name="connsiteY55-542" fmla="*/ 1178169 h 1424354"/>
              <a:gd name="connsiteX56-543" fmla="*/ 1387093 w 1416401"/>
              <a:gd name="connsiteY56-544" fmla="*/ 1219200 h 1424354"/>
              <a:gd name="connsiteX57-545" fmla="*/ 1381232 w 1416401"/>
              <a:gd name="connsiteY57-546" fmla="*/ 1289538 h 1424354"/>
              <a:gd name="connsiteX58-547" fmla="*/ 1351924 w 1416401"/>
              <a:gd name="connsiteY58-548" fmla="*/ 1330569 h 1424354"/>
              <a:gd name="connsiteX59-549" fmla="*/ 1322616 w 1416401"/>
              <a:gd name="connsiteY59-550" fmla="*/ 1359877 h 1424354"/>
              <a:gd name="connsiteX60-551" fmla="*/ 1287447 w 1416401"/>
              <a:gd name="connsiteY60-552" fmla="*/ 1383323 h 1424354"/>
              <a:gd name="connsiteX61-553" fmla="*/ 1269862 w 1416401"/>
              <a:gd name="connsiteY61-554" fmla="*/ 1395046 h 1424354"/>
              <a:gd name="connsiteX62-555" fmla="*/ 1234693 w 1416401"/>
              <a:gd name="connsiteY62-556" fmla="*/ 1406769 h 1424354"/>
              <a:gd name="connsiteX63-557" fmla="*/ 1217108 w 1416401"/>
              <a:gd name="connsiteY63-558" fmla="*/ 1412631 h 1424354"/>
              <a:gd name="connsiteX64-559" fmla="*/ 1176078 w 1416401"/>
              <a:gd name="connsiteY64-560" fmla="*/ 1418492 h 1424354"/>
              <a:gd name="connsiteX65-561" fmla="*/ 1140908 w 1416401"/>
              <a:gd name="connsiteY65-562" fmla="*/ 1424354 h 1424354"/>
              <a:gd name="connsiteX66-563" fmla="*/ 900585 w 1416401"/>
              <a:gd name="connsiteY66-564" fmla="*/ 1418492 h 1424354"/>
              <a:gd name="connsiteX67-565" fmla="*/ 883001 w 1416401"/>
              <a:gd name="connsiteY67-566" fmla="*/ 1412631 h 1424354"/>
              <a:gd name="connsiteX68-567" fmla="*/ 800939 w 1416401"/>
              <a:gd name="connsiteY68-568" fmla="*/ 1406769 h 1424354"/>
              <a:gd name="connsiteX69-569" fmla="*/ 630955 w 1416401"/>
              <a:gd name="connsiteY69-570" fmla="*/ 1400908 h 1424354"/>
              <a:gd name="connsiteX70-571" fmla="*/ 572339 w 1416401"/>
              <a:gd name="connsiteY70-572" fmla="*/ 1395046 h 1424354"/>
              <a:gd name="connsiteX71-573" fmla="*/ 537170 w 1416401"/>
              <a:gd name="connsiteY71-574" fmla="*/ 1383323 h 1424354"/>
              <a:gd name="connsiteX72-575" fmla="*/ 519585 w 1416401"/>
              <a:gd name="connsiteY72-576" fmla="*/ 1377462 h 1424354"/>
              <a:gd name="connsiteX73-577" fmla="*/ 490278 w 1416401"/>
              <a:gd name="connsiteY73-578" fmla="*/ 1371600 h 1424354"/>
              <a:gd name="connsiteX74-579" fmla="*/ 472693 w 1416401"/>
              <a:gd name="connsiteY74-580" fmla="*/ 1365738 h 1424354"/>
              <a:gd name="connsiteX75-581" fmla="*/ 414078 w 1416401"/>
              <a:gd name="connsiteY75-582" fmla="*/ 1359877 h 1424354"/>
              <a:gd name="connsiteX76-583" fmla="*/ 361324 w 1416401"/>
              <a:gd name="connsiteY76-584" fmla="*/ 1354015 h 1424354"/>
              <a:gd name="connsiteX77-585" fmla="*/ 337878 w 1416401"/>
              <a:gd name="connsiteY77-586" fmla="*/ 1348154 h 1424354"/>
              <a:gd name="connsiteX78-587" fmla="*/ 155426 w 1416401"/>
              <a:gd name="connsiteY78-588" fmla="*/ 1371600 h 1424354"/>
              <a:gd name="connsiteX79-589" fmla="*/ 126862 w 1416401"/>
              <a:gd name="connsiteY79-590" fmla="*/ 1312985 h 1424354"/>
              <a:gd name="connsiteX80-591" fmla="*/ 109278 w 1416401"/>
              <a:gd name="connsiteY80-592" fmla="*/ 1307123 h 1424354"/>
              <a:gd name="connsiteX81-593" fmla="*/ 79970 w 1416401"/>
              <a:gd name="connsiteY81-594" fmla="*/ 1283677 h 1424354"/>
              <a:gd name="connsiteX82-595" fmla="*/ 50662 w 1416401"/>
              <a:gd name="connsiteY82-596" fmla="*/ 1248508 h 1424354"/>
              <a:gd name="connsiteX83-597" fmla="*/ 33078 w 1416401"/>
              <a:gd name="connsiteY83-598" fmla="*/ 1230923 h 1424354"/>
              <a:gd name="connsiteX84-599" fmla="*/ 21355 w 1416401"/>
              <a:gd name="connsiteY84-600" fmla="*/ 1189892 h 1424354"/>
              <a:gd name="connsiteX85-601" fmla="*/ 9632 w 1416401"/>
              <a:gd name="connsiteY85-602" fmla="*/ 1143000 h 1424354"/>
              <a:gd name="connsiteX86-603" fmla="*/ 9632 w 1416401"/>
              <a:gd name="connsiteY86-604" fmla="*/ 943708 h 1424354"/>
              <a:gd name="connsiteX87-605" fmla="*/ 15493 w 1416401"/>
              <a:gd name="connsiteY87-606" fmla="*/ 926123 h 1424354"/>
              <a:gd name="connsiteX88-607" fmla="*/ 21355 w 1416401"/>
              <a:gd name="connsiteY88-608" fmla="*/ 873369 h 1424354"/>
              <a:gd name="connsiteX89-609" fmla="*/ 27216 w 1416401"/>
              <a:gd name="connsiteY89-610" fmla="*/ 855785 h 1424354"/>
              <a:gd name="connsiteX90-611" fmla="*/ 33078 w 1416401"/>
              <a:gd name="connsiteY90-612" fmla="*/ 820615 h 1424354"/>
              <a:gd name="connsiteX91-613" fmla="*/ 50662 w 1416401"/>
              <a:gd name="connsiteY91-614" fmla="*/ 779585 h 1424354"/>
              <a:gd name="connsiteX92-615" fmla="*/ 62385 w 1416401"/>
              <a:gd name="connsiteY92-616" fmla="*/ 738554 h 1424354"/>
              <a:gd name="connsiteX93-617" fmla="*/ 74108 w 1416401"/>
              <a:gd name="connsiteY93-618" fmla="*/ 715108 h 1424354"/>
              <a:gd name="connsiteX94-619" fmla="*/ 85832 w 1416401"/>
              <a:gd name="connsiteY94-620" fmla="*/ 674077 h 1424354"/>
              <a:gd name="connsiteX95-621" fmla="*/ 91693 w 1416401"/>
              <a:gd name="connsiteY95-622" fmla="*/ 656492 h 1424354"/>
              <a:gd name="connsiteX96-623" fmla="*/ 97555 w 1416401"/>
              <a:gd name="connsiteY96-624" fmla="*/ 627185 h 1424354"/>
              <a:gd name="connsiteX97-625" fmla="*/ 103416 w 1416401"/>
              <a:gd name="connsiteY97-626" fmla="*/ 609600 h 1424354"/>
              <a:gd name="connsiteX98-627" fmla="*/ 109278 w 1416401"/>
              <a:gd name="connsiteY98-628" fmla="*/ 586154 h 1424354"/>
              <a:gd name="connsiteX99-629" fmla="*/ 115139 w 1416401"/>
              <a:gd name="connsiteY99-630" fmla="*/ 556846 h 1424354"/>
              <a:gd name="connsiteX100-631" fmla="*/ 126862 w 1416401"/>
              <a:gd name="connsiteY100-632" fmla="*/ 521677 h 1424354"/>
              <a:gd name="connsiteX101-633" fmla="*/ 121001 w 1416401"/>
              <a:gd name="connsiteY101-634" fmla="*/ 322385 h 1424354"/>
              <a:gd name="connsiteX102-635" fmla="*/ 115139 w 1416401"/>
              <a:gd name="connsiteY102-636" fmla="*/ 304800 h 1424354"/>
              <a:gd name="connsiteX103-637" fmla="*/ 103416 w 1416401"/>
              <a:gd name="connsiteY103-638" fmla="*/ 281354 h 1424354"/>
              <a:gd name="connsiteX104-639" fmla="*/ 85832 w 1416401"/>
              <a:gd name="connsiteY104-640" fmla="*/ 263769 h 1424354"/>
              <a:gd name="connsiteX105-641" fmla="*/ 79970 w 1416401"/>
              <a:gd name="connsiteY105-642" fmla="*/ 246185 h 1424354"/>
              <a:gd name="connsiteX0-643" fmla="*/ 79970 w 1416401"/>
              <a:gd name="connsiteY0-644" fmla="*/ 246185 h 1424354"/>
              <a:gd name="connsiteX1-645" fmla="*/ 97555 w 1416401"/>
              <a:gd name="connsiteY1-646" fmla="*/ 193431 h 1424354"/>
              <a:gd name="connsiteX2-647" fmla="*/ 103416 w 1416401"/>
              <a:gd name="connsiteY2-648" fmla="*/ 175846 h 1424354"/>
              <a:gd name="connsiteX3-649" fmla="*/ 109278 w 1416401"/>
              <a:gd name="connsiteY3-650" fmla="*/ 152400 h 1424354"/>
              <a:gd name="connsiteX4-651" fmla="*/ 132724 w 1416401"/>
              <a:gd name="connsiteY4-652" fmla="*/ 117231 h 1424354"/>
              <a:gd name="connsiteX5-653" fmla="*/ 144447 w 1416401"/>
              <a:gd name="connsiteY5-654" fmla="*/ 99646 h 1424354"/>
              <a:gd name="connsiteX6-655" fmla="*/ 197201 w 1416401"/>
              <a:gd name="connsiteY6-656" fmla="*/ 70338 h 1424354"/>
              <a:gd name="connsiteX7-657" fmla="*/ 226508 w 1416401"/>
              <a:gd name="connsiteY7-658" fmla="*/ 52754 h 1424354"/>
              <a:gd name="connsiteX8-659" fmla="*/ 261678 w 1416401"/>
              <a:gd name="connsiteY8-660" fmla="*/ 41031 h 1424354"/>
              <a:gd name="connsiteX9-661" fmla="*/ 308570 w 1416401"/>
              <a:gd name="connsiteY9-662" fmla="*/ 23446 h 1424354"/>
              <a:gd name="connsiteX10-663" fmla="*/ 326155 w 1416401"/>
              <a:gd name="connsiteY10-664" fmla="*/ 17585 h 1424354"/>
              <a:gd name="connsiteX11-665" fmla="*/ 367185 w 1416401"/>
              <a:gd name="connsiteY11-666" fmla="*/ 11723 h 1424354"/>
              <a:gd name="connsiteX12-667" fmla="*/ 490278 w 1416401"/>
              <a:gd name="connsiteY12-668" fmla="*/ 0 h 1424354"/>
              <a:gd name="connsiteX13-669" fmla="*/ 607508 w 1416401"/>
              <a:gd name="connsiteY13-670" fmla="*/ 11723 h 1424354"/>
              <a:gd name="connsiteX14-671" fmla="*/ 625093 w 1416401"/>
              <a:gd name="connsiteY14-672" fmla="*/ 17585 h 1424354"/>
              <a:gd name="connsiteX15-673" fmla="*/ 671985 w 1416401"/>
              <a:gd name="connsiteY15-674" fmla="*/ 29308 h 1424354"/>
              <a:gd name="connsiteX16-675" fmla="*/ 695432 w 1416401"/>
              <a:gd name="connsiteY16-676" fmla="*/ 35169 h 1424354"/>
              <a:gd name="connsiteX17-677" fmla="*/ 718878 w 1416401"/>
              <a:gd name="connsiteY17-678" fmla="*/ 46892 h 1424354"/>
              <a:gd name="connsiteX18-679" fmla="*/ 754047 w 1416401"/>
              <a:gd name="connsiteY18-680" fmla="*/ 58615 h 1424354"/>
              <a:gd name="connsiteX19-681" fmla="*/ 771632 w 1416401"/>
              <a:gd name="connsiteY19-682" fmla="*/ 70338 h 1424354"/>
              <a:gd name="connsiteX20-683" fmla="*/ 789216 w 1416401"/>
              <a:gd name="connsiteY20-684" fmla="*/ 87923 h 1424354"/>
              <a:gd name="connsiteX21-685" fmla="*/ 824385 w 1416401"/>
              <a:gd name="connsiteY21-686" fmla="*/ 99646 h 1424354"/>
              <a:gd name="connsiteX22-687" fmla="*/ 841970 w 1416401"/>
              <a:gd name="connsiteY22-688" fmla="*/ 117231 h 1424354"/>
              <a:gd name="connsiteX23-689" fmla="*/ 847832 w 1416401"/>
              <a:gd name="connsiteY23-690" fmla="*/ 134815 h 1424354"/>
              <a:gd name="connsiteX24-691" fmla="*/ 865416 w 1416401"/>
              <a:gd name="connsiteY24-692" fmla="*/ 140677 h 1424354"/>
              <a:gd name="connsiteX25-693" fmla="*/ 906447 w 1416401"/>
              <a:gd name="connsiteY25-694" fmla="*/ 175846 h 1424354"/>
              <a:gd name="connsiteX26-695" fmla="*/ 918170 w 1416401"/>
              <a:gd name="connsiteY26-696" fmla="*/ 193431 h 1424354"/>
              <a:gd name="connsiteX27-697" fmla="*/ 935755 w 1416401"/>
              <a:gd name="connsiteY27-698" fmla="*/ 205154 h 1424354"/>
              <a:gd name="connsiteX28-699" fmla="*/ 959201 w 1416401"/>
              <a:gd name="connsiteY28-700" fmla="*/ 222738 h 1424354"/>
              <a:gd name="connsiteX29-701" fmla="*/ 976785 w 1416401"/>
              <a:gd name="connsiteY29-702" fmla="*/ 234462 h 1424354"/>
              <a:gd name="connsiteX30-703" fmla="*/ 994370 w 1416401"/>
              <a:gd name="connsiteY30-704" fmla="*/ 257908 h 1424354"/>
              <a:gd name="connsiteX31-705" fmla="*/ 1035401 w 1416401"/>
              <a:gd name="connsiteY31-706" fmla="*/ 281354 h 1424354"/>
              <a:gd name="connsiteX32-707" fmla="*/ 1058847 w 1416401"/>
              <a:gd name="connsiteY32-708" fmla="*/ 310662 h 1424354"/>
              <a:gd name="connsiteX33-709" fmla="*/ 1099878 w 1416401"/>
              <a:gd name="connsiteY33-710" fmla="*/ 345831 h 1424354"/>
              <a:gd name="connsiteX34-711" fmla="*/ 1129185 w 1416401"/>
              <a:gd name="connsiteY34-712" fmla="*/ 386862 h 1424354"/>
              <a:gd name="connsiteX35-713" fmla="*/ 1135047 w 1416401"/>
              <a:gd name="connsiteY35-714" fmla="*/ 404446 h 1424354"/>
              <a:gd name="connsiteX36-715" fmla="*/ 1170216 w 1416401"/>
              <a:gd name="connsiteY36-716" fmla="*/ 445477 h 1424354"/>
              <a:gd name="connsiteX37-717" fmla="*/ 1187801 w 1416401"/>
              <a:gd name="connsiteY37-718" fmla="*/ 468923 h 1424354"/>
              <a:gd name="connsiteX38-719" fmla="*/ 1211247 w 1416401"/>
              <a:gd name="connsiteY38-720" fmla="*/ 504092 h 1424354"/>
              <a:gd name="connsiteX39-721" fmla="*/ 1240555 w 1416401"/>
              <a:gd name="connsiteY39-722" fmla="*/ 545123 h 1424354"/>
              <a:gd name="connsiteX40-723" fmla="*/ 1264001 w 1416401"/>
              <a:gd name="connsiteY40-724" fmla="*/ 592015 h 1424354"/>
              <a:gd name="connsiteX41-725" fmla="*/ 1269862 w 1416401"/>
              <a:gd name="connsiteY41-726" fmla="*/ 609600 h 1424354"/>
              <a:gd name="connsiteX42-727" fmla="*/ 1287447 w 1416401"/>
              <a:gd name="connsiteY42-728" fmla="*/ 638908 h 1424354"/>
              <a:gd name="connsiteX43-729" fmla="*/ 1299170 w 1416401"/>
              <a:gd name="connsiteY43-730" fmla="*/ 662354 h 1424354"/>
              <a:gd name="connsiteX44-731" fmla="*/ 1316755 w 1416401"/>
              <a:gd name="connsiteY44-732" fmla="*/ 679938 h 1424354"/>
              <a:gd name="connsiteX45-733" fmla="*/ 1340201 w 1416401"/>
              <a:gd name="connsiteY45-734" fmla="*/ 720969 h 1424354"/>
              <a:gd name="connsiteX46-735" fmla="*/ 1351924 w 1416401"/>
              <a:gd name="connsiteY46-736" fmla="*/ 744415 h 1424354"/>
              <a:gd name="connsiteX47-737" fmla="*/ 1357785 w 1416401"/>
              <a:gd name="connsiteY47-738" fmla="*/ 762000 h 1424354"/>
              <a:gd name="connsiteX48-739" fmla="*/ 1369508 w 1416401"/>
              <a:gd name="connsiteY48-740" fmla="*/ 779585 h 1424354"/>
              <a:gd name="connsiteX49-741" fmla="*/ 1381232 w 1416401"/>
              <a:gd name="connsiteY49-742" fmla="*/ 808892 h 1424354"/>
              <a:gd name="connsiteX50-743" fmla="*/ 1398816 w 1416401"/>
              <a:gd name="connsiteY50-744" fmla="*/ 885092 h 1424354"/>
              <a:gd name="connsiteX51-745" fmla="*/ 1410539 w 1416401"/>
              <a:gd name="connsiteY51-746" fmla="*/ 955431 h 1424354"/>
              <a:gd name="connsiteX52-747" fmla="*/ 1416401 w 1416401"/>
              <a:gd name="connsiteY52-748" fmla="*/ 973015 h 1424354"/>
              <a:gd name="connsiteX53-749" fmla="*/ 1410539 w 1416401"/>
              <a:gd name="connsiteY53-750" fmla="*/ 1125415 h 1424354"/>
              <a:gd name="connsiteX54-751" fmla="*/ 1398816 w 1416401"/>
              <a:gd name="connsiteY54-752" fmla="*/ 1160585 h 1424354"/>
              <a:gd name="connsiteX55-753" fmla="*/ 1392955 w 1416401"/>
              <a:gd name="connsiteY55-754" fmla="*/ 1178169 h 1424354"/>
              <a:gd name="connsiteX56-755" fmla="*/ 1387093 w 1416401"/>
              <a:gd name="connsiteY56-756" fmla="*/ 1219200 h 1424354"/>
              <a:gd name="connsiteX57-757" fmla="*/ 1381232 w 1416401"/>
              <a:gd name="connsiteY57-758" fmla="*/ 1289538 h 1424354"/>
              <a:gd name="connsiteX58-759" fmla="*/ 1351924 w 1416401"/>
              <a:gd name="connsiteY58-760" fmla="*/ 1330569 h 1424354"/>
              <a:gd name="connsiteX59-761" fmla="*/ 1322616 w 1416401"/>
              <a:gd name="connsiteY59-762" fmla="*/ 1359877 h 1424354"/>
              <a:gd name="connsiteX60-763" fmla="*/ 1287447 w 1416401"/>
              <a:gd name="connsiteY60-764" fmla="*/ 1383323 h 1424354"/>
              <a:gd name="connsiteX61-765" fmla="*/ 1269862 w 1416401"/>
              <a:gd name="connsiteY61-766" fmla="*/ 1395046 h 1424354"/>
              <a:gd name="connsiteX62-767" fmla="*/ 1234693 w 1416401"/>
              <a:gd name="connsiteY62-768" fmla="*/ 1406769 h 1424354"/>
              <a:gd name="connsiteX63-769" fmla="*/ 1217108 w 1416401"/>
              <a:gd name="connsiteY63-770" fmla="*/ 1412631 h 1424354"/>
              <a:gd name="connsiteX64-771" fmla="*/ 1176078 w 1416401"/>
              <a:gd name="connsiteY64-772" fmla="*/ 1418492 h 1424354"/>
              <a:gd name="connsiteX65-773" fmla="*/ 1140908 w 1416401"/>
              <a:gd name="connsiteY65-774" fmla="*/ 1424354 h 1424354"/>
              <a:gd name="connsiteX66-775" fmla="*/ 900585 w 1416401"/>
              <a:gd name="connsiteY66-776" fmla="*/ 1418492 h 1424354"/>
              <a:gd name="connsiteX67-777" fmla="*/ 883001 w 1416401"/>
              <a:gd name="connsiteY67-778" fmla="*/ 1412631 h 1424354"/>
              <a:gd name="connsiteX68-779" fmla="*/ 800939 w 1416401"/>
              <a:gd name="connsiteY68-780" fmla="*/ 1406769 h 1424354"/>
              <a:gd name="connsiteX69-781" fmla="*/ 630955 w 1416401"/>
              <a:gd name="connsiteY69-782" fmla="*/ 1400908 h 1424354"/>
              <a:gd name="connsiteX70-783" fmla="*/ 572339 w 1416401"/>
              <a:gd name="connsiteY70-784" fmla="*/ 1395046 h 1424354"/>
              <a:gd name="connsiteX71-785" fmla="*/ 537170 w 1416401"/>
              <a:gd name="connsiteY71-786" fmla="*/ 1383323 h 1424354"/>
              <a:gd name="connsiteX72-787" fmla="*/ 519585 w 1416401"/>
              <a:gd name="connsiteY72-788" fmla="*/ 1377462 h 1424354"/>
              <a:gd name="connsiteX73-789" fmla="*/ 490278 w 1416401"/>
              <a:gd name="connsiteY73-790" fmla="*/ 1371600 h 1424354"/>
              <a:gd name="connsiteX74-791" fmla="*/ 472693 w 1416401"/>
              <a:gd name="connsiteY74-792" fmla="*/ 1365738 h 1424354"/>
              <a:gd name="connsiteX75-793" fmla="*/ 414078 w 1416401"/>
              <a:gd name="connsiteY75-794" fmla="*/ 1359877 h 1424354"/>
              <a:gd name="connsiteX76-795" fmla="*/ 361324 w 1416401"/>
              <a:gd name="connsiteY76-796" fmla="*/ 1354015 h 1424354"/>
              <a:gd name="connsiteX77-797" fmla="*/ 155426 w 1416401"/>
              <a:gd name="connsiteY77-798" fmla="*/ 1371600 h 1424354"/>
              <a:gd name="connsiteX78-799" fmla="*/ 126862 w 1416401"/>
              <a:gd name="connsiteY78-800" fmla="*/ 1312985 h 1424354"/>
              <a:gd name="connsiteX79-801" fmla="*/ 109278 w 1416401"/>
              <a:gd name="connsiteY79-802" fmla="*/ 1307123 h 1424354"/>
              <a:gd name="connsiteX80-803" fmla="*/ 79970 w 1416401"/>
              <a:gd name="connsiteY80-804" fmla="*/ 1283677 h 1424354"/>
              <a:gd name="connsiteX81-805" fmla="*/ 50662 w 1416401"/>
              <a:gd name="connsiteY81-806" fmla="*/ 1248508 h 1424354"/>
              <a:gd name="connsiteX82-807" fmla="*/ 33078 w 1416401"/>
              <a:gd name="connsiteY82-808" fmla="*/ 1230923 h 1424354"/>
              <a:gd name="connsiteX83-809" fmla="*/ 21355 w 1416401"/>
              <a:gd name="connsiteY83-810" fmla="*/ 1189892 h 1424354"/>
              <a:gd name="connsiteX84-811" fmla="*/ 9632 w 1416401"/>
              <a:gd name="connsiteY84-812" fmla="*/ 1143000 h 1424354"/>
              <a:gd name="connsiteX85-813" fmla="*/ 9632 w 1416401"/>
              <a:gd name="connsiteY85-814" fmla="*/ 943708 h 1424354"/>
              <a:gd name="connsiteX86-815" fmla="*/ 15493 w 1416401"/>
              <a:gd name="connsiteY86-816" fmla="*/ 926123 h 1424354"/>
              <a:gd name="connsiteX87-817" fmla="*/ 21355 w 1416401"/>
              <a:gd name="connsiteY87-818" fmla="*/ 873369 h 1424354"/>
              <a:gd name="connsiteX88-819" fmla="*/ 27216 w 1416401"/>
              <a:gd name="connsiteY88-820" fmla="*/ 855785 h 1424354"/>
              <a:gd name="connsiteX89-821" fmla="*/ 33078 w 1416401"/>
              <a:gd name="connsiteY89-822" fmla="*/ 820615 h 1424354"/>
              <a:gd name="connsiteX90-823" fmla="*/ 50662 w 1416401"/>
              <a:gd name="connsiteY90-824" fmla="*/ 779585 h 1424354"/>
              <a:gd name="connsiteX91-825" fmla="*/ 62385 w 1416401"/>
              <a:gd name="connsiteY91-826" fmla="*/ 738554 h 1424354"/>
              <a:gd name="connsiteX92-827" fmla="*/ 74108 w 1416401"/>
              <a:gd name="connsiteY92-828" fmla="*/ 715108 h 1424354"/>
              <a:gd name="connsiteX93-829" fmla="*/ 85832 w 1416401"/>
              <a:gd name="connsiteY93-830" fmla="*/ 674077 h 1424354"/>
              <a:gd name="connsiteX94-831" fmla="*/ 91693 w 1416401"/>
              <a:gd name="connsiteY94-832" fmla="*/ 656492 h 1424354"/>
              <a:gd name="connsiteX95-833" fmla="*/ 97555 w 1416401"/>
              <a:gd name="connsiteY95-834" fmla="*/ 627185 h 1424354"/>
              <a:gd name="connsiteX96-835" fmla="*/ 103416 w 1416401"/>
              <a:gd name="connsiteY96-836" fmla="*/ 609600 h 1424354"/>
              <a:gd name="connsiteX97-837" fmla="*/ 109278 w 1416401"/>
              <a:gd name="connsiteY97-838" fmla="*/ 586154 h 1424354"/>
              <a:gd name="connsiteX98-839" fmla="*/ 115139 w 1416401"/>
              <a:gd name="connsiteY98-840" fmla="*/ 556846 h 1424354"/>
              <a:gd name="connsiteX99-841" fmla="*/ 126862 w 1416401"/>
              <a:gd name="connsiteY99-842" fmla="*/ 521677 h 1424354"/>
              <a:gd name="connsiteX100-843" fmla="*/ 121001 w 1416401"/>
              <a:gd name="connsiteY100-844" fmla="*/ 322385 h 1424354"/>
              <a:gd name="connsiteX101-845" fmla="*/ 115139 w 1416401"/>
              <a:gd name="connsiteY101-846" fmla="*/ 304800 h 1424354"/>
              <a:gd name="connsiteX102-847" fmla="*/ 103416 w 1416401"/>
              <a:gd name="connsiteY102-848" fmla="*/ 281354 h 1424354"/>
              <a:gd name="connsiteX103-849" fmla="*/ 85832 w 1416401"/>
              <a:gd name="connsiteY103-850" fmla="*/ 263769 h 1424354"/>
              <a:gd name="connsiteX104-851" fmla="*/ 79970 w 1416401"/>
              <a:gd name="connsiteY104-852" fmla="*/ 246185 h 1424354"/>
              <a:gd name="connsiteX0-853" fmla="*/ 79970 w 1416401"/>
              <a:gd name="connsiteY0-854" fmla="*/ 246185 h 1424354"/>
              <a:gd name="connsiteX1-855" fmla="*/ 97555 w 1416401"/>
              <a:gd name="connsiteY1-856" fmla="*/ 193431 h 1424354"/>
              <a:gd name="connsiteX2-857" fmla="*/ 103416 w 1416401"/>
              <a:gd name="connsiteY2-858" fmla="*/ 175846 h 1424354"/>
              <a:gd name="connsiteX3-859" fmla="*/ 109278 w 1416401"/>
              <a:gd name="connsiteY3-860" fmla="*/ 152400 h 1424354"/>
              <a:gd name="connsiteX4-861" fmla="*/ 132724 w 1416401"/>
              <a:gd name="connsiteY4-862" fmla="*/ 117231 h 1424354"/>
              <a:gd name="connsiteX5-863" fmla="*/ 144447 w 1416401"/>
              <a:gd name="connsiteY5-864" fmla="*/ 99646 h 1424354"/>
              <a:gd name="connsiteX6-865" fmla="*/ 197201 w 1416401"/>
              <a:gd name="connsiteY6-866" fmla="*/ 70338 h 1424354"/>
              <a:gd name="connsiteX7-867" fmla="*/ 226508 w 1416401"/>
              <a:gd name="connsiteY7-868" fmla="*/ 52754 h 1424354"/>
              <a:gd name="connsiteX8-869" fmla="*/ 261678 w 1416401"/>
              <a:gd name="connsiteY8-870" fmla="*/ 41031 h 1424354"/>
              <a:gd name="connsiteX9-871" fmla="*/ 308570 w 1416401"/>
              <a:gd name="connsiteY9-872" fmla="*/ 23446 h 1424354"/>
              <a:gd name="connsiteX10-873" fmla="*/ 326155 w 1416401"/>
              <a:gd name="connsiteY10-874" fmla="*/ 17585 h 1424354"/>
              <a:gd name="connsiteX11-875" fmla="*/ 367185 w 1416401"/>
              <a:gd name="connsiteY11-876" fmla="*/ 11723 h 1424354"/>
              <a:gd name="connsiteX12-877" fmla="*/ 490278 w 1416401"/>
              <a:gd name="connsiteY12-878" fmla="*/ 0 h 1424354"/>
              <a:gd name="connsiteX13-879" fmla="*/ 607508 w 1416401"/>
              <a:gd name="connsiteY13-880" fmla="*/ 11723 h 1424354"/>
              <a:gd name="connsiteX14-881" fmla="*/ 625093 w 1416401"/>
              <a:gd name="connsiteY14-882" fmla="*/ 17585 h 1424354"/>
              <a:gd name="connsiteX15-883" fmla="*/ 671985 w 1416401"/>
              <a:gd name="connsiteY15-884" fmla="*/ 29308 h 1424354"/>
              <a:gd name="connsiteX16-885" fmla="*/ 695432 w 1416401"/>
              <a:gd name="connsiteY16-886" fmla="*/ 35169 h 1424354"/>
              <a:gd name="connsiteX17-887" fmla="*/ 718878 w 1416401"/>
              <a:gd name="connsiteY17-888" fmla="*/ 46892 h 1424354"/>
              <a:gd name="connsiteX18-889" fmla="*/ 754047 w 1416401"/>
              <a:gd name="connsiteY18-890" fmla="*/ 58615 h 1424354"/>
              <a:gd name="connsiteX19-891" fmla="*/ 771632 w 1416401"/>
              <a:gd name="connsiteY19-892" fmla="*/ 70338 h 1424354"/>
              <a:gd name="connsiteX20-893" fmla="*/ 789216 w 1416401"/>
              <a:gd name="connsiteY20-894" fmla="*/ 87923 h 1424354"/>
              <a:gd name="connsiteX21-895" fmla="*/ 824385 w 1416401"/>
              <a:gd name="connsiteY21-896" fmla="*/ 99646 h 1424354"/>
              <a:gd name="connsiteX22-897" fmla="*/ 841970 w 1416401"/>
              <a:gd name="connsiteY22-898" fmla="*/ 117231 h 1424354"/>
              <a:gd name="connsiteX23-899" fmla="*/ 847832 w 1416401"/>
              <a:gd name="connsiteY23-900" fmla="*/ 134815 h 1424354"/>
              <a:gd name="connsiteX24-901" fmla="*/ 865416 w 1416401"/>
              <a:gd name="connsiteY24-902" fmla="*/ 140677 h 1424354"/>
              <a:gd name="connsiteX25-903" fmla="*/ 906447 w 1416401"/>
              <a:gd name="connsiteY25-904" fmla="*/ 175846 h 1424354"/>
              <a:gd name="connsiteX26-905" fmla="*/ 918170 w 1416401"/>
              <a:gd name="connsiteY26-906" fmla="*/ 193431 h 1424354"/>
              <a:gd name="connsiteX27-907" fmla="*/ 935755 w 1416401"/>
              <a:gd name="connsiteY27-908" fmla="*/ 205154 h 1424354"/>
              <a:gd name="connsiteX28-909" fmla="*/ 959201 w 1416401"/>
              <a:gd name="connsiteY28-910" fmla="*/ 222738 h 1424354"/>
              <a:gd name="connsiteX29-911" fmla="*/ 976785 w 1416401"/>
              <a:gd name="connsiteY29-912" fmla="*/ 234462 h 1424354"/>
              <a:gd name="connsiteX30-913" fmla="*/ 994370 w 1416401"/>
              <a:gd name="connsiteY30-914" fmla="*/ 257908 h 1424354"/>
              <a:gd name="connsiteX31-915" fmla="*/ 1035401 w 1416401"/>
              <a:gd name="connsiteY31-916" fmla="*/ 281354 h 1424354"/>
              <a:gd name="connsiteX32-917" fmla="*/ 1058847 w 1416401"/>
              <a:gd name="connsiteY32-918" fmla="*/ 310662 h 1424354"/>
              <a:gd name="connsiteX33-919" fmla="*/ 1099878 w 1416401"/>
              <a:gd name="connsiteY33-920" fmla="*/ 345831 h 1424354"/>
              <a:gd name="connsiteX34-921" fmla="*/ 1129185 w 1416401"/>
              <a:gd name="connsiteY34-922" fmla="*/ 386862 h 1424354"/>
              <a:gd name="connsiteX35-923" fmla="*/ 1135047 w 1416401"/>
              <a:gd name="connsiteY35-924" fmla="*/ 404446 h 1424354"/>
              <a:gd name="connsiteX36-925" fmla="*/ 1170216 w 1416401"/>
              <a:gd name="connsiteY36-926" fmla="*/ 445477 h 1424354"/>
              <a:gd name="connsiteX37-927" fmla="*/ 1187801 w 1416401"/>
              <a:gd name="connsiteY37-928" fmla="*/ 468923 h 1424354"/>
              <a:gd name="connsiteX38-929" fmla="*/ 1211247 w 1416401"/>
              <a:gd name="connsiteY38-930" fmla="*/ 504092 h 1424354"/>
              <a:gd name="connsiteX39-931" fmla="*/ 1240555 w 1416401"/>
              <a:gd name="connsiteY39-932" fmla="*/ 545123 h 1424354"/>
              <a:gd name="connsiteX40-933" fmla="*/ 1264001 w 1416401"/>
              <a:gd name="connsiteY40-934" fmla="*/ 592015 h 1424354"/>
              <a:gd name="connsiteX41-935" fmla="*/ 1269862 w 1416401"/>
              <a:gd name="connsiteY41-936" fmla="*/ 609600 h 1424354"/>
              <a:gd name="connsiteX42-937" fmla="*/ 1287447 w 1416401"/>
              <a:gd name="connsiteY42-938" fmla="*/ 638908 h 1424354"/>
              <a:gd name="connsiteX43-939" fmla="*/ 1299170 w 1416401"/>
              <a:gd name="connsiteY43-940" fmla="*/ 662354 h 1424354"/>
              <a:gd name="connsiteX44-941" fmla="*/ 1316755 w 1416401"/>
              <a:gd name="connsiteY44-942" fmla="*/ 679938 h 1424354"/>
              <a:gd name="connsiteX45-943" fmla="*/ 1340201 w 1416401"/>
              <a:gd name="connsiteY45-944" fmla="*/ 720969 h 1424354"/>
              <a:gd name="connsiteX46-945" fmla="*/ 1351924 w 1416401"/>
              <a:gd name="connsiteY46-946" fmla="*/ 744415 h 1424354"/>
              <a:gd name="connsiteX47-947" fmla="*/ 1357785 w 1416401"/>
              <a:gd name="connsiteY47-948" fmla="*/ 762000 h 1424354"/>
              <a:gd name="connsiteX48-949" fmla="*/ 1369508 w 1416401"/>
              <a:gd name="connsiteY48-950" fmla="*/ 779585 h 1424354"/>
              <a:gd name="connsiteX49-951" fmla="*/ 1381232 w 1416401"/>
              <a:gd name="connsiteY49-952" fmla="*/ 808892 h 1424354"/>
              <a:gd name="connsiteX50-953" fmla="*/ 1398816 w 1416401"/>
              <a:gd name="connsiteY50-954" fmla="*/ 885092 h 1424354"/>
              <a:gd name="connsiteX51-955" fmla="*/ 1410539 w 1416401"/>
              <a:gd name="connsiteY51-956" fmla="*/ 955431 h 1424354"/>
              <a:gd name="connsiteX52-957" fmla="*/ 1416401 w 1416401"/>
              <a:gd name="connsiteY52-958" fmla="*/ 973015 h 1424354"/>
              <a:gd name="connsiteX53-959" fmla="*/ 1410539 w 1416401"/>
              <a:gd name="connsiteY53-960" fmla="*/ 1125415 h 1424354"/>
              <a:gd name="connsiteX54-961" fmla="*/ 1398816 w 1416401"/>
              <a:gd name="connsiteY54-962" fmla="*/ 1160585 h 1424354"/>
              <a:gd name="connsiteX55-963" fmla="*/ 1392955 w 1416401"/>
              <a:gd name="connsiteY55-964" fmla="*/ 1178169 h 1424354"/>
              <a:gd name="connsiteX56-965" fmla="*/ 1387093 w 1416401"/>
              <a:gd name="connsiteY56-966" fmla="*/ 1219200 h 1424354"/>
              <a:gd name="connsiteX57-967" fmla="*/ 1381232 w 1416401"/>
              <a:gd name="connsiteY57-968" fmla="*/ 1289538 h 1424354"/>
              <a:gd name="connsiteX58-969" fmla="*/ 1351924 w 1416401"/>
              <a:gd name="connsiteY58-970" fmla="*/ 1330569 h 1424354"/>
              <a:gd name="connsiteX59-971" fmla="*/ 1322616 w 1416401"/>
              <a:gd name="connsiteY59-972" fmla="*/ 1359877 h 1424354"/>
              <a:gd name="connsiteX60-973" fmla="*/ 1287447 w 1416401"/>
              <a:gd name="connsiteY60-974" fmla="*/ 1383323 h 1424354"/>
              <a:gd name="connsiteX61-975" fmla="*/ 1269862 w 1416401"/>
              <a:gd name="connsiteY61-976" fmla="*/ 1395046 h 1424354"/>
              <a:gd name="connsiteX62-977" fmla="*/ 1234693 w 1416401"/>
              <a:gd name="connsiteY62-978" fmla="*/ 1406769 h 1424354"/>
              <a:gd name="connsiteX63-979" fmla="*/ 1217108 w 1416401"/>
              <a:gd name="connsiteY63-980" fmla="*/ 1412631 h 1424354"/>
              <a:gd name="connsiteX64-981" fmla="*/ 1176078 w 1416401"/>
              <a:gd name="connsiteY64-982" fmla="*/ 1418492 h 1424354"/>
              <a:gd name="connsiteX65-983" fmla="*/ 1140908 w 1416401"/>
              <a:gd name="connsiteY65-984" fmla="*/ 1424354 h 1424354"/>
              <a:gd name="connsiteX66-985" fmla="*/ 900585 w 1416401"/>
              <a:gd name="connsiteY66-986" fmla="*/ 1418492 h 1424354"/>
              <a:gd name="connsiteX67-987" fmla="*/ 883001 w 1416401"/>
              <a:gd name="connsiteY67-988" fmla="*/ 1412631 h 1424354"/>
              <a:gd name="connsiteX68-989" fmla="*/ 800939 w 1416401"/>
              <a:gd name="connsiteY68-990" fmla="*/ 1406769 h 1424354"/>
              <a:gd name="connsiteX69-991" fmla="*/ 630955 w 1416401"/>
              <a:gd name="connsiteY69-992" fmla="*/ 1400908 h 1424354"/>
              <a:gd name="connsiteX70-993" fmla="*/ 572339 w 1416401"/>
              <a:gd name="connsiteY70-994" fmla="*/ 1395046 h 1424354"/>
              <a:gd name="connsiteX71-995" fmla="*/ 537170 w 1416401"/>
              <a:gd name="connsiteY71-996" fmla="*/ 1383323 h 1424354"/>
              <a:gd name="connsiteX72-997" fmla="*/ 519585 w 1416401"/>
              <a:gd name="connsiteY72-998" fmla="*/ 1377462 h 1424354"/>
              <a:gd name="connsiteX73-999" fmla="*/ 490278 w 1416401"/>
              <a:gd name="connsiteY73-1000" fmla="*/ 1371600 h 1424354"/>
              <a:gd name="connsiteX74-1001" fmla="*/ 472693 w 1416401"/>
              <a:gd name="connsiteY74-1002" fmla="*/ 1365738 h 1424354"/>
              <a:gd name="connsiteX75-1003" fmla="*/ 361324 w 1416401"/>
              <a:gd name="connsiteY75-1004" fmla="*/ 1354015 h 1424354"/>
              <a:gd name="connsiteX76-1005" fmla="*/ 155426 w 1416401"/>
              <a:gd name="connsiteY76-1006" fmla="*/ 1371600 h 1424354"/>
              <a:gd name="connsiteX77-1007" fmla="*/ 126862 w 1416401"/>
              <a:gd name="connsiteY77-1008" fmla="*/ 1312985 h 1424354"/>
              <a:gd name="connsiteX78-1009" fmla="*/ 109278 w 1416401"/>
              <a:gd name="connsiteY78-1010" fmla="*/ 1307123 h 1424354"/>
              <a:gd name="connsiteX79-1011" fmla="*/ 79970 w 1416401"/>
              <a:gd name="connsiteY79-1012" fmla="*/ 1283677 h 1424354"/>
              <a:gd name="connsiteX80-1013" fmla="*/ 50662 w 1416401"/>
              <a:gd name="connsiteY80-1014" fmla="*/ 1248508 h 1424354"/>
              <a:gd name="connsiteX81-1015" fmla="*/ 33078 w 1416401"/>
              <a:gd name="connsiteY81-1016" fmla="*/ 1230923 h 1424354"/>
              <a:gd name="connsiteX82-1017" fmla="*/ 21355 w 1416401"/>
              <a:gd name="connsiteY82-1018" fmla="*/ 1189892 h 1424354"/>
              <a:gd name="connsiteX83-1019" fmla="*/ 9632 w 1416401"/>
              <a:gd name="connsiteY83-1020" fmla="*/ 1143000 h 1424354"/>
              <a:gd name="connsiteX84-1021" fmla="*/ 9632 w 1416401"/>
              <a:gd name="connsiteY84-1022" fmla="*/ 943708 h 1424354"/>
              <a:gd name="connsiteX85-1023" fmla="*/ 15493 w 1416401"/>
              <a:gd name="connsiteY85-1024" fmla="*/ 926123 h 1424354"/>
              <a:gd name="connsiteX86-1025" fmla="*/ 21355 w 1416401"/>
              <a:gd name="connsiteY86-1026" fmla="*/ 873369 h 1424354"/>
              <a:gd name="connsiteX87-1027" fmla="*/ 27216 w 1416401"/>
              <a:gd name="connsiteY87-1028" fmla="*/ 855785 h 1424354"/>
              <a:gd name="connsiteX88-1029" fmla="*/ 33078 w 1416401"/>
              <a:gd name="connsiteY88-1030" fmla="*/ 820615 h 1424354"/>
              <a:gd name="connsiteX89-1031" fmla="*/ 50662 w 1416401"/>
              <a:gd name="connsiteY89-1032" fmla="*/ 779585 h 1424354"/>
              <a:gd name="connsiteX90-1033" fmla="*/ 62385 w 1416401"/>
              <a:gd name="connsiteY90-1034" fmla="*/ 738554 h 1424354"/>
              <a:gd name="connsiteX91-1035" fmla="*/ 74108 w 1416401"/>
              <a:gd name="connsiteY91-1036" fmla="*/ 715108 h 1424354"/>
              <a:gd name="connsiteX92-1037" fmla="*/ 85832 w 1416401"/>
              <a:gd name="connsiteY92-1038" fmla="*/ 674077 h 1424354"/>
              <a:gd name="connsiteX93-1039" fmla="*/ 91693 w 1416401"/>
              <a:gd name="connsiteY93-1040" fmla="*/ 656492 h 1424354"/>
              <a:gd name="connsiteX94-1041" fmla="*/ 97555 w 1416401"/>
              <a:gd name="connsiteY94-1042" fmla="*/ 627185 h 1424354"/>
              <a:gd name="connsiteX95-1043" fmla="*/ 103416 w 1416401"/>
              <a:gd name="connsiteY95-1044" fmla="*/ 609600 h 1424354"/>
              <a:gd name="connsiteX96-1045" fmla="*/ 109278 w 1416401"/>
              <a:gd name="connsiteY96-1046" fmla="*/ 586154 h 1424354"/>
              <a:gd name="connsiteX97-1047" fmla="*/ 115139 w 1416401"/>
              <a:gd name="connsiteY97-1048" fmla="*/ 556846 h 1424354"/>
              <a:gd name="connsiteX98-1049" fmla="*/ 126862 w 1416401"/>
              <a:gd name="connsiteY98-1050" fmla="*/ 521677 h 1424354"/>
              <a:gd name="connsiteX99-1051" fmla="*/ 121001 w 1416401"/>
              <a:gd name="connsiteY99-1052" fmla="*/ 322385 h 1424354"/>
              <a:gd name="connsiteX100-1053" fmla="*/ 115139 w 1416401"/>
              <a:gd name="connsiteY100-1054" fmla="*/ 304800 h 1424354"/>
              <a:gd name="connsiteX101-1055" fmla="*/ 103416 w 1416401"/>
              <a:gd name="connsiteY101-1056" fmla="*/ 281354 h 1424354"/>
              <a:gd name="connsiteX102-1057" fmla="*/ 85832 w 1416401"/>
              <a:gd name="connsiteY102-1058" fmla="*/ 263769 h 1424354"/>
              <a:gd name="connsiteX103-1059" fmla="*/ 79970 w 1416401"/>
              <a:gd name="connsiteY103-1060" fmla="*/ 246185 h 1424354"/>
              <a:gd name="connsiteX0-1061" fmla="*/ 79970 w 1416401"/>
              <a:gd name="connsiteY0-1062" fmla="*/ 246185 h 1424354"/>
              <a:gd name="connsiteX1-1063" fmla="*/ 97555 w 1416401"/>
              <a:gd name="connsiteY1-1064" fmla="*/ 193431 h 1424354"/>
              <a:gd name="connsiteX2-1065" fmla="*/ 103416 w 1416401"/>
              <a:gd name="connsiteY2-1066" fmla="*/ 175846 h 1424354"/>
              <a:gd name="connsiteX3-1067" fmla="*/ 109278 w 1416401"/>
              <a:gd name="connsiteY3-1068" fmla="*/ 152400 h 1424354"/>
              <a:gd name="connsiteX4-1069" fmla="*/ 132724 w 1416401"/>
              <a:gd name="connsiteY4-1070" fmla="*/ 117231 h 1424354"/>
              <a:gd name="connsiteX5-1071" fmla="*/ 144447 w 1416401"/>
              <a:gd name="connsiteY5-1072" fmla="*/ 99646 h 1424354"/>
              <a:gd name="connsiteX6-1073" fmla="*/ 197201 w 1416401"/>
              <a:gd name="connsiteY6-1074" fmla="*/ 70338 h 1424354"/>
              <a:gd name="connsiteX7-1075" fmla="*/ 226508 w 1416401"/>
              <a:gd name="connsiteY7-1076" fmla="*/ 52754 h 1424354"/>
              <a:gd name="connsiteX8-1077" fmla="*/ 261678 w 1416401"/>
              <a:gd name="connsiteY8-1078" fmla="*/ 41031 h 1424354"/>
              <a:gd name="connsiteX9-1079" fmla="*/ 308570 w 1416401"/>
              <a:gd name="connsiteY9-1080" fmla="*/ 23446 h 1424354"/>
              <a:gd name="connsiteX10-1081" fmla="*/ 326155 w 1416401"/>
              <a:gd name="connsiteY10-1082" fmla="*/ 17585 h 1424354"/>
              <a:gd name="connsiteX11-1083" fmla="*/ 367185 w 1416401"/>
              <a:gd name="connsiteY11-1084" fmla="*/ 11723 h 1424354"/>
              <a:gd name="connsiteX12-1085" fmla="*/ 490278 w 1416401"/>
              <a:gd name="connsiteY12-1086" fmla="*/ 0 h 1424354"/>
              <a:gd name="connsiteX13-1087" fmla="*/ 607508 w 1416401"/>
              <a:gd name="connsiteY13-1088" fmla="*/ 11723 h 1424354"/>
              <a:gd name="connsiteX14-1089" fmla="*/ 625093 w 1416401"/>
              <a:gd name="connsiteY14-1090" fmla="*/ 17585 h 1424354"/>
              <a:gd name="connsiteX15-1091" fmla="*/ 671985 w 1416401"/>
              <a:gd name="connsiteY15-1092" fmla="*/ 29308 h 1424354"/>
              <a:gd name="connsiteX16-1093" fmla="*/ 695432 w 1416401"/>
              <a:gd name="connsiteY16-1094" fmla="*/ 35169 h 1424354"/>
              <a:gd name="connsiteX17-1095" fmla="*/ 718878 w 1416401"/>
              <a:gd name="connsiteY17-1096" fmla="*/ 46892 h 1424354"/>
              <a:gd name="connsiteX18-1097" fmla="*/ 754047 w 1416401"/>
              <a:gd name="connsiteY18-1098" fmla="*/ 58615 h 1424354"/>
              <a:gd name="connsiteX19-1099" fmla="*/ 771632 w 1416401"/>
              <a:gd name="connsiteY19-1100" fmla="*/ 70338 h 1424354"/>
              <a:gd name="connsiteX20-1101" fmla="*/ 789216 w 1416401"/>
              <a:gd name="connsiteY20-1102" fmla="*/ 87923 h 1424354"/>
              <a:gd name="connsiteX21-1103" fmla="*/ 824385 w 1416401"/>
              <a:gd name="connsiteY21-1104" fmla="*/ 99646 h 1424354"/>
              <a:gd name="connsiteX22-1105" fmla="*/ 841970 w 1416401"/>
              <a:gd name="connsiteY22-1106" fmla="*/ 117231 h 1424354"/>
              <a:gd name="connsiteX23-1107" fmla="*/ 847832 w 1416401"/>
              <a:gd name="connsiteY23-1108" fmla="*/ 134815 h 1424354"/>
              <a:gd name="connsiteX24-1109" fmla="*/ 865416 w 1416401"/>
              <a:gd name="connsiteY24-1110" fmla="*/ 140677 h 1424354"/>
              <a:gd name="connsiteX25-1111" fmla="*/ 906447 w 1416401"/>
              <a:gd name="connsiteY25-1112" fmla="*/ 175846 h 1424354"/>
              <a:gd name="connsiteX26-1113" fmla="*/ 918170 w 1416401"/>
              <a:gd name="connsiteY26-1114" fmla="*/ 193431 h 1424354"/>
              <a:gd name="connsiteX27-1115" fmla="*/ 935755 w 1416401"/>
              <a:gd name="connsiteY27-1116" fmla="*/ 205154 h 1424354"/>
              <a:gd name="connsiteX28-1117" fmla="*/ 959201 w 1416401"/>
              <a:gd name="connsiteY28-1118" fmla="*/ 222738 h 1424354"/>
              <a:gd name="connsiteX29-1119" fmla="*/ 976785 w 1416401"/>
              <a:gd name="connsiteY29-1120" fmla="*/ 234462 h 1424354"/>
              <a:gd name="connsiteX30-1121" fmla="*/ 994370 w 1416401"/>
              <a:gd name="connsiteY30-1122" fmla="*/ 257908 h 1424354"/>
              <a:gd name="connsiteX31-1123" fmla="*/ 1035401 w 1416401"/>
              <a:gd name="connsiteY31-1124" fmla="*/ 281354 h 1424354"/>
              <a:gd name="connsiteX32-1125" fmla="*/ 1058847 w 1416401"/>
              <a:gd name="connsiteY32-1126" fmla="*/ 310662 h 1424354"/>
              <a:gd name="connsiteX33-1127" fmla="*/ 1099878 w 1416401"/>
              <a:gd name="connsiteY33-1128" fmla="*/ 345831 h 1424354"/>
              <a:gd name="connsiteX34-1129" fmla="*/ 1129185 w 1416401"/>
              <a:gd name="connsiteY34-1130" fmla="*/ 386862 h 1424354"/>
              <a:gd name="connsiteX35-1131" fmla="*/ 1135047 w 1416401"/>
              <a:gd name="connsiteY35-1132" fmla="*/ 404446 h 1424354"/>
              <a:gd name="connsiteX36-1133" fmla="*/ 1170216 w 1416401"/>
              <a:gd name="connsiteY36-1134" fmla="*/ 445477 h 1424354"/>
              <a:gd name="connsiteX37-1135" fmla="*/ 1187801 w 1416401"/>
              <a:gd name="connsiteY37-1136" fmla="*/ 468923 h 1424354"/>
              <a:gd name="connsiteX38-1137" fmla="*/ 1211247 w 1416401"/>
              <a:gd name="connsiteY38-1138" fmla="*/ 504092 h 1424354"/>
              <a:gd name="connsiteX39-1139" fmla="*/ 1240555 w 1416401"/>
              <a:gd name="connsiteY39-1140" fmla="*/ 545123 h 1424354"/>
              <a:gd name="connsiteX40-1141" fmla="*/ 1264001 w 1416401"/>
              <a:gd name="connsiteY40-1142" fmla="*/ 592015 h 1424354"/>
              <a:gd name="connsiteX41-1143" fmla="*/ 1269862 w 1416401"/>
              <a:gd name="connsiteY41-1144" fmla="*/ 609600 h 1424354"/>
              <a:gd name="connsiteX42-1145" fmla="*/ 1287447 w 1416401"/>
              <a:gd name="connsiteY42-1146" fmla="*/ 638908 h 1424354"/>
              <a:gd name="connsiteX43-1147" fmla="*/ 1299170 w 1416401"/>
              <a:gd name="connsiteY43-1148" fmla="*/ 662354 h 1424354"/>
              <a:gd name="connsiteX44-1149" fmla="*/ 1316755 w 1416401"/>
              <a:gd name="connsiteY44-1150" fmla="*/ 679938 h 1424354"/>
              <a:gd name="connsiteX45-1151" fmla="*/ 1340201 w 1416401"/>
              <a:gd name="connsiteY45-1152" fmla="*/ 720969 h 1424354"/>
              <a:gd name="connsiteX46-1153" fmla="*/ 1351924 w 1416401"/>
              <a:gd name="connsiteY46-1154" fmla="*/ 744415 h 1424354"/>
              <a:gd name="connsiteX47-1155" fmla="*/ 1357785 w 1416401"/>
              <a:gd name="connsiteY47-1156" fmla="*/ 762000 h 1424354"/>
              <a:gd name="connsiteX48-1157" fmla="*/ 1369508 w 1416401"/>
              <a:gd name="connsiteY48-1158" fmla="*/ 779585 h 1424354"/>
              <a:gd name="connsiteX49-1159" fmla="*/ 1381232 w 1416401"/>
              <a:gd name="connsiteY49-1160" fmla="*/ 808892 h 1424354"/>
              <a:gd name="connsiteX50-1161" fmla="*/ 1398816 w 1416401"/>
              <a:gd name="connsiteY50-1162" fmla="*/ 885092 h 1424354"/>
              <a:gd name="connsiteX51-1163" fmla="*/ 1410539 w 1416401"/>
              <a:gd name="connsiteY51-1164" fmla="*/ 955431 h 1424354"/>
              <a:gd name="connsiteX52-1165" fmla="*/ 1416401 w 1416401"/>
              <a:gd name="connsiteY52-1166" fmla="*/ 973015 h 1424354"/>
              <a:gd name="connsiteX53-1167" fmla="*/ 1410539 w 1416401"/>
              <a:gd name="connsiteY53-1168" fmla="*/ 1125415 h 1424354"/>
              <a:gd name="connsiteX54-1169" fmla="*/ 1398816 w 1416401"/>
              <a:gd name="connsiteY54-1170" fmla="*/ 1160585 h 1424354"/>
              <a:gd name="connsiteX55-1171" fmla="*/ 1392955 w 1416401"/>
              <a:gd name="connsiteY55-1172" fmla="*/ 1178169 h 1424354"/>
              <a:gd name="connsiteX56-1173" fmla="*/ 1387093 w 1416401"/>
              <a:gd name="connsiteY56-1174" fmla="*/ 1219200 h 1424354"/>
              <a:gd name="connsiteX57-1175" fmla="*/ 1381232 w 1416401"/>
              <a:gd name="connsiteY57-1176" fmla="*/ 1289538 h 1424354"/>
              <a:gd name="connsiteX58-1177" fmla="*/ 1351924 w 1416401"/>
              <a:gd name="connsiteY58-1178" fmla="*/ 1330569 h 1424354"/>
              <a:gd name="connsiteX59-1179" fmla="*/ 1322616 w 1416401"/>
              <a:gd name="connsiteY59-1180" fmla="*/ 1359877 h 1424354"/>
              <a:gd name="connsiteX60-1181" fmla="*/ 1287447 w 1416401"/>
              <a:gd name="connsiteY60-1182" fmla="*/ 1383323 h 1424354"/>
              <a:gd name="connsiteX61-1183" fmla="*/ 1269862 w 1416401"/>
              <a:gd name="connsiteY61-1184" fmla="*/ 1395046 h 1424354"/>
              <a:gd name="connsiteX62-1185" fmla="*/ 1234693 w 1416401"/>
              <a:gd name="connsiteY62-1186" fmla="*/ 1406769 h 1424354"/>
              <a:gd name="connsiteX63-1187" fmla="*/ 1217108 w 1416401"/>
              <a:gd name="connsiteY63-1188" fmla="*/ 1412631 h 1424354"/>
              <a:gd name="connsiteX64-1189" fmla="*/ 1176078 w 1416401"/>
              <a:gd name="connsiteY64-1190" fmla="*/ 1418492 h 1424354"/>
              <a:gd name="connsiteX65-1191" fmla="*/ 1140908 w 1416401"/>
              <a:gd name="connsiteY65-1192" fmla="*/ 1424354 h 1424354"/>
              <a:gd name="connsiteX66-1193" fmla="*/ 900585 w 1416401"/>
              <a:gd name="connsiteY66-1194" fmla="*/ 1418492 h 1424354"/>
              <a:gd name="connsiteX67-1195" fmla="*/ 883001 w 1416401"/>
              <a:gd name="connsiteY67-1196" fmla="*/ 1412631 h 1424354"/>
              <a:gd name="connsiteX68-1197" fmla="*/ 800939 w 1416401"/>
              <a:gd name="connsiteY68-1198" fmla="*/ 1406769 h 1424354"/>
              <a:gd name="connsiteX69-1199" fmla="*/ 630955 w 1416401"/>
              <a:gd name="connsiteY69-1200" fmla="*/ 1400908 h 1424354"/>
              <a:gd name="connsiteX70-1201" fmla="*/ 572339 w 1416401"/>
              <a:gd name="connsiteY70-1202" fmla="*/ 1395046 h 1424354"/>
              <a:gd name="connsiteX71-1203" fmla="*/ 537170 w 1416401"/>
              <a:gd name="connsiteY71-1204" fmla="*/ 1383323 h 1424354"/>
              <a:gd name="connsiteX72-1205" fmla="*/ 519585 w 1416401"/>
              <a:gd name="connsiteY72-1206" fmla="*/ 1377462 h 1424354"/>
              <a:gd name="connsiteX73-1207" fmla="*/ 490278 w 1416401"/>
              <a:gd name="connsiteY73-1208" fmla="*/ 1371600 h 1424354"/>
              <a:gd name="connsiteX74-1209" fmla="*/ 472693 w 1416401"/>
              <a:gd name="connsiteY74-1210" fmla="*/ 1365738 h 1424354"/>
              <a:gd name="connsiteX75-1211" fmla="*/ 155426 w 1416401"/>
              <a:gd name="connsiteY75-1212" fmla="*/ 1371600 h 1424354"/>
              <a:gd name="connsiteX76-1213" fmla="*/ 126862 w 1416401"/>
              <a:gd name="connsiteY76-1214" fmla="*/ 1312985 h 1424354"/>
              <a:gd name="connsiteX77-1215" fmla="*/ 109278 w 1416401"/>
              <a:gd name="connsiteY77-1216" fmla="*/ 1307123 h 1424354"/>
              <a:gd name="connsiteX78-1217" fmla="*/ 79970 w 1416401"/>
              <a:gd name="connsiteY78-1218" fmla="*/ 1283677 h 1424354"/>
              <a:gd name="connsiteX79-1219" fmla="*/ 50662 w 1416401"/>
              <a:gd name="connsiteY79-1220" fmla="*/ 1248508 h 1424354"/>
              <a:gd name="connsiteX80-1221" fmla="*/ 33078 w 1416401"/>
              <a:gd name="connsiteY80-1222" fmla="*/ 1230923 h 1424354"/>
              <a:gd name="connsiteX81-1223" fmla="*/ 21355 w 1416401"/>
              <a:gd name="connsiteY81-1224" fmla="*/ 1189892 h 1424354"/>
              <a:gd name="connsiteX82-1225" fmla="*/ 9632 w 1416401"/>
              <a:gd name="connsiteY82-1226" fmla="*/ 1143000 h 1424354"/>
              <a:gd name="connsiteX83-1227" fmla="*/ 9632 w 1416401"/>
              <a:gd name="connsiteY83-1228" fmla="*/ 943708 h 1424354"/>
              <a:gd name="connsiteX84-1229" fmla="*/ 15493 w 1416401"/>
              <a:gd name="connsiteY84-1230" fmla="*/ 926123 h 1424354"/>
              <a:gd name="connsiteX85-1231" fmla="*/ 21355 w 1416401"/>
              <a:gd name="connsiteY85-1232" fmla="*/ 873369 h 1424354"/>
              <a:gd name="connsiteX86-1233" fmla="*/ 27216 w 1416401"/>
              <a:gd name="connsiteY86-1234" fmla="*/ 855785 h 1424354"/>
              <a:gd name="connsiteX87-1235" fmla="*/ 33078 w 1416401"/>
              <a:gd name="connsiteY87-1236" fmla="*/ 820615 h 1424354"/>
              <a:gd name="connsiteX88-1237" fmla="*/ 50662 w 1416401"/>
              <a:gd name="connsiteY88-1238" fmla="*/ 779585 h 1424354"/>
              <a:gd name="connsiteX89-1239" fmla="*/ 62385 w 1416401"/>
              <a:gd name="connsiteY89-1240" fmla="*/ 738554 h 1424354"/>
              <a:gd name="connsiteX90-1241" fmla="*/ 74108 w 1416401"/>
              <a:gd name="connsiteY90-1242" fmla="*/ 715108 h 1424354"/>
              <a:gd name="connsiteX91-1243" fmla="*/ 85832 w 1416401"/>
              <a:gd name="connsiteY91-1244" fmla="*/ 674077 h 1424354"/>
              <a:gd name="connsiteX92-1245" fmla="*/ 91693 w 1416401"/>
              <a:gd name="connsiteY92-1246" fmla="*/ 656492 h 1424354"/>
              <a:gd name="connsiteX93-1247" fmla="*/ 97555 w 1416401"/>
              <a:gd name="connsiteY93-1248" fmla="*/ 627185 h 1424354"/>
              <a:gd name="connsiteX94-1249" fmla="*/ 103416 w 1416401"/>
              <a:gd name="connsiteY94-1250" fmla="*/ 609600 h 1424354"/>
              <a:gd name="connsiteX95-1251" fmla="*/ 109278 w 1416401"/>
              <a:gd name="connsiteY95-1252" fmla="*/ 586154 h 1424354"/>
              <a:gd name="connsiteX96-1253" fmla="*/ 115139 w 1416401"/>
              <a:gd name="connsiteY96-1254" fmla="*/ 556846 h 1424354"/>
              <a:gd name="connsiteX97-1255" fmla="*/ 126862 w 1416401"/>
              <a:gd name="connsiteY97-1256" fmla="*/ 521677 h 1424354"/>
              <a:gd name="connsiteX98-1257" fmla="*/ 121001 w 1416401"/>
              <a:gd name="connsiteY98-1258" fmla="*/ 322385 h 1424354"/>
              <a:gd name="connsiteX99-1259" fmla="*/ 115139 w 1416401"/>
              <a:gd name="connsiteY99-1260" fmla="*/ 304800 h 1424354"/>
              <a:gd name="connsiteX100-1261" fmla="*/ 103416 w 1416401"/>
              <a:gd name="connsiteY100-1262" fmla="*/ 281354 h 1424354"/>
              <a:gd name="connsiteX101-1263" fmla="*/ 85832 w 1416401"/>
              <a:gd name="connsiteY101-1264" fmla="*/ 263769 h 1424354"/>
              <a:gd name="connsiteX102-1265" fmla="*/ 79970 w 1416401"/>
              <a:gd name="connsiteY102-1266" fmla="*/ 246185 h 1424354"/>
              <a:gd name="connsiteX0-1267" fmla="*/ 79970 w 1416401"/>
              <a:gd name="connsiteY0-1268" fmla="*/ 246185 h 1424354"/>
              <a:gd name="connsiteX1-1269" fmla="*/ 97555 w 1416401"/>
              <a:gd name="connsiteY1-1270" fmla="*/ 193431 h 1424354"/>
              <a:gd name="connsiteX2-1271" fmla="*/ 103416 w 1416401"/>
              <a:gd name="connsiteY2-1272" fmla="*/ 175846 h 1424354"/>
              <a:gd name="connsiteX3-1273" fmla="*/ 109278 w 1416401"/>
              <a:gd name="connsiteY3-1274" fmla="*/ 152400 h 1424354"/>
              <a:gd name="connsiteX4-1275" fmla="*/ 132724 w 1416401"/>
              <a:gd name="connsiteY4-1276" fmla="*/ 117231 h 1424354"/>
              <a:gd name="connsiteX5-1277" fmla="*/ 144447 w 1416401"/>
              <a:gd name="connsiteY5-1278" fmla="*/ 99646 h 1424354"/>
              <a:gd name="connsiteX6-1279" fmla="*/ 197201 w 1416401"/>
              <a:gd name="connsiteY6-1280" fmla="*/ 70338 h 1424354"/>
              <a:gd name="connsiteX7-1281" fmla="*/ 226508 w 1416401"/>
              <a:gd name="connsiteY7-1282" fmla="*/ 52754 h 1424354"/>
              <a:gd name="connsiteX8-1283" fmla="*/ 261678 w 1416401"/>
              <a:gd name="connsiteY8-1284" fmla="*/ 41031 h 1424354"/>
              <a:gd name="connsiteX9-1285" fmla="*/ 308570 w 1416401"/>
              <a:gd name="connsiteY9-1286" fmla="*/ 23446 h 1424354"/>
              <a:gd name="connsiteX10-1287" fmla="*/ 326155 w 1416401"/>
              <a:gd name="connsiteY10-1288" fmla="*/ 17585 h 1424354"/>
              <a:gd name="connsiteX11-1289" fmla="*/ 367185 w 1416401"/>
              <a:gd name="connsiteY11-1290" fmla="*/ 11723 h 1424354"/>
              <a:gd name="connsiteX12-1291" fmla="*/ 490278 w 1416401"/>
              <a:gd name="connsiteY12-1292" fmla="*/ 0 h 1424354"/>
              <a:gd name="connsiteX13-1293" fmla="*/ 607508 w 1416401"/>
              <a:gd name="connsiteY13-1294" fmla="*/ 11723 h 1424354"/>
              <a:gd name="connsiteX14-1295" fmla="*/ 625093 w 1416401"/>
              <a:gd name="connsiteY14-1296" fmla="*/ 17585 h 1424354"/>
              <a:gd name="connsiteX15-1297" fmla="*/ 671985 w 1416401"/>
              <a:gd name="connsiteY15-1298" fmla="*/ 29308 h 1424354"/>
              <a:gd name="connsiteX16-1299" fmla="*/ 695432 w 1416401"/>
              <a:gd name="connsiteY16-1300" fmla="*/ 35169 h 1424354"/>
              <a:gd name="connsiteX17-1301" fmla="*/ 718878 w 1416401"/>
              <a:gd name="connsiteY17-1302" fmla="*/ 46892 h 1424354"/>
              <a:gd name="connsiteX18-1303" fmla="*/ 754047 w 1416401"/>
              <a:gd name="connsiteY18-1304" fmla="*/ 58615 h 1424354"/>
              <a:gd name="connsiteX19-1305" fmla="*/ 771632 w 1416401"/>
              <a:gd name="connsiteY19-1306" fmla="*/ 70338 h 1424354"/>
              <a:gd name="connsiteX20-1307" fmla="*/ 789216 w 1416401"/>
              <a:gd name="connsiteY20-1308" fmla="*/ 87923 h 1424354"/>
              <a:gd name="connsiteX21-1309" fmla="*/ 824385 w 1416401"/>
              <a:gd name="connsiteY21-1310" fmla="*/ 99646 h 1424354"/>
              <a:gd name="connsiteX22-1311" fmla="*/ 841970 w 1416401"/>
              <a:gd name="connsiteY22-1312" fmla="*/ 117231 h 1424354"/>
              <a:gd name="connsiteX23-1313" fmla="*/ 847832 w 1416401"/>
              <a:gd name="connsiteY23-1314" fmla="*/ 134815 h 1424354"/>
              <a:gd name="connsiteX24-1315" fmla="*/ 865416 w 1416401"/>
              <a:gd name="connsiteY24-1316" fmla="*/ 140677 h 1424354"/>
              <a:gd name="connsiteX25-1317" fmla="*/ 906447 w 1416401"/>
              <a:gd name="connsiteY25-1318" fmla="*/ 175846 h 1424354"/>
              <a:gd name="connsiteX26-1319" fmla="*/ 918170 w 1416401"/>
              <a:gd name="connsiteY26-1320" fmla="*/ 193431 h 1424354"/>
              <a:gd name="connsiteX27-1321" fmla="*/ 935755 w 1416401"/>
              <a:gd name="connsiteY27-1322" fmla="*/ 205154 h 1424354"/>
              <a:gd name="connsiteX28-1323" fmla="*/ 959201 w 1416401"/>
              <a:gd name="connsiteY28-1324" fmla="*/ 222738 h 1424354"/>
              <a:gd name="connsiteX29-1325" fmla="*/ 976785 w 1416401"/>
              <a:gd name="connsiteY29-1326" fmla="*/ 234462 h 1424354"/>
              <a:gd name="connsiteX30-1327" fmla="*/ 994370 w 1416401"/>
              <a:gd name="connsiteY30-1328" fmla="*/ 257908 h 1424354"/>
              <a:gd name="connsiteX31-1329" fmla="*/ 1035401 w 1416401"/>
              <a:gd name="connsiteY31-1330" fmla="*/ 281354 h 1424354"/>
              <a:gd name="connsiteX32-1331" fmla="*/ 1058847 w 1416401"/>
              <a:gd name="connsiteY32-1332" fmla="*/ 310662 h 1424354"/>
              <a:gd name="connsiteX33-1333" fmla="*/ 1099878 w 1416401"/>
              <a:gd name="connsiteY33-1334" fmla="*/ 345831 h 1424354"/>
              <a:gd name="connsiteX34-1335" fmla="*/ 1129185 w 1416401"/>
              <a:gd name="connsiteY34-1336" fmla="*/ 386862 h 1424354"/>
              <a:gd name="connsiteX35-1337" fmla="*/ 1135047 w 1416401"/>
              <a:gd name="connsiteY35-1338" fmla="*/ 404446 h 1424354"/>
              <a:gd name="connsiteX36-1339" fmla="*/ 1170216 w 1416401"/>
              <a:gd name="connsiteY36-1340" fmla="*/ 445477 h 1424354"/>
              <a:gd name="connsiteX37-1341" fmla="*/ 1187801 w 1416401"/>
              <a:gd name="connsiteY37-1342" fmla="*/ 468923 h 1424354"/>
              <a:gd name="connsiteX38-1343" fmla="*/ 1211247 w 1416401"/>
              <a:gd name="connsiteY38-1344" fmla="*/ 504092 h 1424354"/>
              <a:gd name="connsiteX39-1345" fmla="*/ 1240555 w 1416401"/>
              <a:gd name="connsiteY39-1346" fmla="*/ 545123 h 1424354"/>
              <a:gd name="connsiteX40-1347" fmla="*/ 1264001 w 1416401"/>
              <a:gd name="connsiteY40-1348" fmla="*/ 592015 h 1424354"/>
              <a:gd name="connsiteX41-1349" fmla="*/ 1269862 w 1416401"/>
              <a:gd name="connsiteY41-1350" fmla="*/ 609600 h 1424354"/>
              <a:gd name="connsiteX42-1351" fmla="*/ 1287447 w 1416401"/>
              <a:gd name="connsiteY42-1352" fmla="*/ 638908 h 1424354"/>
              <a:gd name="connsiteX43-1353" fmla="*/ 1299170 w 1416401"/>
              <a:gd name="connsiteY43-1354" fmla="*/ 662354 h 1424354"/>
              <a:gd name="connsiteX44-1355" fmla="*/ 1316755 w 1416401"/>
              <a:gd name="connsiteY44-1356" fmla="*/ 679938 h 1424354"/>
              <a:gd name="connsiteX45-1357" fmla="*/ 1340201 w 1416401"/>
              <a:gd name="connsiteY45-1358" fmla="*/ 720969 h 1424354"/>
              <a:gd name="connsiteX46-1359" fmla="*/ 1351924 w 1416401"/>
              <a:gd name="connsiteY46-1360" fmla="*/ 744415 h 1424354"/>
              <a:gd name="connsiteX47-1361" fmla="*/ 1357785 w 1416401"/>
              <a:gd name="connsiteY47-1362" fmla="*/ 762000 h 1424354"/>
              <a:gd name="connsiteX48-1363" fmla="*/ 1369508 w 1416401"/>
              <a:gd name="connsiteY48-1364" fmla="*/ 779585 h 1424354"/>
              <a:gd name="connsiteX49-1365" fmla="*/ 1381232 w 1416401"/>
              <a:gd name="connsiteY49-1366" fmla="*/ 808892 h 1424354"/>
              <a:gd name="connsiteX50-1367" fmla="*/ 1398816 w 1416401"/>
              <a:gd name="connsiteY50-1368" fmla="*/ 885092 h 1424354"/>
              <a:gd name="connsiteX51-1369" fmla="*/ 1410539 w 1416401"/>
              <a:gd name="connsiteY51-1370" fmla="*/ 955431 h 1424354"/>
              <a:gd name="connsiteX52-1371" fmla="*/ 1416401 w 1416401"/>
              <a:gd name="connsiteY52-1372" fmla="*/ 973015 h 1424354"/>
              <a:gd name="connsiteX53-1373" fmla="*/ 1410539 w 1416401"/>
              <a:gd name="connsiteY53-1374" fmla="*/ 1125415 h 1424354"/>
              <a:gd name="connsiteX54-1375" fmla="*/ 1398816 w 1416401"/>
              <a:gd name="connsiteY54-1376" fmla="*/ 1160585 h 1424354"/>
              <a:gd name="connsiteX55-1377" fmla="*/ 1392955 w 1416401"/>
              <a:gd name="connsiteY55-1378" fmla="*/ 1178169 h 1424354"/>
              <a:gd name="connsiteX56-1379" fmla="*/ 1387093 w 1416401"/>
              <a:gd name="connsiteY56-1380" fmla="*/ 1219200 h 1424354"/>
              <a:gd name="connsiteX57-1381" fmla="*/ 1381232 w 1416401"/>
              <a:gd name="connsiteY57-1382" fmla="*/ 1289538 h 1424354"/>
              <a:gd name="connsiteX58-1383" fmla="*/ 1351924 w 1416401"/>
              <a:gd name="connsiteY58-1384" fmla="*/ 1330569 h 1424354"/>
              <a:gd name="connsiteX59-1385" fmla="*/ 1322616 w 1416401"/>
              <a:gd name="connsiteY59-1386" fmla="*/ 1359877 h 1424354"/>
              <a:gd name="connsiteX60-1387" fmla="*/ 1287447 w 1416401"/>
              <a:gd name="connsiteY60-1388" fmla="*/ 1383323 h 1424354"/>
              <a:gd name="connsiteX61-1389" fmla="*/ 1269862 w 1416401"/>
              <a:gd name="connsiteY61-1390" fmla="*/ 1395046 h 1424354"/>
              <a:gd name="connsiteX62-1391" fmla="*/ 1234693 w 1416401"/>
              <a:gd name="connsiteY62-1392" fmla="*/ 1406769 h 1424354"/>
              <a:gd name="connsiteX63-1393" fmla="*/ 1217108 w 1416401"/>
              <a:gd name="connsiteY63-1394" fmla="*/ 1412631 h 1424354"/>
              <a:gd name="connsiteX64-1395" fmla="*/ 1176078 w 1416401"/>
              <a:gd name="connsiteY64-1396" fmla="*/ 1418492 h 1424354"/>
              <a:gd name="connsiteX65-1397" fmla="*/ 1140908 w 1416401"/>
              <a:gd name="connsiteY65-1398" fmla="*/ 1424354 h 1424354"/>
              <a:gd name="connsiteX66-1399" fmla="*/ 900585 w 1416401"/>
              <a:gd name="connsiteY66-1400" fmla="*/ 1418492 h 1424354"/>
              <a:gd name="connsiteX67-1401" fmla="*/ 883001 w 1416401"/>
              <a:gd name="connsiteY67-1402" fmla="*/ 1412631 h 1424354"/>
              <a:gd name="connsiteX68-1403" fmla="*/ 800939 w 1416401"/>
              <a:gd name="connsiteY68-1404" fmla="*/ 1406769 h 1424354"/>
              <a:gd name="connsiteX69-1405" fmla="*/ 630955 w 1416401"/>
              <a:gd name="connsiteY69-1406" fmla="*/ 1400908 h 1424354"/>
              <a:gd name="connsiteX70-1407" fmla="*/ 572339 w 1416401"/>
              <a:gd name="connsiteY70-1408" fmla="*/ 1395046 h 1424354"/>
              <a:gd name="connsiteX71-1409" fmla="*/ 537170 w 1416401"/>
              <a:gd name="connsiteY71-1410" fmla="*/ 1383323 h 1424354"/>
              <a:gd name="connsiteX72-1411" fmla="*/ 519585 w 1416401"/>
              <a:gd name="connsiteY72-1412" fmla="*/ 1377462 h 1424354"/>
              <a:gd name="connsiteX73-1413" fmla="*/ 490278 w 1416401"/>
              <a:gd name="connsiteY73-1414" fmla="*/ 1371600 h 1424354"/>
              <a:gd name="connsiteX74-1415" fmla="*/ 155426 w 1416401"/>
              <a:gd name="connsiteY74-1416" fmla="*/ 1371600 h 1424354"/>
              <a:gd name="connsiteX75-1417" fmla="*/ 126862 w 1416401"/>
              <a:gd name="connsiteY75-1418" fmla="*/ 1312985 h 1424354"/>
              <a:gd name="connsiteX76-1419" fmla="*/ 109278 w 1416401"/>
              <a:gd name="connsiteY76-1420" fmla="*/ 1307123 h 1424354"/>
              <a:gd name="connsiteX77-1421" fmla="*/ 79970 w 1416401"/>
              <a:gd name="connsiteY77-1422" fmla="*/ 1283677 h 1424354"/>
              <a:gd name="connsiteX78-1423" fmla="*/ 50662 w 1416401"/>
              <a:gd name="connsiteY78-1424" fmla="*/ 1248508 h 1424354"/>
              <a:gd name="connsiteX79-1425" fmla="*/ 33078 w 1416401"/>
              <a:gd name="connsiteY79-1426" fmla="*/ 1230923 h 1424354"/>
              <a:gd name="connsiteX80-1427" fmla="*/ 21355 w 1416401"/>
              <a:gd name="connsiteY80-1428" fmla="*/ 1189892 h 1424354"/>
              <a:gd name="connsiteX81-1429" fmla="*/ 9632 w 1416401"/>
              <a:gd name="connsiteY81-1430" fmla="*/ 1143000 h 1424354"/>
              <a:gd name="connsiteX82-1431" fmla="*/ 9632 w 1416401"/>
              <a:gd name="connsiteY82-1432" fmla="*/ 943708 h 1424354"/>
              <a:gd name="connsiteX83-1433" fmla="*/ 15493 w 1416401"/>
              <a:gd name="connsiteY83-1434" fmla="*/ 926123 h 1424354"/>
              <a:gd name="connsiteX84-1435" fmla="*/ 21355 w 1416401"/>
              <a:gd name="connsiteY84-1436" fmla="*/ 873369 h 1424354"/>
              <a:gd name="connsiteX85-1437" fmla="*/ 27216 w 1416401"/>
              <a:gd name="connsiteY85-1438" fmla="*/ 855785 h 1424354"/>
              <a:gd name="connsiteX86-1439" fmla="*/ 33078 w 1416401"/>
              <a:gd name="connsiteY86-1440" fmla="*/ 820615 h 1424354"/>
              <a:gd name="connsiteX87-1441" fmla="*/ 50662 w 1416401"/>
              <a:gd name="connsiteY87-1442" fmla="*/ 779585 h 1424354"/>
              <a:gd name="connsiteX88-1443" fmla="*/ 62385 w 1416401"/>
              <a:gd name="connsiteY88-1444" fmla="*/ 738554 h 1424354"/>
              <a:gd name="connsiteX89-1445" fmla="*/ 74108 w 1416401"/>
              <a:gd name="connsiteY89-1446" fmla="*/ 715108 h 1424354"/>
              <a:gd name="connsiteX90-1447" fmla="*/ 85832 w 1416401"/>
              <a:gd name="connsiteY90-1448" fmla="*/ 674077 h 1424354"/>
              <a:gd name="connsiteX91-1449" fmla="*/ 91693 w 1416401"/>
              <a:gd name="connsiteY91-1450" fmla="*/ 656492 h 1424354"/>
              <a:gd name="connsiteX92-1451" fmla="*/ 97555 w 1416401"/>
              <a:gd name="connsiteY92-1452" fmla="*/ 627185 h 1424354"/>
              <a:gd name="connsiteX93-1453" fmla="*/ 103416 w 1416401"/>
              <a:gd name="connsiteY93-1454" fmla="*/ 609600 h 1424354"/>
              <a:gd name="connsiteX94-1455" fmla="*/ 109278 w 1416401"/>
              <a:gd name="connsiteY94-1456" fmla="*/ 586154 h 1424354"/>
              <a:gd name="connsiteX95-1457" fmla="*/ 115139 w 1416401"/>
              <a:gd name="connsiteY95-1458" fmla="*/ 556846 h 1424354"/>
              <a:gd name="connsiteX96-1459" fmla="*/ 126862 w 1416401"/>
              <a:gd name="connsiteY96-1460" fmla="*/ 521677 h 1424354"/>
              <a:gd name="connsiteX97-1461" fmla="*/ 121001 w 1416401"/>
              <a:gd name="connsiteY97-1462" fmla="*/ 322385 h 1424354"/>
              <a:gd name="connsiteX98-1463" fmla="*/ 115139 w 1416401"/>
              <a:gd name="connsiteY98-1464" fmla="*/ 304800 h 1424354"/>
              <a:gd name="connsiteX99-1465" fmla="*/ 103416 w 1416401"/>
              <a:gd name="connsiteY99-1466" fmla="*/ 281354 h 1424354"/>
              <a:gd name="connsiteX100-1467" fmla="*/ 85832 w 1416401"/>
              <a:gd name="connsiteY100-1468" fmla="*/ 263769 h 1424354"/>
              <a:gd name="connsiteX101-1469" fmla="*/ 79970 w 1416401"/>
              <a:gd name="connsiteY101-1470" fmla="*/ 246185 h 1424354"/>
              <a:gd name="connsiteX0-1471" fmla="*/ 79970 w 1416401"/>
              <a:gd name="connsiteY0-1472" fmla="*/ 246185 h 1424354"/>
              <a:gd name="connsiteX1-1473" fmla="*/ 97555 w 1416401"/>
              <a:gd name="connsiteY1-1474" fmla="*/ 193431 h 1424354"/>
              <a:gd name="connsiteX2-1475" fmla="*/ 103416 w 1416401"/>
              <a:gd name="connsiteY2-1476" fmla="*/ 175846 h 1424354"/>
              <a:gd name="connsiteX3-1477" fmla="*/ 109278 w 1416401"/>
              <a:gd name="connsiteY3-1478" fmla="*/ 152400 h 1424354"/>
              <a:gd name="connsiteX4-1479" fmla="*/ 132724 w 1416401"/>
              <a:gd name="connsiteY4-1480" fmla="*/ 117231 h 1424354"/>
              <a:gd name="connsiteX5-1481" fmla="*/ 144447 w 1416401"/>
              <a:gd name="connsiteY5-1482" fmla="*/ 99646 h 1424354"/>
              <a:gd name="connsiteX6-1483" fmla="*/ 197201 w 1416401"/>
              <a:gd name="connsiteY6-1484" fmla="*/ 70338 h 1424354"/>
              <a:gd name="connsiteX7-1485" fmla="*/ 226508 w 1416401"/>
              <a:gd name="connsiteY7-1486" fmla="*/ 52754 h 1424354"/>
              <a:gd name="connsiteX8-1487" fmla="*/ 261678 w 1416401"/>
              <a:gd name="connsiteY8-1488" fmla="*/ 41031 h 1424354"/>
              <a:gd name="connsiteX9-1489" fmla="*/ 308570 w 1416401"/>
              <a:gd name="connsiteY9-1490" fmla="*/ 23446 h 1424354"/>
              <a:gd name="connsiteX10-1491" fmla="*/ 326155 w 1416401"/>
              <a:gd name="connsiteY10-1492" fmla="*/ 17585 h 1424354"/>
              <a:gd name="connsiteX11-1493" fmla="*/ 367185 w 1416401"/>
              <a:gd name="connsiteY11-1494" fmla="*/ 11723 h 1424354"/>
              <a:gd name="connsiteX12-1495" fmla="*/ 490278 w 1416401"/>
              <a:gd name="connsiteY12-1496" fmla="*/ 0 h 1424354"/>
              <a:gd name="connsiteX13-1497" fmla="*/ 607508 w 1416401"/>
              <a:gd name="connsiteY13-1498" fmla="*/ 11723 h 1424354"/>
              <a:gd name="connsiteX14-1499" fmla="*/ 625093 w 1416401"/>
              <a:gd name="connsiteY14-1500" fmla="*/ 17585 h 1424354"/>
              <a:gd name="connsiteX15-1501" fmla="*/ 671985 w 1416401"/>
              <a:gd name="connsiteY15-1502" fmla="*/ 29308 h 1424354"/>
              <a:gd name="connsiteX16-1503" fmla="*/ 695432 w 1416401"/>
              <a:gd name="connsiteY16-1504" fmla="*/ 35169 h 1424354"/>
              <a:gd name="connsiteX17-1505" fmla="*/ 718878 w 1416401"/>
              <a:gd name="connsiteY17-1506" fmla="*/ 46892 h 1424354"/>
              <a:gd name="connsiteX18-1507" fmla="*/ 754047 w 1416401"/>
              <a:gd name="connsiteY18-1508" fmla="*/ 58615 h 1424354"/>
              <a:gd name="connsiteX19-1509" fmla="*/ 771632 w 1416401"/>
              <a:gd name="connsiteY19-1510" fmla="*/ 70338 h 1424354"/>
              <a:gd name="connsiteX20-1511" fmla="*/ 789216 w 1416401"/>
              <a:gd name="connsiteY20-1512" fmla="*/ 87923 h 1424354"/>
              <a:gd name="connsiteX21-1513" fmla="*/ 824385 w 1416401"/>
              <a:gd name="connsiteY21-1514" fmla="*/ 99646 h 1424354"/>
              <a:gd name="connsiteX22-1515" fmla="*/ 841970 w 1416401"/>
              <a:gd name="connsiteY22-1516" fmla="*/ 117231 h 1424354"/>
              <a:gd name="connsiteX23-1517" fmla="*/ 847832 w 1416401"/>
              <a:gd name="connsiteY23-1518" fmla="*/ 134815 h 1424354"/>
              <a:gd name="connsiteX24-1519" fmla="*/ 865416 w 1416401"/>
              <a:gd name="connsiteY24-1520" fmla="*/ 140677 h 1424354"/>
              <a:gd name="connsiteX25-1521" fmla="*/ 906447 w 1416401"/>
              <a:gd name="connsiteY25-1522" fmla="*/ 175846 h 1424354"/>
              <a:gd name="connsiteX26-1523" fmla="*/ 918170 w 1416401"/>
              <a:gd name="connsiteY26-1524" fmla="*/ 193431 h 1424354"/>
              <a:gd name="connsiteX27-1525" fmla="*/ 935755 w 1416401"/>
              <a:gd name="connsiteY27-1526" fmla="*/ 205154 h 1424354"/>
              <a:gd name="connsiteX28-1527" fmla="*/ 959201 w 1416401"/>
              <a:gd name="connsiteY28-1528" fmla="*/ 222738 h 1424354"/>
              <a:gd name="connsiteX29-1529" fmla="*/ 976785 w 1416401"/>
              <a:gd name="connsiteY29-1530" fmla="*/ 234462 h 1424354"/>
              <a:gd name="connsiteX30-1531" fmla="*/ 994370 w 1416401"/>
              <a:gd name="connsiteY30-1532" fmla="*/ 257908 h 1424354"/>
              <a:gd name="connsiteX31-1533" fmla="*/ 1035401 w 1416401"/>
              <a:gd name="connsiteY31-1534" fmla="*/ 281354 h 1424354"/>
              <a:gd name="connsiteX32-1535" fmla="*/ 1058847 w 1416401"/>
              <a:gd name="connsiteY32-1536" fmla="*/ 310662 h 1424354"/>
              <a:gd name="connsiteX33-1537" fmla="*/ 1099878 w 1416401"/>
              <a:gd name="connsiteY33-1538" fmla="*/ 345831 h 1424354"/>
              <a:gd name="connsiteX34-1539" fmla="*/ 1129185 w 1416401"/>
              <a:gd name="connsiteY34-1540" fmla="*/ 386862 h 1424354"/>
              <a:gd name="connsiteX35-1541" fmla="*/ 1135047 w 1416401"/>
              <a:gd name="connsiteY35-1542" fmla="*/ 404446 h 1424354"/>
              <a:gd name="connsiteX36-1543" fmla="*/ 1170216 w 1416401"/>
              <a:gd name="connsiteY36-1544" fmla="*/ 445477 h 1424354"/>
              <a:gd name="connsiteX37-1545" fmla="*/ 1187801 w 1416401"/>
              <a:gd name="connsiteY37-1546" fmla="*/ 468923 h 1424354"/>
              <a:gd name="connsiteX38-1547" fmla="*/ 1211247 w 1416401"/>
              <a:gd name="connsiteY38-1548" fmla="*/ 504092 h 1424354"/>
              <a:gd name="connsiteX39-1549" fmla="*/ 1240555 w 1416401"/>
              <a:gd name="connsiteY39-1550" fmla="*/ 545123 h 1424354"/>
              <a:gd name="connsiteX40-1551" fmla="*/ 1264001 w 1416401"/>
              <a:gd name="connsiteY40-1552" fmla="*/ 592015 h 1424354"/>
              <a:gd name="connsiteX41-1553" fmla="*/ 1269862 w 1416401"/>
              <a:gd name="connsiteY41-1554" fmla="*/ 609600 h 1424354"/>
              <a:gd name="connsiteX42-1555" fmla="*/ 1287447 w 1416401"/>
              <a:gd name="connsiteY42-1556" fmla="*/ 638908 h 1424354"/>
              <a:gd name="connsiteX43-1557" fmla="*/ 1299170 w 1416401"/>
              <a:gd name="connsiteY43-1558" fmla="*/ 662354 h 1424354"/>
              <a:gd name="connsiteX44-1559" fmla="*/ 1316755 w 1416401"/>
              <a:gd name="connsiteY44-1560" fmla="*/ 679938 h 1424354"/>
              <a:gd name="connsiteX45-1561" fmla="*/ 1340201 w 1416401"/>
              <a:gd name="connsiteY45-1562" fmla="*/ 720969 h 1424354"/>
              <a:gd name="connsiteX46-1563" fmla="*/ 1351924 w 1416401"/>
              <a:gd name="connsiteY46-1564" fmla="*/ 744415 h 1424354"/>
              <a:gd name="connsiteX47-1565" fmla="*/ 1357785 w 1416401"/>
              <a:gd name="connsiteY47-1566" fmla="*/ 762000 h 1424354"/>
              <a:gd name="connsiteX48-1567" fmla="*/ 1369508 w 1416401"/>
              <a:gd name="connsiteY48-1568" fmla="*/ 779585 h 1424354"/>
              <a:gd name="connsiteX49-1569" fmla="*/ 1381232 w 1416401"/>
              <a:gd name="connsiteY49-1570" fmla="*/ 808892 h 1424354"/>
              <a:gd name="connsiteX50-1571" fmla="*/ 1398816 w 1416401"/>
              <a:gd name="connsiteY50-1572" fmla="*/ 885092 h 1424354"/>
              <a:gd name="connsiteX51-1573" fmla="*/ 1410539 w 1416401"/>
              <a:gd name="connsiteY51-1574" fmla="*/ 955431 h 1424354"/>
              <a:gd name="connsiteX52-1575" fmla="*/ 1416401 w 1416401"/>
              <a:gd name="connsiteY52-1576" fmla="*/ 973015 h 1424354"/>
              <a:gd name="connsiteX53-1577" fmla="*/ 1410539 w 1416401"/>
              <a:gd name="connsiteY53-1578" fmla="*/ 1125415 h 1424354"/>
              <a:gd name="connsiteX54-1579" fmla="*/ 1398816 w 1416401"/>
              <a:gd name="connsiteY54-1580" fmla="*/ 1160585 h 1424354"/>
              <a:gd name="connsiteX55-1581" fmla="*/ 1392955 w 1416401"/>
              <a:gd name="connsiteY55-1582" fmla="*/ 1178169 h 1424354"/>
              <a:gd name="connsiteX56-1583" fmla="*/ 1387093 w 1416401"/>
              <a:gd name="connsiteY56-1584" fmla="*/ 1219200 h 1424354"/>
              <a:gd name="connsiteX57-1585" fmla="*/ 1381232 w 1416401"/>
              <a:gd name="connsiteY57-1586" fmla="*/ 1289538 h 1424354"/>
              <a:gd name="connsiteX58-1587" fmla="*/ 1351924 w 1416401"/>
              <a:gd name="connsiteY58-1588" fmla="*/ 1330569 h 1424354"/>
              <a:gd name="connsiteX59-1589" fmla="*/ 1322616 w 1416401"/>
              <a:gd name="connsiteY59-1590" fmla="*/ 1359877 h 1424354"/>
              <a:gd name="connsiteX60-1591" fmla="*/ 1287447 w 1416401"/>
              <a:gd name="connsiteY60-1592" fmla="*/ 1383323 h 1424354"/>
              <a:gd name="connsiteX61-1593" fmla="*/ 1269862 w 1416401"/>
              <a:gd name="connsiteY61-1594" fmla="*/ 1395046 h 1424354"/>
              <a:gd name="connsiteX62-1595" fmla="*/ 1234693 w 1416401"/>
              <a:gd name="connsiteY62-1596" fmla="*/ 1406769 h 1424354"/>
              <a:gd name="connsiteX63-1597" fmla="*/ 1217108 w 1416401"/>
              <a:gd name="connsiteY63-1598" fmla="*/ 1412631 h 1424354"/>
              <a:gd name="connsiteX64-1599" fmla="*/ 1176078 w 1416401"/>
              <a:gd name="connsiteY64-1600" fmla="*/ 1418492 h 1424354"/>
              <a:gd name="connsiteX65-1601" fmla="*/ 1140908 w 1416401"/>
              <a:gd name="connsiteY65-1602" fmla="*/ 1424354 h 1424354"/>
              <a:gd name="connsiteX66-1603" fmla="*/ 900585 w 1416401"/>
              <a:gd name="connsiteY66-1604" fmla="*/ 1418492 h 1424354"/>
              <a:gd name="connsiteX67-1605" fmla="*/ 883001 w 1416401"/>
              <a:gd name="connsiteY67-1606" fmla="*/ 1412631 h 1424354"/>
              <a:gd name="connsiteX68-1607" fmla="*/ 800939 w 1416401"/>
              <a:gd name="connsiteY68-1608" fmla="*/ 1406769 h 1424354"/>
              <a:gd name="connsiteX69-1609" fmla="*/ 630955 w 1416401"/>
              <a:gd name="connsiteY69-1610" fmla="*/ 1400908 h 1424354"/>
              <a:gd name="connsiteX70-1611" fmla="*/ 572339 w 1416401"/>
              <a:gd name="connsiteY70-1612" fmla="*/ 1395046 h 1424354"/>
              <a:gd name="connsiteX71-1613" fmla="*/ 537170 w 1416401"/>
              <a:gd name="connsiteY71-1614" fmla="*/ 1383323 h 1424354"/>
              <a:gd name="connsiteX72-1615" fmla="*/ 519585 w 1416401"/>
              <a:gd name="connsiteY72-1616" fmla="*/ 1377462 h 1424354"/>
              <a:gd name="connsiteX73-1617" fmla="*/ 155426 w 1416401"/>
              <a:gd name="connsiteY73-1618" fmla="*/ 1371600 h 1424354"/>
              <a:gd name="connsiteX74-1619" fmla="*/ 126862 w 1416401"/>
              <a:gd name="connsiteY74-1620" fmla="*/ 1312985 h 1424354"/>
              <a:gd name="connsiteX75-1621" fmla="*/ 109278 w 1416401"/>
              <a:gd name="connsiteY75-1622" fmla="*/ 1307123 h 1424354"/>
              <a:gd name="connsiteX76-1623" fmla="*/ 79970 w 1416401"/>
              <a:gd name="connsiteY76-1624" fmla="*/ 1283677 h 1424354"/>
              <a:gd name="connsiteX77-1625" fmla="*/ 50662 w 1416401"/>
              <a:gd name="connsiteY77-1626" fmla="*/ 1248508 h 1424354"/>
              <a:gd name="connsiteX78-1627" fmla="*/ 33078 w 1416401"/>
              <a:gd name="connsiteY78-1628" fmla="*/ 1230923 h 1424354"/>
              <a:gd name="connsiteX79-1629" fmla="*/ 21355 w 1416401"/>
              <a:gd name="connsiteY79-1630" fmla="*/ 1189892 h 1424354"/>
              <a:gd name="connsiteX80-1631" fmla="*/ 9632 w 1416401"/>
              <a:gd name="connsiteY80-1632" fmla="*/ 1143000 h 1424354"/>
              <a:gd name="connsiteX81-1633" fmla="*/ 9632 w 1416401"/>
              <a:gd name="connsiteY81-1634" fmla="*/ 943708 h 1424354"/>
              <a:gd name="connsiteX82-1635" fmla="*/ 15493 w 1416401"/>
              <a:gd name="connsiteY82-1636" fmla="*/ 926123 h 1424354"/>
              <a:gd name="connsiteX83-1637" fmla="*/ 21355 w 1416401"/>
              <a:gd name="connsiteY83-1638" fmla="*/ 873369 h 1424354"/>
              <a:gd name="connsiteX84-1639" fmla="*/ 27216 w 1416401"/>
              <a:gd name="connsiteY84-1640" fmla="*/ 855785 h 1424354"/>
              <a:gd name="connsiteX85-1641" fmla="*/ 33078 w 1416401"/>
              <a:gd name="connsiteY85-1642" fmla="*/ 820615 h 1424354"/>
              <a:gd name="connsiteX86-1643" fmla="*/ 50662 w 1416401"/>
              <a:gd name="connsiteY86-1644" fmla="*/ 779585 h 1424354"/>
              <a:gd name="connsiteX87-1645" fmla="*/ 62385 w 1416401"/>
              <a:gd name="connsiteY87-1646" fmla="*/ 738554 h 1424354"/>
              <a:gd name="connsiteX88-1647" fmla="*/ 74108 w 1416401"/>
              <a:gd name="connsiteY88-1648" fmla="*/ 715108 h 1424354"/>
              <a:gd name="connsiteX89-1649" fmla="*/ 85832 w 1416401"/>
              <a:gd name="connsiteY89-1650" fmla="*/ 674077 h 1424354"/>
              <a:gd name="connsiteX90-1651" fmla="*/ 91693 w 1416401"/>
              <a:gd name="connsiteY90-1652" fmla="*/ 656492 h 1424354"/>
              <a:gd name="connsiteX91-1653" fmla="*/ 97555 w 1416401"/>
              <a:gd name="connsiteY91-1654" fmla="*/ 627185 h 1424354"/>
              <a:gd name="connsiteX92-1655" fmla="*/ 103416 w 1416401"/>
              <a:gd name="connsiteY92-1656" fmla="*/ 609600 h 1424354"/>
              <a:gd name="connsiteX93-1657" fmla="*/ 109278 w 1416401"/>
              <a:gd name="connsiteY93-1658" fmla="*/ 586154 h 1424354"/>
              <a:gd name="connsiteX94-1659" fmla="*/ 115139 w 1416401"/>
              <a:gd name="connsiteY94-1660" fmla="*/ 556846 h 1424354"/>
              <a:gd name="connsiteX95-1661" fmla="*/ 126862 w 1416401"/>
              <a:gd name="connsiteY95-1662" fmla="*/ 521677 h 1424354"/>
              <a:gd name="connsiteX96-1663" fmla="*/ 121001 w 1416401"/>
              <a:gd name="connsiteY96-1664" fmla="*/ 322385 h 1424354"/>
              <a:gd name="connsiteX97-1665" fmla="*/ 115139 w 1416401"/>
              <a:gd name="connsiteY97-1666" fmla="*/ 304800 h 1424354"/>
              <a:gd name="connsiteX98-1667" fmla="*/ 103416 w 1416401"/>
              <a:gd name="connsiteY98-1668" fmla="*/ 281354 h 1424354"/>
              <a:gd name="connsiteX99-1669" fmla="*/ 85832 w 1416401"/>
              <a:gd name="connsiteY99-1670" fmla="*/ 263769 h 1424354"/>
              <a:gd name="connsiteX100-1671" fmla="*/ 79970 w 1416401"/>
              <a:gd name="connsiteY100-1672" fmla="*/ 246185 h 1424354"/>
              <a:gd name="connsiteX0-1673" fmla="*/ 79970 w 1416401"/>
              <a:gd name="connsiteY0-1674" fmla="*/ 246185 h 1424354"/>
              <a:gd name="connsiteX1-1675" fmla="*/ 97555 w 1416401"/>
              <a:gd name="connsiteY1-1676" fmla="*/ 193431 h 1424354"/>
              <a:gd name="connsiteX2-1677" fmla="*/ 103416 w 1416401"/>
              <a:gd name="connsiteY2-1678" fmla="*/ 175846 h 1424354"/>
              <a:gd name="connsiteX3-1679" fmla="*/ 109278 w 1416401"/>
              <a:gd name="connsiteY3-1680" fmla="*/ 152400 h 1424354"/>
              <a:gd name="connsiteX4-1681" fmla="*/ 132724 w 1416401"/>
              <a:gd name="connsiteY4-1682" fmla="*/ 117231 h 1424354"/>
              <a:gd name="connsiteX5-1683" fmla="*/ 144447 w 1416401"/>
              <a:gd name="connsiteY5-1684" fmla="*/ 99646 h 1424354"/>
              <a:gd name="connsiteX6-1685" fmla="*/ 197201 w 1416401"/>
              <a:gd name="connsiteY6-1686" fmla="*/ 70338 h 1424354"/>
              <a:gd name="connsiteX7-1687" fmla="*/ 226508 w 1416401"/>
              <a:gd name="connsiteY7-1688" fmla="*/ 52754 h 1424354"/>
              <a:gd name="connsiteX8-1689" fmla="*/ 261678 w 1416401"/>
              <a:gd name="connsiteY8-1690" fmla="*/ 41031 h 1424354"/>
              <a:gd name="connsiteX9-1691" fmla="*/ 308570 w 1416401"/>
              <a:gd name="connsiteY9-1692" fmla="*/ 23446 h 1424354"/>
              <a:gd name="connsiteX10-1693" fmla="*/ 326155 w 1416401"/>
              <a:gd name="connsiteY10-1694" fmla="*/ 17585 h 1424354"/>
              <a:gd name="connsiteX11-1695" fmla="*/ 367185 w 1416401"/>
              <a:gd name="connsiteY11-1696" fmla="*/ 11723 h 1424354"/>
              <a:gd name="connsiteX12-1697" fmla="*/ 490278 w 1416401"/>
              <a:gd name="connsiteY12-1698" fmla="*/ 0 h 1424354"/>
              <a:gd name="connsiteX13-1699" fmla="*/ 607508 w 1416401"/>
              <a:gd name="connsiteY13-1700" fmla="*/ 11723 h 1424354"/>
              <a:gd name="connsiteX14-1701" fmla="*/ 625093 w 1416401"/>
              <a:gd name="connsiteY14-1702" fmla="*/ 17585 h 1424354"/>
              <a:gd name="connsiteX15-1703" fmla="*/ 671985 w 1416401"/>
              <a:gd name="connsiteY15-1704" fmla="*/ 29308 h 1424354"/>
              <a:gd name="connsiteX16-1705" fmla="*/ 695432 w 1416401"/>
              <a:gd name="connsiteY16-1706" fmla="*/ 35169 h 1424354"/>
              <a:gd name="connsiteX17-1707" fmla="*/ 718878 w 1416401"/>
              <a:gd name="connsiteY17-1708" fmla="*/ 46892 h 1424354"/>
              <a:gd name="connsiteX18-1709" fmla="*/ 754047 w 1416401"/>
              <a:gd name="connsiteY18-1710" fmla="*/ 58615 h 1424354"/>
              <a:gd name="connsiteX19-1711" fmla="*/ 771632 w 1416401"/>
              <a:gd name="connsiteY19-1712" fmla="*/ 70338 h 1424354"/>
              <a:gd name="connsiteX20-1713" fmla="*/ 789216 w 1416401"/>
              <a:gd name="connsiteY20-1714" fmla="*/ 87923 h 1424354"/>
              <a:gd name="connsiteX21-1715" fmla="*/ 824385 w 1416401"/>
              <a:gd name="connsiteY21-1716" fmla="*/ 99646 h 1424354"/>
              <a:gd name="connsiteX22-1717" fmla="*/ 841970 w 1416401"/>
              <a:gd name="connsiteY22-1718" fmla="*/ 117231 h 1424354"/>
              <a:gd name="connsiteX23-1719" fmla="*/ 847832 w 1416401"/>
              <a:gd name="connsiteY23-1720" fmla="*/ 134815 h 1424354"/>
              <a:gd name="connsiteX24-1721" fmla="*/ 865416 w 1416401"/>
              <a:gd name="connsiteY24-1722" fmla="*/ 140677 h 1424354"/>
              <a:gd name="connsiteX25-1723" fmla="*/ 906447 w 1416401"/>
              <a:gd name="connsiteY25-1724" fmla="*/ 175846 h 1424354"/>
              <a:gd name="connsiteX26-1725" fmla="*/ 918170 w 1416401"/>
              <a:gd name="connsiteY26-1726" fmla="*/ 193431 h 1424354"/>
              <a:gd name="connsiteX27-1727" fmla="*/ 935755 w 1416401"/>
              <a:gd name="connsiteY27-1728" fmla="*/ 205154 h 1424354"/>
              <a:gd name="connsiteX28-1729" fmla="*/ 959201 w 1416401"/>
              <a:gd name="connsiteY28-1730" fmla="*/ 222738 h 1424354"/>
              <a:gd name="connsiteX29-1731" fmla="*/ 976785 w 1416401"/>
              <a:gd name="connsiteY29-1732" fmla="*/ 234462 h 1424354"/>
              <a:gd name="connsiteX30-1733" fmla="*/ 994370 w 1416401"/>
              <a:gd name="connsiteY30-1734" fmla="*/ 257908 h 1424354"/>
              <a:gd name="connsiteX31-1735" fmla="*/ 1035401 w 1416401"/>
              <a:gd name="connsiteY31-1736" fmla="*/ 281354 h 1424354"/>
              <a:gd name="connsiteX32-1737" fmla="*/ 1058847 w 1416401"/>
              <a:gd name="connsiteY32-1738" fmla="*/ 310662 h 1424354"/>
              <a:gd name="connsiteX33-1739" fmla="*/ 1099878 w 1416401"/>
              <a:gd name="connsiteY33-1740" fmla="*/ 345831 h 1424354"/>
              <a:gd name="connsiteX34-1741" fmla="*/ 1129185 w 1416401"/>
              <a:gd name="connsiteY34-1742" fmla="*/ 386862 h 1424354"/>
              <a:gd name="connsiteX35-1743" fmla="*/ 1135047 w 1416401"/>
              <a:gd name="connsiteY35-1744" fmla="*/ 404446 h 1424354"/>
              <a:gd name="connsiteX36-1745" fmla="*/ 1170216 w 1416401"/>
              <a:gd name="connsiteY36-1746" fmla="*/ 445477 h 1424354"/>
              <a:gd name="connsiteX37-1747" fmla="*/ 1187801 w 1416401"/>
              <a:gd name="connsiteY37-1748" fmla="*/ 468923 h 1424354"/>
              <a:gd name="connsiteX38-1749" fmla="*/ 1211247 w 1416401"/>
              <a:gd name="connsiteY38-1750" fmla="*/ 504092 h 1424354"/>
              <a:gd name="connsiteX39-1751" fmla="*/ 1240555 w 1416401"/>
              <a:gd name="connsiteY39-1752" fmla="*/ 545123 h 1424354"/>
              <a:gd name="connsiteX40-1753" fmla="*/ 1264001 w 1416401"/>
              <a:gd name="connsiteY40-1754" fmla="*/ 592015 h 1424354"/>
              <a:gd name="connsiteX41-1755" fmla="*/ 1269862 w 1416401"/>
              <a:gd name="connsiteY41-1756" fmla="*/ 609600 h 1424354"/>
              <a:gd name="connsiteX42-1757" fmla="*/ 1287447 w 1416401"/>
              <a:gd name="connsiteY42-1758" fmla="*/ 638908 h 1424354"/>
              <a:gd name="connsiteX43-1759" fmla="*/ 1299170 w 1416401"/>
              <a:gd name="connsiteY43-1760" fmla="*/ 662354 h 1424354"/>
              <a:gd name="connsiteX44-1761" fmla="*/ 1316755 w 1416401"/>
              <a:gd name="connsiteY44-1762" fmla="*/ 679938 h 1424354"/>
              <a:gd name="connsiteX45-1763" fmla="*/ 1340201 w 1416401"/>
              <a:gd name="connsiteY45-1764" fmla="*/ 720969 h 1424354"/>
              <a:gd name="connsiteX46-1765" fmla="*/ 1351924 w 1416401"/>
              <a:gd name="connsiteY46-1766" fmla="*/ 744415 h 1424354"/>
              <a:gd name="connsiteX47-1767" fmla="*/ 1357785 w 1416401"/>
              <a:gd name="connsiteY47-1768" fmla="*/ 762000 h 1424354"/>
              <a:gd name="connsiteX48-1769" fmla="*/ 1369508 w 1416401"/>
              <a:gd name="connsiteY48-1770" fmla="*/ 779585 h 1424354"/>
              <a:gd name="connsiteX49-1771" fmla="*/ 1381232 w 1416401"/>
              <a:gd name="connsiteY49-1772" fmla="*/ 808892 h 1424354"/>
              <a:gd name="connsiteX50-1773" fmla="*/ 1398816 w 1416401"/>
              <a:gd name="connsiteY50-1774" fmla="*/ 885092 h 1424354"/>
              <a:gd name="connsiteX51-1775" fmla="*/ 1410539 w 1416401"/>
              <a:gd name="connsiteY51-1776" fmla="*/ 955431 h 1424354"/>
              <a:gd name="connsiteX52-1777" fmla="*/ 1416401 w 1416401"/>
              <a:gd name="connsiteY52-1778" fmla="*/ 973015 h 1424354"/>
              <a:gd name="connsiteX53-1779" fmla="*/ 1410539 w 1416401"/>
              <a:gd name="connsiteY53-1780" fmla="*/ 1125415 h 1424354"/>
              <a:gd name="connsiteX54-1781" fmla="*/ 1398816 w 1416401"/>
              <a:gd name="connsiteY54-1782" fmla="*/ 1160585 h 1424354"/>
              <a:gd name="connsiteX55-1783" fmla="*/ 1392955 w 1416401"/>
              <a:gd name="connsiteY55-1784" fmla="*/ 1178169 h 1424354"/>
              <a:gd name="connsiteX56-1785" fmla="*/ 1387093 w 1416401"/>
              <a:gd name="connsiteY56-1786" fmla="*/ 1219200 h 1424354"/>
              <a:gd name="connsiteX57-1787" fmla="*/ 1381232 w 1416401"/>
              <a:gd name="connsiteY57-1788" fmla="*/ 1289538 h 1424354"/>
              <a:gd name="connsiteX58-1789" fmla="*/ 1351924 w 1416401"/>
              <a:gd name="connsiteY58-1790" fmla="*/ 1330569 h 1424354"/>
              <a:gd name="connsiteX59-1791" fmla="*/ 1322616 w 1416401"/>
              <a:gd name="connsiteY59-1792" fmla="*/ 1359877 h 1424354"/>
              <a:gd name="connsiteX60-1793" fmla="*/ 1287447 w 1416401"/>
              <a:gd name="connsiteY60-1794" fmla="*/ 1383323 h 1424354"/>
              <a:gd name="connsiteX61-1795" fmla="*/ 1269862 w 1416401"/>
              <a:gd name="connsiteY61-1796" fmla="*/ 1395046 h 1424354"/>
              <a:gd name="connsiteX62-1797" fmla="*/ 1234693 w 1416401"/>
              <a:gd name="connsiteY62-1798" fmla="*/ 1406769 h 1424354"/>
              <a:gd name="connsiteX63-1799" fmla="*/ 1217108 w 1416401"/>
              <a:gd name="connsiteY63-1800" fmla="*/ 1412631 h 1424354"/>
              <a:gd name="connsiteX64-1801" fmla="*/ 1176078 w 1416401"/>
              <a:gd name="connsiteY64-1802" fmla="*/ 1418492 h 1424354"/>
              <a:gd name="connsiteX65-1803" fmla="*/ 1140908 w 1416401"/>
              <a:gd name="connsiteY65-1804" fmla="*/ 1424354 h 1424354"/>
              <a:gd name="connsiteX66-1805" fmla="*/ 900585 w 1416401"/>
              <a:gd name="connsiteY66-1806" fmla="*/ 1418492 h 1424354"/>
              <a:gd name="connsiteX67-1807" fmla="*/ 883001 w 1416401"/>
              <a:gd name="connsiteY67-1808" fmla="*/ 1412631 h 1424354"/>
              <a:gd name="connsiteX68-1809" fmla="*/ 800939 w 1416401"/>
              <a:gd name="connsiteY68-1810" fmla="*/ 1406769 h 1424354"/>
              <a:gd name="connsiteX69-1811" fmla="*/ 630955 w 1416401"/>
              <a:gd name="connsiteY69-1812" fmla="*/ 1400908 h 1424354"/>
              <a:gd name="connsiteX70-1813" fmla="*/ 572339 w 1416401"/>
              <a:gd name="connsiteY70-1814" fmla="*/ 1395046 h 1424354"/>
              <a:gd name="connsiteX71-1815" fmla="*/ 537170 w 1416401"/>
              <a:gd name="connsiteY71-1816" fmla="*/ 1383323 h 1424354"/>
              <a:gd name="connsiteX72-1817" fmla="*/ 155426 w 1416401"/>
              <a:gd name="connsiteY72-1818" fmla="*/ 1371600 h 1424354"/>
              <a:gd name="connsiteX73-1819" fmla="*/ 126862 w 1416401"/>
              <a:gd name="connsiteY73-1820" fmla="*/ 1312985 h 1424354"/>
              <a:gd name="connsiteX74-1821" fmla="*/ 109278 w 1416401"/>
              <a:gd name="connsiteY74-1822" fmla="*/ 1307123 h 1424354"/>
              <a:gd name="connsiteX75-1823" fmla="*/ 79970 w 1416401"/>
              <a:gd name="connsiteY75-1824" fmla="*/ 1283677 h 1424354"/>
              <a:gd name="connsiteX76-1825" fmla="*/ 50662 w 1416401"/>
              <a:gd name="connsiteY76-1826" fmla="*/ 1248508 h 1424354"/>
              <a:gd name="connsiteX77-1827" fmla="*/ 33078 w 1416401"/>
              <a:gd name="connsiteY77-1828" fmla="*/ 1230923 h 1424354"/>
              <a:gd name="connsiteX78-1829" fmla="*/ 21355 w 1416401"/>
              <a:gd name="connsiteY78-1830" fmla="*/ 1189892 h 1424354"/>
              <a:gd name="connsiteX79-1831" fmla="*/ 9632 w 1416401"/>
              <a:gd name="connsiteY79-1832" fmla="*/ 1143000 h 1424354"/>
              <a:gd name="connsiteX80-1833" fmla="*/ 9632 w 1416401"/>
              <a:gd name="connsiteY80-1834" fmla="*/ 943708 h 1424354"/>
              <a:gd name="connsiteX81-1835" fmla="*/ 15493 w 1416401"/>
              <a:gd name="connsiteY81-1836" fmla="*/ 926123 h 1424354"/>
              <a:gd name="connsiteX82-1837" fmla="*/ 21355 w 1416401"/>
              <a:gd name="connsiteY82-1838" fmla="*/ 873369 h 1424354"/>
              <a:gd name="connsiteX83-1839" fmla="*/ 27216 w 1416401"/>
              <a:gd name="connsiteY83-1840" fmla="*/ 855785 h 1424354"/>
              <a:gd name="connsiteX84-1841" fmla="*/ 33078 w 1416401"/>
              <a:gd name="connsiteY84-1842" fmla="*/ 820615 h 1424354"/>
              <a:gd name="connsiteX85-1843" fmla="*/ 50662 w 1416401"/>
              <a:gd name="connsiteY85-1844" fmla="*/ 779585 h 1424354"/>
              <a:gd name="connsiteX86-1845" fmla="*/ 62385 w 1416401"/>
              <a:gd name="connsiteY86-1846" fmla="*/ 738554 h 1424354"/>
              <a:gd name="connsiteX87-1847" fmla="*/ 74108 w 1416401"/>
              <a:gd name="connsiteY87-1848" fmla="*/ 715108 h 1424354"/>
              <a:gd name="connsiteX88-1849" fmla="*/ 85832 w 1416401"/>
              <a:gd name="connsiteY88-1850" fmla="*/ 674077 h 1424354"/>
              <a:gd name="connsiteX89-1851" fmla="*/ 91693 w 1416401"/>
              <a:gd name="connsiteY89-1852" fmla="*/ 656492 h 1424354"/>
              <a:gd name="connsiteX90-1853" fmla="*/ 97555 w 1416401"/>
              <a:gd name="connsiteY90-1854" fmla="*/ 627185 h 1424354"/>
              <a:gd name="connsiteX91-1855" fmla="*/ 103416 w 1416401"/>
              <a:gd name="connsiteY91-1856" fmla="*/ 609600 h 1424354"/>
              <a:gd name="connsiteX92-1857" fmla="*/ 109278 w 1416401"/>
              <a:gd name="connsiteY92-1858" fmla="*/ 586154 h 1424354"/>
              <a:gd name="connsiteX93-1859" fmla="*/ 115139 w 1416401"/>
              <a:gd name="connsiteY93-1860" fmla="*/ 556846 h 1424354"/>
              <a:gd name="connsiteX94-1861" fmla="*/ 126862 w 1416401"/>
              <a:gd name="connsiteY94-1862" fmla="*/ 521677 h 1424354"/>
              <a:gd name="connsiteX95-1863" fmla="*/ 121001 w 1416401"/>
              <a:gd name="connsiteY95-1864" fmla="*/ 322385 h 1424354"/>
              <a:gd name="connsiteX96-1865" fmla="*/ 115139 w 1416401"/>
              <a:gd name="connsiteY96-1866" fmla="*/ 304800 h 1424354"/>
              <a:gd name="connsiteX97-1867" fmla="*/ 103416 w 1416401"/>
              <a:gd name="connsiteY97-1868" fmla="*/ 281354 h 1424354"/>
              <a:gd name="connsiteX98-1869" fmla="*/ 85832 w 1416401"/>
              <a:gd name="connsiteY98-1870" fmla="*/ 263769 h 1424354"/>
              <a:gd name="connsiteX99-1871" fmla="*/ 79970 w 1416401"/>
              <a:gd name="connsiteY99-1872" fmla="*/ 246185 h 1424354"/>
              <a:gd name="connsiteX0-1873" fmla="*/ 79970 w 1416401"/>
              <a:gd name="connsiteY0-1874" fmla="*/ 246185 h 1424354"/>
              <a:gd name="connsiteX1-1875" fmla="*/ 97555 w 1416401"/>
              <a:gd name="connsiteY1-1876" fmla="*/ 193431 h 1424354"/>
              <a:gd name="connsiteX2-1877" fmla="*/ 103416 w 1416401"/>
              <a:gd name="connsiteY2-1878" fmla="*/ 175846 h 1424354"/>
              <a:gd name="connsiteX3-1879" fmla="*/ 109278 w 1416401"/>
              <a:gd name="connsiteY3-1880" fmla="*/ 152400 h 1424354"/>
              <a:gd name="connsiteX4-1881" fmla="*/ 132724 w 1416401"/>
              <a:gd name="connsiteY4-1882" fmla="*/ 117231 h 1424354"/>
              <a:gd name="connsiteX5-1883" fmla="*/ 144447 w 1416401"/>
              <a:gd name="connsiteY5-1884" fmla="*/ 99646 h 1424354"/>
              <a:gd name="connsiteX6-1885" fmla="*/ 197201 w 1416401"/>
              <a:gd name="connsiteY6-1886" fmla="*/ 70338 h 1424354"/>
              <a:gd name="connsiteX7-1887" fmla="*/ 226508 w 1416401"/>
              <a:gd name="connsiteY7-1888" fmla="*/ 52754 h 1424354"/>
              <a:gd name="connsiteX8-1889" fmla="*/ 261678 w 1416401"/>
              <a:gd name="connsiteY8-1890" fmla="*/ 41031 h 1424354"/>
              <a:gd name="connsiteX9-1891" fmla="*/ 308570 w 1416401"/>
              <a:gd name="connsiteY9-1892" fmla="*/ 23446 h 1424354"/>
              <a:gd name="connsiteX10-1893" fmla="*/ 326155 w 1416401"/>
              <a:gd name="connsiteY10-1894" fmla="*/ 17585 h 1424354"/>
              <a:gd name="connsiteX11-1895" fmla="*/ 367185 w 1416401"/>
              <a:gd name="connsiteY11-1896" fmla="*/ 11723 h 1424354"/>
              <a:gd name="connsiteX12-1897" fmla="*/ 490278 w 1416401"/>
              <a:gd name="connsiteY12-1898" fmla="*/ 0 h 1424354"/>
              <a:gd name="connsiteX13-1899" fmla="*/ 607508 w 1416401"/>
              <a:gd name="connsiteY13-1900" fmla="*/ 11723 h 1424354"/>
              <a:gd name="connsiteX14-1901" fmla="*/ 625093 w 1416401"/>
              <a:gd name="connsiteY14-1902" fmla="*/ 17585 h 1424354"/>
              <a:gd name="connsiteX15-1903" fmla="*/ 671985 w 1416401"/>
              <a:gd name="connsiteY15-1904" fmla="*/ 29308 h 1424354"/>
              <a:gd name="connsiteX16-1905" fmla="*/ 695432 w 1416401"/>
              <a:gd name="connsiteY16-1906" fmla="*/ 35169 h 1424354"/>
              <a:gd name="connsiteX17-1907" fmla="*/ 718878 w 1416401"/>
              <a:gd name="connsiteY17-1908" fmla="*/ 46892 h 1424354"/>
              <a:gd name="connsiteX18-1909" fmla="*/ 754047 w 1416401"/>
              <a:gd name="connsiteY18-1910" fmla="*/ 58615 h 1424354"/>
              <a:gd name="connsiteX19-1911" fmla="*/ 771632 w 1416401"/>
              <a:gd name="connsiteY19-1912" fmla="*/ 70338 h 1424354"/>
              <a:gd name="connsiteX20-1913" fmla="*/ 789216 w 1416401"/>
              <a:gd name="connsiteY20-1914" fmla="*/ 87923 h 1424354"/>
              <a:gd name="connsiteX21-1915" fmla="*/ 824385 w 1416401"/>
              <a:gd name="connsiteY21-1916" fmla="*/ 99646 h 1424354"/>
              <a:gd name="connsiteX22-1917" fmla="*/ 841970 w 1416401"/>
              <a:gd name="connsiteY22-1918" fmla="*/ 117231 h 1424354"/>
              <a:gd name="connsiteX23-1919" fmla="*/ 847832 w 1416401"/>
              <a:gd name="connsiteY23-1920" fmla="*/ 134815 h 1424354"/>
              <a:gd name="connsiteX24-1921" fmla="*/ 865416 w 1416401"/>
              <a:gd name="connsiteY24-1922" fmla="*/ 140677 h 1424354"/>
              <a:gd name="connsiteX25-1923" fmla="*/ 906447 w 1416401"/>
              <a:gd name="connsiteY25-1924" fmla="*/ 175846 h 1424354"/>
              <a:gd name="connsiteX26-1925" fmla="*/ 918170 w 1416401"/>
              <a:gd name="connsiteY26-1926" fmla="*/ 193431 h 1424354"/>
              <a:gd name="connsiteX27-1927" fmla="*/ 935755 w 1416401"/>
              <a:gd name="connsiteY27-1928" fmla="*/ 205154 h 1424354"/>
              <a:gd name="connsiteX28-1929" fmla="*/ 959201 w 1416401"/>
              <a:gd name="connsiteY28-1930" fmla="*/ 222738 h 1424354"/>
              <a:gd name="connsiteX29-1931" fmla="*/ 976785 w 1416401"/>
              <a:gd name="connsiteY29-1932" fmla="*/ 234462 h 1424354"/>
              <a:gd name="connsiteX30-1933" fmla="*/ 994370 w 1416401"/>
              <a:gd name="connsiteY30-1934" fmla="*/ 257908 h 1424354"/>
              <a:gd name="connsiteX31-1935" fmla="*/ 1035401 w 1416401"/>
              <a:gd name="connsiteY31-1936" fmla="*/ 281354 h 1424354"/>
              <a:gd name="connsiteX32-1937" fmla="*/ 1058847 w 1416401"/>
              <a:gd name="connsiteY32-1938" fmla="*/ 310662 h 1424354"/>
              <a:gd name="connsiteX33-1939" fmla="*/ 1099878 w 1416401"/>
              <a:gd name="connsiteY33-1940" fmla="*/ 345831 h 1424354"/>
              <a:gd name="connsiteX34-1941" fmla="*/ 1129185 w 1416401"/>
              <a:gd name="connsiteY34-1942" fmla="*/ 386862 h 1424354"/>
              <a:gd name="connsiteX35-1943" fmla="*/ 1135047 w 1416401"/>
              <a:gd name="connsiteY35-1944" fmla="*/ 404446 h 1424354"/>
              <a:gd name="connsiteX36-1945" fmla="*/ 1170216 w 1416401"/>
              <a:gd name="connsiteY36-1946" fmla="*/ 445477 h 1424354"/>
              <a:gd name="connsiteX37-1947" fmla="*/ 1187801 w 1416401"/>
              <a:gd name="connsiteY37-1948" fmla="*/ 468923 h 1424354"/>
              <a:gd name="connsiteX38-1949" fmla="*/ 1211247 w 1416401"/>
              <a:gd name="connsiteY38-1950" fmla="*/ 504092 h 1424354"/>
              <a:gd name="connsiteX39-1951" fmla="*/ 1240555 w 1416401"/>
              <a:gd name="connsiteY39-1952" fmla="*/ 545123 h 1424354"/>
              <a:gd name="connsiteX40-1953" fmla="*/ 1264001 w 1416401"/>
              <a:gd name="connsiteY40-1954" fmla="*/ 592015 h 1424354"/>
              <a:gd name="connsiteX41-1955" fmla="*/ 1269862 w 1416401"/>
              <a:gd name="connsiteY41-1956" fmla="*/ 609600 h 1424354"/>
              <a:gd name="connsiteX42-1957" fmla="*/ 1287447 w 1416401"/>
              <a:gd name="connsiteY42-1958" fmla="*/ 638908 h 1424354"/>
              <a:gd name="connsiteX43-1959" fmla="*/ 1299170 w 1416401"/>
              <a:gd name="connsiteY43-1960" fmla="*/ 662354 h 1424354"/>
              <a:gd name="connsiteX44-1961" fmla="*/ 1316755 w 1416401"/>
              <a:gd name="connsiteY44-1962" fmla="*/ 679938 h 1424354"/>
              <a:gd name="connsiteX45-1963" fmla="*/ 1340201 w 1416401"/>
              <a:gd name="connsiteY45-1964" fmla="*/ 720969 h 1424354"/>
              <a:gd name="connsiteX46-1965" fmla="*/ 1351924 w 1416401"/>
              <a:gd name="connsiteY46-1966" fmla="*/ 744415 h 1424354"/>
              <a:gd name="connsiteX47-1967" fmla="*/ 1357785 w 1416401"/>
              <a:gd name="connsiteY47-1968" fmla="*/ 762000 h 1424354"/>
              <a:gd name="connsiteX48-1969" fmla="*/ 1369508 w 1416401"/>
              <a:gd name="connsiteY48-1970" fmla="*/ 779585 h 1424354"/>
              <a:gd name="connsiteX49-1971" fmla="*/ 1381232 w 1416401"/>
              <a:gd name="connsiteY49-1972" fmla="*/ 808892 h 1424354"/>
              <a:gd name="connsiteX50-1973" fmla="*/ 1398816 w 1416401"/>
              <a:gd name="connsiteY50-1974" fmla="*/ 885092 h 1424354"/>
              <a:gd name="connsiteX51-1975" fmla="*/ 1410539 w 1416401"/>
              <a:gd name="connsiteY51-1976" fmla="*/ 955431 h 1424354"/>
              <a:gd name="connsiteX52-1977" fmla="*/ 1416401 w 1416401"/>
              <a:gd name="connsiteY52-1978" fmla="*/ 973015 h 1424354"/>
              <a:gd name="connsiteX53-1979" fmla="*/ 1410539 w 1416401"/>
              <a:gd name="connsiteY53-1980" fmla="*/ 1125415 h 1424354"/>
              <a:gd name="connsiteX54-1981" fmla="*/ 1398816 w 1416401"/>
              <a:gd name="connsiteY54-1982" fmla="*/ 1160585 h 1424354"/>
              <a:gd name="connsiteX55-1983" fmla="*/ 1392955 w 1416401"/>
              <a:gd name="connsiteY55-1984" fmla="*/ 1178169 h 1424354"/>
              <a:gd name="connsiteX56-1985" fmla="*/ 1387093 w 1416401"/>
              <a:gd name="connsiteY56-1986" fmla="*/ 1219200 h 1424354"/>
              <a:gd name="connsiteX57-1987" fmla="*/ 1381232 w 1416401"/>
              <a:gd name="connsiteY57-1988" fmla="*/ 1289538 h 1424354"/>
              <a:gd name="connsiteX58-1989" fmla="*/ 1351924 w 1416401"/>
              <a:gd name="connsiteY58-1990" fmla="*/ 1330569 h 1424354"/>
              <a:gd name="connsiteX59-1991" fmla="*/ 1322616 w 1416401"/>
              <a:gd name="connsiteY59-1992" fmla="*/ 1359877 h 1424354"/>
              <a:gd name="connsiteX60-1993" fmla="*/ 1287447 w 1416401"/>
              <a:gd name="connsiteY60-1994" fmla="*/ 1383323 h 1424354"/>
              <a:gd name="connsiteX61-1995" fmla="*/ 1269862 w 1416401"/>
              <a:gd name="connsiteY61-1996" fmla="*/ 1395046 h 1424354"/>
              <a:gd name="connsiteX62-1997" fmla="*/ 1234693 w 1416401"/>
              <a:gd name="connsiteY62-1998" fmla="*/ 1406769 h 1424354"/>
              <a:gd name="connsiteX63-1999" fmla="*/ 1217108 w 1416401"/>
              <a:gd name="connsiteY63-2000" fmla="*/ 1412631 h 1424354"/>
              <a:gd name="connsiteX64-2001" fmla="*/ 1176078 w 1416401"/>
              <a:gd name="connsiteY64-2002" fmla="*/ 1418492 h 1424354"/>
              <a:gd name="connsiteX65-2003" fmla="*/ 1140908 w 1416401"/>
              <a:gd name="connsiteY65-2004" fmla="*/ 1424354 h 1424354"/>
              <a:gd name="connsiteX66-2005" fmla="*/ 900585 w 1416401"/>
              <a:gd name="connsiteY66-2006" fmla="*/ 1418492 h 1424354"/>
              <a:gd name="connsiteX67-2007" fmla="*/ 883001 w 1416401"/>
              <a:gd name="connsiteY67-2008" fmla="*/ 1412631 h 1424354"/>
              <a:gd name="connsiteX68-2009" fmla="*/ 800939 w 1416401"/>
              <a:gd name="connsiteY68-2010" fmla="*/ 1406769 h 1424354"/>
              <a:gd name="connsiteX69-2011" fmla="*/ 630955 w 1416401"/>
              <a:gd name="connsiteY69-2012" fmla="*/ 1400908 h 1424354"/>
              <a:gd name="connsiteX70-2013" fmla="*/ 572339 w 1416401"/>
              <a:gd name="connsiteY70-2014" fmla="*/ 1395046 h 1424354"/>
              <a:gd name="connsiteX71-2015" fmla="*/ 537170 w 1416401"/>
              <a:gd name="connsiteY71-2016" fmla="*/ 1383323 h 1424354"/>
              <a:gd name="connsiteX72-2017" fmla="*/ 155426 w 1416401"/>
              <a:gd name="connsiteY72-2018" fmla="*/ 1371600 h 1424354"/>
              <a:gd name="connsiteX73-2019" fmla="*/ 126862 w 1416401"/>
              <a:gd name="connsiteY73-2020" fmla="*/ 1312985 h 1424354"/>
              <a:gd name="connsiteX74-2021" fmla="*/ 79970 w 1416401"/>
              <a:gd name="connsiteY74-2022" fmla="*/ 1283677 h 1424354"/>
              <a:gd name="connsiteX75-2023" fmla="*/ 50662 w 1416401"/>
              <a:gd name="connsiteY75-2024" fmla="*/ 1248508 h 1424354"/>
              <a:gd name="connsiteX76-2025" fmla="*/ 33078 w 1416401"/>
              <a:gd name="connsiteY76-2026" fmla="*/ 1230923 h 1424354"/>
              <a:gd name="connsiteX77-2027" fmla="*/ 21355 w 1416401"/>
              <a:gd name="connsiteY77-2028" fmla="*/ 1189892 h 1424354"/>
              <a:gd name="connsiteX78-2029" fmla="*/ 9632 w 1416401"/>
              <a:gd name="connsiteY78-2030" fmla="*/ 1143000 h 1424354"/>
              <a:gd name="connsiteX79-2031" fmla="*/ 9632 w 1416401"/>
              <a:gd name="connsiteY79-2032" fmla="*/ 943708 h 1424354"/>
              <a:gd name="connsiteX80-2033" fmla="*/ 15493 w 1416401"/>
              <a:gd name="connsiteY80-2034" fmla="*/ 926123 h 1424354"/>
              <a:gd name="connsiteX81-2035" fmla="*/ 21355 w 1416401"/>
              <a:gd name="connsiteY81-2036" fmla="*/ 873369 h 1424354"/>
              <a:gd name="connsiteX82-2037" fmla="*/ 27216 w 1416401"/>
              <a:gd name="connsiteY82-2038" fmla="*/ 855785 h 1424354"/>
              <a:gd name="connsiteX83-2039" fmla="*/ 33078 w 1416401"/>
              <a:gd name="connsiteY83-2040" fmla="*/ 820615 h 1424354"/>
              <a:gd name="connsiteX84-2041" fmla="*/ 50662 w 1416401"/>
              <a:gd name="connsiteY84-2042" fmla="*/ 779585 h 1424354"/>
              <a:gd name="connsiteX85-2043" fmla="*/ 62385 w 1416401"/>
              <a:gd name="connsiteY85-2044" fmla="*/ 738554 h 1424354"/>
              <a:gd name="connsiteX86-2045" fmla="*/ 74108 w 1416401"/>
              <a:gd name="connsiteY86-2046" fmla="*/ 715108 h 1424354"/>
              <a:gd name="connsiteX87-2047" fmla="*/ 85832 w 1416401"/>
              <a:gd name="connsiteY87-2048" fmla="*/ 674077 h 1424354"/>
              <a:gd name="connsiteX88-2049" fmla="*/ 91693 w 1416401"/>
              <a:gd name="connsiteY88-2050" fmla="*/ 656492 h 1424354"/>
              <a:gd name="connsiteX89-2051" fmla="*/ 97555 w 1416401"/>
              <a:gd name="connsiteY89-2052" fmla="*/ 627185 h 1424354"/>
              <a:gd name="connsiteX90-2053" fmla="*/ 103416 w 1416401"/>
              <a:gd name="connsiteY90-2054" fmla="*/ 609600 h 1424354"/>
              <a:gd name="connsiteX91-2055" fmla="*/ 109278 w 1416401"/>
              <a:gd name="connsiteY91-2056" fmla="*/ 586154 h 1424354"/>
              <a:gd name="connsiteX92-2057" fmla="*/ 115139 w 1416401"/>
              <a:gd name="connsiteY92-2058" fmla="*/ 556846 h 1424354"/>
              <a:gd name="connsiteX93-2059" fmla="*/ 126862 w 1416401"/>
              <a:gd name="connsiteY93-2060" fmla="*/ 521677 h 1424354"/>
              <a:gd name="connsiteX94-2061" fmla="*/ 121001 w 1416401"/>
              <a:gd name="connsiteY94-2062" fmla="*/ 322385 h 1424354"/>
              <a:gd name="connsiteX95-2063" fmla="*/ 115139 w 1416401"/>
              <a:gd name="connsiteY95-2064" fmla="*/ 304800 h 1424354"/>
              <a:gd name="connsiteX96-2065" fmla="*/ 103416 w 1416401"/>
              <a:gd name="connsiteY96-2066" fmla="*/ 281354 h 1424354"/>
              <a:gd name="connsiteX97-2067" fmla="*/ 85832 w 1416401"/>
              <a:gd name="connsiteY97-2068" fmla="*/ 263769 h 1424354"/>
              <a:gd name="connsiteX98-2069" fmla="*/ 79970 w 1416401"/>
              <a:gd name="connsiteY98-2070" fmla="*/ 246185 h 1424354"/>
              <a:gd name="connsiteX0-2071" fmla="*/ 79970 w 1416401"/>
              <a:gd name="connsiteY0-2072" fmla="*/ 246185 h 1424354"/>
              <a:gd name="connsiteX1-2073" fmla="*/ 97555 w 1416401"/>
              <a:gd name="connsiteY1-2074" fmla="*/ 193431 h 1424354"/>
              <a:gd name="connsiteX2-2075" fmla="*/ 103416 w 1416401"/>
              <a:gd name="connsiteY2-2076" fmla="*/ 175846 h 1424354"/>
              <a:gd name="connsiteX3-2077" fmla="*/ 109278 w 1416401"/>
              <a:gd name="connsiteY3-2078" fmla="*/ 152400 h 1424354"/>
              <a:gd name="connsiteX4-2079" fmla="*/ 132724 w 1416401"/>
              <a:gd name="connsiteY4-2080" fmla="*/ 117231 h 1424354"/>
              <a:gd name="connsiteX5-2081" fmla="*/ 144447 w 1416401"/>
              <a:gd name="connsiteY5-2082" fmla="*/ 99646 h 1424354"/>
              <a:gd name="connsiteX6-2083" fmla="*/ 197201 w 1416401"/>
              <a:gd name="connsiteY6-2084" fmla="*/ 70338 h 1424354"/>
              <a:gd name="connsiteX7-2085" fmla="*/ 226508 w 1416401"/>
              <a:gd name="connsiteY7-2086" fmla="*/ 52754 h 1424354"/>
              <a:gd name="connsiteX8-2087" fmla="*/ 261678 w 1416401"/>
              <a:gd name="connsiteY8-2088" fmla="*/ 41031 h 1424354"/>
              <a:gd name="connsiteX9-2089" fmla="*/ 308570 w 1416401"/>
              <a:gd name="connsiteY9-2090" fmla="*/ 23446 h 1424354"/>
              <a:gd name="connsiteX10-2091" fmla="*/ 326155 w 1416401"/>
              <a:gd name="connsiteY10-2092" fmla="*/ 17585 h 1424354"/>
              <a:gd name="connsiteX11-2093" fmla="*/ 367185 w 1416401"/>
              <a:gd name="connsiteY11-2094" fmla="*/ 11723 h 1424354"/>
              <a:gd name="connsiteX12-2095" fmla="*/ 490278 w 1416401"/>
              <a:gd name="connsiteY12-2096" fmla="*/ 0 h 1424354"/>
              <a:gd name="connsiteX13-2097" fmla="*/ 607508 w 1416401"/>
              <a:gd name="connsiteY13-2098" fmla="*/ 11723 h 1424354"/>
              <a:gd name="connsiteX14-2099" fmla="*/ 625093 w 1416401"/>
              <a:gd name="connsiteY14-2100" fmla="*/ 17585 h 1424354"/>
              <a:gd name="connsiteX15-2101" fmla="*/ 671985 w 1416401"/>
              <a:gd name="connsiteY15-2102" fmla="*/ 29308 h 1424354"/>
              <a:gd name="connsiteX16-2103" fmla="*/ 695432 w 1416401"/>
              <a:gd name="connsiteY16-2104" fmla="*/ 35169 h 1424354"/>
              <a:gd name="connsiteX17-2105" fmla="*/ 718878 w 1416401"/>
              <a:gd name="connsiteY17-2106" fmla="*/ 46892 h 1424354"/>
              <a:gd name="connsiteX18-2107" fmla="*/ 754047 w 1416401"/>
              <a:gd name="connsiteY18-2108" fmla="*/ 58615 h 1424354"/>
              <a:gd name="connsiteX19-2109" fmla="*/ 771632 w 1416401"/>
              <a:gd name="connsiteY19-2110" fmla="*/ 70338 h 1424354"/>
              <a:gd name="connsiteX20-2111" fmla="*/ 789216 w 1416401"/>
              <a:gd name="connsiteY20-2112" fmla="*/ 87923 h 1424354"/>
              <a:gd name="connsiteX21-2113" fmla="*/ 824385 w 1416401"/>
              <a:gd name="connsiteY21-2114" fmla="*/ 99646 h 1424354"/>
              <a:gd name="connsiteX22-2115" fmla="*/ 841970 w 1416401"/>
              <a:gd name="connsiteY22-2116" fmla="*/ 117231 h 1424354"/>
              <a:gd name="connsiteX23-2117" fmla="*/ 847832 w 1416401"/>
              <a:gd name="connsiteY23-2118" fmla="*/ 134815 h 1424354"/>
              <a:gd name="connsiteX24-2119" fmla="*/ 865416 w 1416401"/>
              <a:gd name="connsiteY24-2120" fmla="*/ 140677 h 1424354"/>
              <a:gd name="connsiteX25-2121" fmla="*/ 906447 w 1416401"/>
              <a:gd name="connsiteY25-2122" fmla="*/ 175846 h 1424354"/>
              <a:gd name="connsiteX26-2123" fmla="*/ 918170 w 1416401"/>
              <a:gd name="connsiteY26-2124" fmla="*/ 193431 h 1424354"/>
              <a:gd name="connsiteX27-2125" fmla="*/ 935755 w 1416401"/>
              <a:gd name="connsiteY27-2126" fmla="*/ 205154 h 1424354"/>
              <a:gd name="connsiteX28-2127" fmla="*/ 959201 w 1416401"/>
              <a:gd name="connsiteY28-2128" fmla="*/ 222738 h 1424354"/>
              <a:gd name="connsiteX29-2129" fmla="*/ 976785 w 1416401"/>
              <a:gd name="connsiteY29-2130" fmla="*/ 234462 h 1424354"/>
              <a:gd name="connsiteX30-2131" fmla="*/ 994370 w 1416401"/>
              <a:gd name="connsiteY30-2132" fmla="*/ 257908 h 1424354"/>
              <a:gd name="connsiteX31-2133" fmla="*/ 1035401 w 1416401"/>
              <a:gd name="connsiteY31-2134" fmla="*/ 281354 h 1424354"/>
              <a:gd name="connsiteX32-2135" fmla="*/ 1058847 w 1416401"/>
              <a:gd name="connsiteY32-2136" fmla="*/ 310662 h 1424354"/>
              <a:gd name="connsiteX33-2137" fmla="*/ 1099878 w 1416401"/>
              <a:gd name="connsiteY33-2138" fmla="*/ 345831 h 1424354"/>
              <a:gd name="connsiteX34-2139" fmla="*/ 1129185 w 1416401"/>
              <a:gd name="connsiteY34-2140" fmla="*/ 386862 h 1424354"/>
              <a:gd name="connsiteX35-2141" fmla="*/ 1135047 w 1416401"/>
              <a:gd name="connsiteY35-2142" fmla="*/ 404446 h 1424354"/>
              <a:gd name="connsiteX36-2143" fmla="*/ 1170216 w 1416401"/>
              <a:gd name="connsiteY36-2144" fmla="*/ 445477 h 1424354"/>
              <a:gd name="connsiteX37-2145" fmla="*/ 1187801 w 1416401"/>
              <a:gd name="connsiteY37-2146" fmla="*/ 468923 h 1424354"/>
              <a:gd name="connsiteX38-2147" fmla="*/ 1211247 w 1416401"/>
              <a:gd name="connsiteY38-2148" fmla="*/ 504092 h 1424354"/>
              <a:gd name="connsiteX39-2149" fmla="*/ 1240555 w 1416401"/>
              <a:gd name="connsiteY39-2150" fmla="*/ 545123 h 1424354"/>
              <a:gd name="connsiteX40-2151" fmla="*/ 1264001 w 1416401"/>
              <a:gd name="connsiteY40-2152" fmla="*/ 592015 h 1424354"/>
              <a:gd name="connsiteX41-2153" fmla="*/ 1269862 w 1416401"/>
              <a:gd name="connsiteY41-2154" fmla="*/ 609600 h 1424354"/>
              <a:gd name="connsiteX42-2155" fmla="*/ 1287447 w 1416401"/>
              <a:gd name="connsiteY42-2156" fmla="*/ 638908 h 1424354"/>
              <a:gd name="connsiteX43-2157" fmla="*/ 1299170 w 1416401"/>
              <a:gd name="connsiteY43-2158" fmla="*/ 662354 h 1424354"/>
              <a:gd name="connsiteX44-2159" fmla="*/ 1316755 w 1416401"/>
              <a:gd name="connsiteY44-2160" fmla="*/ 679938 h 1424354"/>
              <a:gd name="connsiteX45-2161" fmla="*/ 1340201 w 1416401"/>
              <a:gd name="connsiteY45-2162" fmla="*/ 720969 h 1424354"/>
              <a:gd name="connsiteX46-2163" fmla="*/ 1351924 w 1416401"/>
              <a:gd name="connsiteY46-2164" fmla="*/ 744415 h 1424354"/>
              <a:gd name="connsiteX47-2165" fmla="*/ 1357785 w 1416401"/>
              <a:gd name="connsiteY47-2166" fmla="*/ 762000 h 1424354"/>
              <a:gd name="connsiteX48-2167" fmla="*/ 1369508 w 1416401"/>
              <a:gd name="connsiteY48-2168" fmla="*/ 779585 h 1424354"/>
              <a:gd name="connsiteX49-2169" fmla="*/ 1381232 w 1416401"/>
              <a:gd name="connsiteY49-2170" fmla="*/ 808892 h 1424354"/>
              <a:gd name="connsiteX50-2171" fmla="*/ 1398816 w 1416401"/>
              <a:gd name="connsiteY50-2172" fmla="*/ 885092 h 1424354"/>
              <a:gd name="connsiteX51-2173" fmla="*/ 1410539 w 1416401"/>
              <a:gd name="connsiteY51-2174" fmla="*/ 955431 h 1424354"/>
              <a:gd name="connsiteX52-2175" fmla="*/ 1416401 w 1416401"/>
              <a:gd name="connsiteY52-2176" fmla="*/ 973015 h 1424354"/>
              <a:gd name="connsiteX53-2177" fmla="*/ 1410539 w 1416401"/>
              <a:gd name="connsiteY53-2178" fmla="*/ 1125415 h 1424354"/>
              <a:gd name="connsiteX54-2179" fmla="*/ 1398816 w 1416401"/>
              <a:gd name="connsiteY54-2180" fmla="*/ 1160585 h 1424354"/>
              <a:gd name="connsiteX55-2181" fmla="*/ 1392955 w 1416401"/>
              <a:gd name="connsiteY55-2182" fmla="*/ 1178169 h 1424354"/>
              <a:gd name="connsiteX56-2183" fmla="*/ 1387093 w 1416401"/>
              <a:gd name="connsiteY56-2184" fmla="*/ 1219200 h 1424354"/>
              <a:gd name="connsiteX57-2185" fmla="*/ 1381232 w 1416401"/>
              <a:gd name="connsiteY57-2186" fmla="*/ 1289538 h 1424354"/>
              <a:gd name="connsiteX58-2187" fmla="*/ 1351924 w 1416401"/>
              <a:gd name="connsiteY58-2188" fmla="*/ 1330569 h 1424354"/>
              <a:gd name="connsiteX59-2189" fmla="*/ 1322616 w 1416401"/>
              <a:gd name="connsiteY59-2190" fmla="*/ 1359877 h 1424354"/>
              <a:gd name="connsiteX60-2191" fmla="*/ 1287447 w 1416401"/>
              <a:gd name="connsiteY60-2192" fmla="*/ 1383323 h 1424354"/>
              <a:gd name="connsiteX61-2193" fmla="*/ 1269862 w 1416401"/>
              <a:gd name="connsiteY61-2194" fmla="*/ 1395046 h 1424354"/>
              <a:gd name="connsiteX62-2195" fmla="*/ 1234693 w 1416401"/>
              <a:gd name="connsiteY62-2196" fmla="*/ 1406769 h 1424354"/>
              <a:gd name="connsiteX63-2197" fmla="*/ 1217108 w 1416401"/>
              <a:gd name="connsiteY63-2198" fmla="*/ 1412631 h 1424354"/>
              <a:gd name="connsiteX64-2199" fmla="*/ 1176078 w 1416401"/>
              <a:gd name="connsiteY64-2200" fmla="*/ 1418492 h 1424354"/>
              <a:gd name="connsiteX65-2201" fmla="*/ 1140908 w 1416401"/>
              <a:gd name="connsiteY65-2202" fmla="*/ 1424354 h 1424354"/>
              <a:gd name="connsiteX66-2203" fmla="*/ 900585 w 1416401"/>
              <a:gd name="connsiteY66-2204" fmla="*/ 1418492 h 1424354"/>
              <a:gd name="connsiteX67-2205" fmla="*/ 883001 w 1416401"/>
              <a:gd name="connsiteY67-2206" fmla="*/ 1412631 h 1424354"/>
              <a:gd name="connsiteX68-2207" fmla="*/ 800939 w 1416401"/>
              <a:gd name="connsiteY68-2208" fmla="*/ 1406769 h 1424354"/>
              <a:gd name="connsiteX69-2209" fmla="*/ 630955 w 1416401"/>
              <a:gd name="connsiteY69-2210" fmla="*/ 1400908 h 1424354"/>
              <a:gd name="connsiteX70-2211" fmla="*/ 572339 w 1416401"/>
              <a:gd name="connsiteY70-2212" fmla="*/ 1395046 h 1424354"/>
              <a:gd name="connsiteX71-2213" fmla="*/ 537170 w 1416401"/>
              <a:gd name="connsiteY71-2214" fmla="*/ 1383323 h 1424354"/>
              <a:gd name="connsiteX72-2215" fmla="*/ 155426 w 1416401"/>
              <a:gd name="connsiteY72-2216" fmla="*/ 1371600 h 1424354"/>
              <a:gd name="connsiteX73-2217" fmla="*/ 126862 w 1416401"/>
              <a:gd name="connsiteY73-2218" fmla="*/ 1312985 h 1424354"/>
              <a:gd name="connsiteX74-2219" fmla="*/ 50662 w 1416401"/>
              <a:gd name="connsiteY74-2220" fmla="*/ 1248508 h 1424354"/>
              <a:gd name="connsiteX75-2221" fmla="*/ 33078 w 1416401"/>
              <a:gd name="connsiteY75-2222" fmla="*/ 1230923 h 1424354"/>
              <a:gd name="connsiteX76-2223" fmla="*/ 21355 w 1416401"/>
              <a:gd name="connsiteY76-2224" fmla="*/ 1189892 h 1424354"/>
              <a:gd name="connsiteX77-2225" fmla="*/ 9632 w 1416401"/>
              <a:gd name="connsiteY77-2226" fmla="*/ 1143000 h 1424354"/>
              <a:gd name="connsiteX78-2227" fmla="*/ 9632 w 1416401"/>
              <a:gd name="connsiteY78-2228" fmla="*/ 943708 h 1424354"/>
              <a:gd name="connsiteX79-2229" fmla="*/ 15493 w 1416401"/>
              <a:gd name="connsiteY79-2230" fmla="*/ 926123 h 1424354"/>
              <a:gd name="connsiteX80-2231" fmla="*/ 21355 w 1416401"/>
              <a:gd name="connsiteY80-2232" fmla="*/ 873369 h 1424354"/>
              <a:gd name="connsiteX81-2233" fmla="*/ 27216 w 1416401"/>
              <a:gd name="connsiteY81-2234" fmla="*/ 855785 h 1424354"/>
              <a:gd name="connsiteX82-2235" fmla="*/ 33078 w 1416401"/>
              <a:gd name="connsiteY82-2236" fmla="*/ 820615 h 1424354"/>
              <a:gd name="connsiteX83-2237" fmla="*/ 50662 w 1416401"/>
              <a:gd name="connsiteY83-2238" fmla="*/ 779585 h 1424354"/>
              <a:gd name="connsiteX84-2239" fmla="*/ 62385 w 1416401"/>
              <a:gd name="connsiteY84-2240" fmla="*/ 738554 h 1424354"/>
              <a:gd name="connsiteX85-2241" fmla="*/ 74108 w 1416401"/>
              <a:gd name="connsiteY85-2242" fmla="*/ 715108 h 1424354"/>
              <a:gd name="connsiteX86-2243" fmla="*/ 85832 w 1416401"/>
              <a:gd name="connsiteY86-2244" fmla="*/ 674077 h 1424354"/>
              <a:gd name="connsiteX87-2245" fmla="*/ 91693 w 1416401"/>
              <a:gd name="connsiteY87-2246" fmla="*/ 656492 h 1424354"/>
              <a:gd name="connsiteX88-2247" fmla="*/ 97555 w 1416401"/>
              <a:gd name="connsiteY88-2248" fmla="*/ 627185 h 1424354"/>
              <a:gd name="connsiteX89-2249" fmla="*/ 103416 w 1416401"/>
              <a:gd name="connsiteY89-2250" fmla="*/ 609600 h 1424354"/>
              <a:gd name="connsiteX90-2251" fmla="*/ 109278 w 1416401"/>
              <a:gd name="connsiteY90-2252" fmla="*/ 586154 h 1424354"/>
              <a:gd name="connsiteX91-2253" fmla="*/ 115139 w 1416401"/>
              <a:gd name="connsiteY91-2254" fmla="*/ 556846 h 1424354"/>
              <a:gd name="connsiteX92-2255" fmla="*/ 126862 w 1416401"/>
              <a:gd name="connsiteY92-2256" fmla="*/ 521677 h 1424354"/>
              <a:gd name="connsiteX93-2257" fmla="*/ 121001 w 1416401"/>
              <a:gd name="connsiteY93-2258" fmla="*/ 322385 h 1424354"/>
              <a:gd name="connsiteX94-2259" fmla="*/ 115139 w 1416401"/>
              <a:gd name="connsiteY94-2260" fmla="*/ 304800 h 1424354"/>
              <a:gd name="connsiteX95-2261" fmla="*/ 103416 w 1416401"/>
              <a:gd name="connsiteY95-2262" fmla="*/ 281354 h 1424354"/>
              <a:gd name="connsiteX96-2263" fmla="*/ 85832 w 1416401"/>
              <a:gd name="connsiteY96-2264" fmla="*/ 263769 h 1424354"/>
              <a:gd name="connsiteX97-2265" fmla="*/ 79970 w 1416401"/>
              <a:gd name="connsiteY97-2266" fmla="*/ 246185 h 1424354"/>
              <a:gd name="connsiteX0-2267" fmla="*/ 79970 w 1416401"/>
              <a:gd name="connsiteY0-2268" fmla="*/ 246185 h 1424354"/>
              <a:gd name="connsiteX1-2269" fmla="*/ 97555 w 1416401"/>
              <a:gd name="connsiteY1-2270" fmla="*/ 193431 h 1424354"/>
              <a:gd name="connsiteX2-2271" fmla="*/ 103416 w 1416401"/>
              <a:gd name="connsiteY2-2272" fmla="*/ 175846 h 1424354"/>
              <a:gd name="connsiteX3-2273" fmla="*/ 109278 w 1416401"/>
              <a:gd name="connsiteY3-2274" fmla="*/ 152400 h 1424354"/>
              <a:gd name="connsiteX4-2275" fmla="*/ 132724 w 1416401"/>
              <a:gd name="connsiteY4-2276" fmla="*/ 117231 h 1424354"/>
              <a:gd name="connsiteX5-2277" fmla="*/ 144447 w 1416401"/>
              <a:gd name="connsiteY5-2278" fmla="*/ 99646 h 1424354"/>
              <a:gd name="connsiteX6-2279" fmla="*/ 197201 w 1416401"/>
              <a:gd name="connsiteY6-2280" fmla="*/ 70338 h 1424354"/>
              <a:gd name="connsiteX7-2281" fmla="*/ 226508 w 1416401"/>
              <a:gd name="connsiteY7-2282" fmla="*/ 52754 h 1424354"/>
              <a:gd name="connsiteX8-2283" fmla="*/ 261678 w 1416401"/>
              <a:gd name="connsiteY8-2284" fmla="*/ 41031 h 1424354"/>
              <a:gd name="connsiteX9-2285" fmla="*/ 308570 w 1416401"/>
              <a:gd name="connsiteY9-2286" fmla="*/ 23446 h 1424354"/>
              <a:gd name="connsiteX10-2287" fmla="*/ 326155 w 1416401"/>
              <a:gd name="connsiteY10-2288" fmla="*/ 17585 h 1424354"/>
              <a:gd name="connsiteX11-2289" fmla="*/ 367185 w 1416401"/>
              <a:gd name="connsiteY11-2290" fmla="*/ 11723 h 1424354"/>
              <a:gd name="connsiteX12-2291" fmla="*/ 490278 w 1416401"/>
              <a:gd name="connsiteY12-2292" fmla="*/ 0 h 1424354"/>
              <a:gd name="connsiteX13-2293" fmla="*/ 607508 w 1416401"/>
              <a:gd name="connsiteY13-2294" fmla="*/ 11723 h 1424354"/>
              <a:gd name="connsiteX14-2295" fmla="*/ 625093 w 1416401"/>
              <a:gd name="connsiteY14-2296" fmla="*/ 17585 h 1424354"/>
              <a:gd name="connsiteX15-2297" fmla="*/ 671985 w 1416401"/>
              <a:gd name="connsiteY15-2298" fmla="*/ 29308 h 1424354"/>
              <a:gd name="connsiteX16-2299" fmla="*/ 695432 w 1416401"/>
              <a:gd name="connsiteY16-2300" fmla="*/ 35169 h 1424354"/>
              <a:gd name="connsiteX17-2301" fmla="*/ 718878 w 1416401"/>
              <a:gd name="connsiteY17-2302" fmla="*/ 46892 h 1424354"/>
              <a:gd name="connsiteX18-2303" fmla="*/ 754047 w 1416401"/>
              <a:gd name="connsiteY18-2304" fmla="*/ 58615 h 1424354"/>
              <a:gd name="connsiteX19-2305" fmla="*/ 771632 w 1416401"/>
              <a:gd name="connsiteY19-2306" fmla="*/ 70338 h 1424354"/>
              <a:gd name="connsiteX20-2307" fmla="*/ 789216 w 1416401"/>
              <a:gd name="connsiteY20-2308" fmla="*/ 87923 h 1424354"/>
              <a:gd name="connsiteX21-2309" fmla="*/ 824385 w 1416401"/>
              <a:gd name="connsiteY21-2310" fmla="*/ 99646 h 1424354"/>
              <a:gd name="connsiteX22-2311" fmla="*/ 841970 w 1416401"/>
              <a:gd name="connsiteY22-2312" fmla="*/ 117231 h 1424354"/>
              <a:gd name="connsiteX23-2313" fmla="*/ 847832 w 1416401"/>
              <a:gd name="connsiteY23-2314" fmla="*/ 134815 h 1424354"/>
              <a:gd name="connsiteX24-2315" fmla="*/ 865416 w 1416401"/>
              <a:gd name="connsiteY24-2316" fmla="*/ 140677 h 1424354"/>
              <a:gd name="connsiteX25-2317" fmla="*/ 906447 w 1416401"/>
              <a:gd name="connsiteY25-2318" fmla="*/ 175846 h 1424354"/>
              <a:gd name="connsiteX26-2319" fmla="*/ 918170 w 1416401"/>
              <a:gd name="connsiteY26-2320" fmla="*/ 193431 h 1424354"/>
              <a:gd name="connsiteX27-2321" fmla="*/ 935755 w 1416401"/>
              <a:gd name="connsiteY27-2322" fmla="*/ 205154 h 1424354"/>
              <a:gd name="connsiteX28-2323" fmla="*/ 959201 w 1416401"/>
              <a:gd name="connsiteY28-2324" fmla="*/ 222738 h 1424354"/>
              <a:gd name="connsiteX29-2325" fmla="*/ 976785 w 1416401"/>
              <a:gd name="connsiteY29-2326" fmla="*/ 234462 h 1424354"/>
              <a:gd name="connsiteX30-2327" fmla="*/ 994370 w 1416401"/>
              <a:gd name="connsiteY30-2328" fmla="*/ 257908 h 1424354"/>
              <a:gd name="connsiteX31-2329" fmla="*/ 1035401 w 1416401"/>
              <a:gd name="connsiteY31-2330" fmla="*/ 281354 h 1424354"/>
              <a:gd name="connsiteX32-2331" fmla="*/ 1058847 w 1416401"/>
              <a:gd name="connsiteY32-2332" fmla="*/ 310662 h 1424354"/>
              <a:gd name="connsiteX33-2333" fmla="*/ 1099878 w 1416401"/>
              <a:gd name="connsiteY33-2334" fmla="*/ 345831 h 1424354"/>
              <a:gd name="connsiteX34-2335" fmla="*/ 1129185 w 1416401"/>
              <a:gd name="connsiteY34-2336" fmla="*/ 386862 h 1424354"/>
              <a:gd name="connsiteX35-2337" fmla="*/ 1135047 w 1416401"/>
              <a:gd name="connsiteY35-2338" fmla="*/ 404446 h 1424354"/>
              <a:gd name="connsiteX36-2339" fmla="*/ 1170216 w 1416401"/>
              <a:gd name="connsiteY36-2340" fmla="*/ 445477 h 1424354"/>
              <a:gd name="connsiteX37-2341" fmla="*/ 1187801 w 1416401"/>
              <a:gd name="connsiteY37-2342" fmla="*/ 468923 h 1424354"/>
              <a:gd name="connsiteX38-2343" fmla="*/ 1211247 w 1416401"/>
              <a:gd name="connsiteY38-2344" fmla="*/ 504092 h 1424354"/>
              <a:gd name="connsiteX39-2345" fmla="*/ 1240555 w 1416401"/>
              <a:gd name="connsiteY39-2346" fmla="*/ 545123 h 1424354"/>
              <a:gd name="connsiteX40-2347" fmla="*/ 1264001 w 1416401"/>
              <a:gd name="connsiteY40-2348" fmla="*/ 592015 h 1424354"/>
              <a:gd name="connsiteX41-2349" fmla="*/ 1269862 w 1416401"/>
              <a:gd name="connsiteY41-2350" fmla="*/ 609600 h 1424354"/>
              <a:gd name="connsiteX42-2351" fmla="*/ 1287447 w 1416401"/>
              <a:gd name="connsiteY42-2352" fmla="*/ 638908 h 1424354"/>
              <a:gd name="connsiteX43-2353" fmla="*/ 1299170 w 1416401"/>
              <a:gd name="connsiteY43-2354" fmla="*/ 662354 h 1424354"/>
              <a:gd name="connsiteX44-2355" fmla="*/ 1316755 w 1416401"/>
              <a:gd name="connsiteY44-2356" fmla="*/ 679938 h 1424354"/>
              <a:gd name="connsiteX45-2357" fmla="*/ 1340201 w 1416401"/>
              <a:gd name="connsiteY45-2358" fmla="*/ 720969 h 1424354"/>
              <a:gd name="connsiteX46-2359" fmla="*/ 1351924 w 1416401"/>
              <a:gd name="connsiteY46-2360" fmla="*/ 744415 h 1424354"/>
              <a:gd name="connsiteX47-2361" fmla="*/ 1357785 w 1416401"/>
              <a:gd name="connsiteY47-2362" fmla="*/ 762000 h 1424354"/>
              <a:gd name="connsiteX48-2363" fmla="*/ 1369508 w 1416401"/>
              <a:gd name="connsiteY48-2364" fmla="*/ 779585 h 1424354"/>
              <a:gd name="connsiteX49-2365" fmla="*/ 1381232 w 1416401"/>
              <a:gd name="connsiteY49-2366" fmla="*/ 808892 h 1424354"/>
              <a:gd name="connsiteX50-2367" fmla="*/ 1398816 w 1416401"/>
              <a:gd name="connsiteY50-2368" fmla="*/ 885092 h 1424354"/>
              <a:gd name="connsiteX51-2369" fmla="*/ 1410539 w 1416401"/>
              <a:gd name="connsiteY51-2370" fmla="*/ 955431 h 1424354"/>
              <a:gd name="connsiteX52-2371" fmla="*/ 1416401 w 1416401"/>
              <a:gd name="connsiteY52-2372" fmla="*/ 973015 h 1424354"/>
              <a:gd name="connsiteX53-2373" fmla="*/ 1410539 w 1416401"/>
              <a:gd name="connsiteY53-2374" fmla="*/ 1125415 h 1424354"/>
              <a:gd name="connsiteX54-2375" fmla="*/ 1398816 w 1416401"/>
              <a:gd name="connsiteY54-2376" fmla="*/ 1160585 h 1424354"/>
              <a:gd name="connsiteX55-2377" fmla="*/ 1392955 w 1416401"/>
              <a:gd name="connsiteY55-2378" fmla="*/ 1178169 h 1424354"/>
              <a:gd name="connsiteX56-2379" fmla="*/ 1387093 w 1416401"/>
              <a:gd name="connsiteY56-2380" fmla="*/ 1219200 h 1424354"/>
              <a:gd name="connsiteX57-2381" fmla="*/ 1381232 w 1416401"/>
              <a:gd name="connsiteY57-2382" fmla="*/ 1289538 h 1424354"/>
              <a:gd name="connsiteX58-2383" fmla="*/ 1351924 w 1416401"/>
              <a:gd name="connsiteY58-2384" fmla="*/ 1330569 h 1424354"/>
              <a:gd name="connsiteX59-2385" fmla="*/ 1322616 w 1416401"/>
              <a:gd name="connsiteY59-2386" fmla="*/ 1359877 h 1424354"/>
              <a:gd name="connsiteX60-2387" fmla="*/ 1287447 w 1416401"/>
              <a:gd name="connsiteY60-2388" fmla="*/ 1383323 h 1424354"/>
              <a:gd name="connsiteX61-2389" fmla="*/ 1269862 w 1416401"/>
              <a:gd name="connsiteY61-2390" fmla="*/ 1395046 h 1424354"/>
              <a:gd name="connsiteX62-2391" fmla="*/ 1234693 w 1416401"/>
              <a:gd name="connsiteY62-2392" fmla="*/ 1406769 h 1424354"/>
              <a:gd name="connsiteX63-2393" fmla="*/ 1217108 w 1416401"/>
              <a:gd name="connsiteY63-2394" fmla="*/ 1412631 h 1424354"/>
              <a:gd name="connsiteX64-2395" fmla="*/ 1176078 w 1416401"/>
              <a:gd name="connsiteY64-2396" fmla="*/ 1418492 h 1424354"/>
              <a:gd name="connsiteX65-2397" fmla="*/ 1140908 w 1416401"/>
              <a:gd name="connsiteY65-2398" fmla="*/ 1424354 h 1424354"/>
              <a:gd name="connsiteX66-2399" fmla="*/ 900585 w 1416401"/>
              <a:gd name="connsiteY66-2400" fmla="*/ 1418492 h 1424354"/>
              <a:gd name="connsiteX67-2401" fmla="*/ 883001 w 1416401"/>
              <a:gd name="connsiteY67-2402" fmla="*/ 1412631 h 1424354"/>
              <a:gd name="connsiteX68-2403" fmla="*/ 800939 w 1416401"/>
              <a:gd name="connsiteY68-2404" fmla="*/ 1406769 h 1424354"/>
              <a:gd name="connsiteX69-2405" fmla="*/ 630955 w 1416401"/>
              <a:gd name="connsiteY69-2406" fmla="*/ 1400908 h 1424354"/>
              <a:gd name="connsiteX70-2407" fmla="*/ 572339 w 1416401"/>
              <a:gd name="connsiteY70-2408" fmla="*/ 1395046 h 1424354"/>
              <a:gd name="connsiteX71-2409" fmla="*/ 537170 w 1416401"/>
              <a:gd name="connsiteY71-2410" fmla="*/ 1383323 h 1424354"/>
              <a:gd name="connsiteX72-2411" fmla="*/ 155426 w 1416401"/>
              <a:gd name="connsiteY72-2412" fmla="*/ 1371600 h 1424354"/>
              <a:gd name="connsiteX73-2413" fmla="*/ 83418 w 1416401"/>
              <a:gd name="connsiteY73-2414" fmla="*/ 1299592 h 1424354"/>
              <a:gd name="connsiteX74-2415" fmla="*/ 50662 w 1416401"/>
              <a:gd name="connsiteY74-2416" fmla="*/ 1248508 h 1424354"/>
              <a:gd name="connsiteX75-2417" fmla="*/ 33078 w 1416401"/>
              <a:gd name="connsiteY75-2418" fmla="*/ 1230923 h 1424354"/>
              <a:gd name="connsiteX76-2419" fmla="*/ 21355 w 1416401"/>
              <a:gd name="connsiteY76-2420" fmla="*/ 1189892 h 1424354"/>
              <a:gd name="connsiteX77-2421" fmla="*/ 9632 w 1416401"/>
              <a:gd name="connsiteY77-2422" fmla="*/ 1143000 h 1424354"/>
              <a:gd name="connsiteX78-2423" fmla="*/ 9632 w 1416401"/>
              <a:gd name="connsiteY78-2424" fmla="*/ 943708 h 1424354"/>
              <a:gd name="connsiteX79-2425" fmla="*/ 15493 w 1416401"/>
              <a:gd name="connsiteY79-2426" fmla="*/ 926123 h 1424354"/>
              <a:gd name="connsiteX80-2427" fmla="*/ 21355 w 1416401"/>
              <a:gd name="connsiteY80-2428" fmla="*/ 873369 h 1424354"/>
              <a:gd name="connsiteX81-2429" fmla="*/ 27216 w 1416401"/>
              <a:gd name="connsiteY81-2430" fmla="*/ 855785 h 1424354"/>
              <a:gd name="connsiteX82-2431" fmla="*/ 33078 w 1416401"/>
              <a:gd name="connsiteY82-2432" fmla="*/ 820615 h 1424354"/>
              <a:gd name="connsiteX83-2433" fmla="*/ 50662 w 1416401"/>
              <a:gd name="connsiteY83-2434" fmla="*/ 779585 h 1424354"/>
              <a:gd name="connsiteX84-2435" fmla="*/ 62385 w 1416401"/>
              <a:gd name="connsiteY84-2436" fmla="*/ 738554 h 1424354"/>
              <a:gd name="connsiteX85-2437" fmla="*/ 74108 w 1416401"/>
              <a:gd name="connsiteY85-2438" fmla="*/ 715108 h 1424354"/>
              <a:gd name="connsiteX86-2439" fmla="*/ 85832 w 1416401"/>
              <a:gd name="connsiteY86-2440" fmla="*/ 674077 h 1424354"/>
              <a:gd name="connsiteX87-2441" fmla="*/ 91693 w 1416401"/>
              <a:gd name="connsiteY87-2442" fmla="*/ 656492 h 1424354"/>
              <a:gd name="connsiteX88-2443" fmla="*/ 97555 w 1416401"/>
              <a:gd name="connsiteY88-2444" fmla="*/ 627185 h 1424354"/>
              <a:gd name="connsiteX89-2445" fmla="*/ 103416 w 1416401"/>
              <a:gd name="connsiteY89-2446" fmla="*/ 609600 h 1424354"/>
              <a:gd name="connsiteX90-2447" fmla="*/ 109278 w 1416401"/>
              <a:gd name="connsiteY90-2448" fmla="*/ 586154 h 1424354"/>
              <a:gd name="connsiteX91-2449" fmla="*/ 115139 w 1416401"/>
              <a:gd name="connsiteY91-2450" fmla="*/ 556846 h 1424354"/>
              <a:gd name="connsiteX92-2451" fmla="*/ 126862 w 1416401"/>
              <a:gd name="connsiteY92-2452" fmla="*/ 521677 h 1424354"/>
              <a:gd name="connsiteX93-2453" fmla="*/ 121001 w 1416401"/>
              <a:gd name="connsiteY93-2454" fmla="*/ 322385 h 1424354"/>
              <a:gd name="connsiteX94-2455" fmla="*/ 115139 w 1416401"/>
              <a:gd name="connsiteY94-2456" fmla="*/ 304800 h 1424354"/>
              <a:gd name="connsiteX95-2457" fmla="*/ 103416 w 1416401"/>
              <a:gd name="connsiteY95-2458" fmla="*/ 281354 h 1424354"/>
              <a:gd name="connsiteX96-2459" fmla="*/ 85832 w 1416401"/>
              <a:gd name="connsiteY96-2460" fmla="*/ 263769 h 1424354"/>
              <a:gd name="connsiteX97-2461" fmla="*/ 79970 w 1416401"/>
              <a:gd name="connsiteY97-2462" fmla="*/ 246185 h 1424354"/>
              <a:gd name="connsiteX0-2463" fmla="*/ 79970 w 1416401"/>
              <a:gd name="connsiteY0-2464" fmla="*/ 246185 h 1424354"/>
              <a:gd name="connsiteX1-2465" fmla="*/ 97555 w 1416401"/>
              <a:gd name="connsiteY1-2466" fmla="*/ 193431 h 1424354"/>
              <a:gd name="connsiteX2-2467" fmla="*/ 103416 w 1416401"/>
              <a:gd name="connsiteY2-2468" fmla="*/ 175846 h 1424354"/>
              <a:gd name="connsiteX3-2469" fmla="*/ 109278 w 1416401"/>
              <a:gd name="connsiteY3-2470" fmla="*/ 152400 h 1424354"/>
              <a:gd name="connsiteX4-2471" fmla="*/ 132724 w 1416401"/>
              <a:gd name="connsiteY4-2472" fmla="*/ 117231 h 1424354"/>
              <a:gd name="connsiteX5-2473" fmla="*/ 144447 w 1416401"/>
              <a:gd name="connsiteY5-2474" fmla="*/ 99646 h 1424354"/>
              <a:gd name="connsiteX6-2475" fmla="*/ 197201 w 1416401"/>
              <a:gd name="connsiteY6-2476" fmla="*/ 70338 h 1424354"/>
              <a:gd name="connsiteX7-2477" fmla="*/ 226508 w 1416401"/>
              <a:gd name="connsiteY7-2478" fmla="*/ 52754 h 1424354"/>
              <a:gd name="connsiteX8-2479" fmla="*/ 261678 w 1416401"/>
              <a:gd name="connsiteY8-2480" fmla="*/ 41031 h 1424354"/>
              <a:gd name="connsiteX9-2481" fmla="*/ 308570 w 1416401"/>
              <a:gd name="connsiteY9-2482" fmla="*/ 23446 h 1424354"/>
              <a:gd name="connsiteX10-2483" fmla="*/ 326155 w 1416401"/>
              <a:gd name="connsiteY10-2484" fmla="*/ 17585 h 1424354"/>
              <a:gd name="connsiteX11-2485" fmla="*/ 367185 w 1416401"/>
              <a:gd name="connsiteY11-2486" fmla="*/ 11723 h 1424354"/>
              <a:gd name="connsiteX12-2487" fmla="*/ 490278 w 1416401"/>
              <a:gd name="connsiteY12-2488" fmla="*/ 0 h 1424354"/>
              <a:gd name="connsiteX13-2489" fmla="*/ 607508 w 1416401"/>
              <a:gd name="connsiteY13-2490" fmla="*/ 11723 h 1424354"/>
              <a:gd name="connsiteX14-2491" fmla="*/ 625093 w 1416401"/>
              <a:gd name="connsiteY14-2492" fmla="*/ 17585 h 1424354"/>
              <a:gd name="connsiteX15-2493" fmla="*/ 671985 w 1416401"/>
              <a:gd name="connsiteY15-2494" fmla="*/ 29308 h 1424354"/>
              <a:gd name="connsiteX16-2495" fmla="*/ 695432 w 1416401"/>
              <a:gd name="connsiteY16-2496" fmla="*/ 35169 h 1424354"/>
              <a:gd name="connsiteX17-2497" fmla="*/ 718878 w 1416401"/>
              <a:gd name="connsiteY17-2498" fmla="*/ 46892 h 1424354"/>
              <a:gd name="connsiteX18-2499" fmla="*/ 754047 w 1416401"/>
              <a:gd name="connsiteY18-2500" fmla="*/ 58615 h 1424354"/>
              <a:gd name="connsiteX19-2501" fmla="*/ 771632 w 1416401"/>
              <a:gd name="connsiteY19-2502" fmla="*/ 70338 h 1424354"/>
              <a:gd name="connsiteX20-2503" fmla="*/ 789216 w 1416401"/>
              <a:gd name="connsiteY20-2504" fmla="*/ 87923 h 1424354"/>
              <a:gd name="connsiteX21-2505" fmla="*/ 824385 w 1416401"/>
              <a:gd name="connsiteY21-2506" fmla="*/ 99646 h 1424354"/>
              <a:gd name="connsiteX22-2507" fmla="*/ 841970 w 1416401"/>
              <a:gd name="connsiteY22-2508" fmla="*/ 117231 h 1424354"/>
              <a:gd name="connsiteX23-2509" fmla="*/ 847832 w 1416401"/>
              <a:gd name="connsiteY23-2510" fmla="*/ 134815 h 1424354"/>
              <a:gd name="connsiteX24-2511" fmla="*/ 865416 w 1416401"/>
              <a:gd name="connsiteY24-2512" fmla="*/ 140677 h 1424354"/>
              <a:gd name="connsiteX25-2513" fmla="*/ 906447 w 1416401"/>
              <a:gd name="connsiteY25-2514" fmla="*/ 175846 h 1424354"/>
              <a:gd name="connsiteX26-2515" fmla="*/ 918170 w 1416401"/>
              <a:gd name="connsiteY26-2516" fmla="*/ 193431 h 1424354"/>
              <a:gd name="connsiteX27-2517" fmla="*/ 935755 w 1416401"/>
              <a:gd name="connsiteY27-2518" fmla="*/ 205154 h 1424354"/>
              <a:gd name="connsiteX28-2519" fmla="*/ 959201 w 1416401"/>
              <a:gd name="connsiteY28-2520" fmla="*/ 222738 h 1424354"/>
              <a:gd name="connsiteX29-2521" fmla="*/ 976785 w 1416401"/>
              <a:gd name="connsiteY29-2522" fmla="*/ 234462 h 1424354"/>
              <a:gd name="connsiteX30-2523" fmla="*/ 994370 w 1416401"/>
              <a:gd name="connsiteY30-2524" fmla="*/ 257908 h 1424354"/>
              <a:gd name="connsiteX31-2525" fmla="*/ 1035401 w 1416401"/>
              <a:gd name="connsiteY31-2526" fmla="*/ 281354 h 1424354"/>
              <a:gd name="connsiteX32-2527" fmla="*/ 1058847 w 1416401"/>
              <a:gd name="connsiteY32-2528" fmla="*/ 310662 h 1424354"/>
              <a:gd name="connsiteX33-2529" fmla="*/ 1099878 w 1416401"/>
              <a:gd name="connsiteY33-2530" fmla="*/ 345831 h 1424354"/>
              <a:gd name="connsiteX34-2531" fmla="*/ 1129185 w 1416401"/>
              <a:gd name="connsiteY34-2532" fmla="*/ 386862 h 1424354"/>
              <a:gd name="connsiteX35-2533" fmla="*/ 1135047 w 1416401"/>
              <a:gd name="connsiteY35-2534" fmla="*/ 404446 h 1424354"/>
              <a:gd name="connsiteX36-2535" fmla="*/ 1170216 w 1416401"/>
              <a:gd name="connsiteY36-2536" fmla="*/ 445477 h 1424354"/>
              <a:gd name="connsiteX37-2537" fmla="*/ 1187801 w 1416401"/>
              <a:gd name="connsiteY37-2538" fmla="*/ 468923 h 1424354"/>
              <a:gd name="connsiteX38-2539" fmla="*/ 1211247 w 1416401"/>
              <a:gd name="connsiteY38-2540" fmla="*/ 504092 h 1424354"/>
              <a:gd name="connsiteX39-2541" fmla="*/ 1240555 w 1416401"/>
              <a:gd name="connsiteY39-2542" fmla="*/ 545123 h 1424354"/>
              <a:gd name="connsiteX40-2543" fmla="*/ 1264001 w 1416401"/>
              <a:gd name="connsiteY40-2544" fmla="*/ 592015 h 1424354"/>
              <a:gd name="connsiteX41-2545" fmla="*/ 1269862 w 1416401"/>
              <a:gd name="connsiteY41-2546" fmla="*/ 609600 h 1424354"/>
              <a:gd name="connsiteX42-2547" fmla="*/ 1287447 w 1416401"/>
              <a:gd name="connsiteY42-2548" fmla="*/ 638908 h 1424354"/>
              <a:gd name="connsiteX43-2549" fmla="*/ 1299170 w 1416401"/>
              <a:gd name="connsiteY43-2550" fmla="*/ 662354 h 1424354"/>
              <a:gd name="connsiteX44-2551" fmla="*/ 1316755 w 1416401"/>
              <a:gd name="connsiteY44-2552" fmla="*/ 679938 h 1424354"/>
              <a:gd name="connsiteX45-2553" fmla="*/ 1340201 w 1416401"/>
              <a:gd name="connsiteY45-2554" fmla="*/ 720969 h 1424354"/>
              <a:gd name="connsiteX46-2555" fmla="*/ 1351924 w 1416401"/>
              <a:gd name="connsiteY46-2556" fmla="*/ 744415 h 1424354"/>
              <a:gd name="connsiteX47-2557" fmla="*/ 1357785 w 1416401"/>
              <a:gd name="connsiteY47-2558" fmla="*/ 762000 h 1424354"/>
              <a:gd name="connsiteX48-2559" fmla="*/ 1369508 w 1416401"/>
              <a:gd name="connsiteY48-2560" fmla="*/ 779585 h 1424354"/>
              <a:gd name="connsiteX49-2561" fmla="*/ 1381232 w 1416401"/>
              <a:gd name="connsiteY49-2562" fmla="*/ 808892 h 1424354"/>
              <a:gd name="connsiteX50-2563" fmla="*/ 1398816 w 1416401"/>
              <a:gd name="connsiteY50-2564" fmla="*/ 885092 h 1424354"/>
              <a:gd name="connsiteX51-2565" fmla="*/ 1410539 w 1416401"/>
              <a:gd name="connsiteY51-2566" fmla="*/ 955431 h 1424354"/>
              <a:gd name="connsiteX52-2567" fmla="*/ 1416401 w 1416401"/>
              <a:gd name="connsiteY52-2568" fmla="*/ 973015 h 1424354"/>
              <a:gd name="connsiteX53-2569" fmla="*/ 1410539 w 1416401"/>
              <a:gd name="connsiteY53-2570" fmla="*/ 1125415 h 1424354"/>
              <a:gd name="connsiteX54-2571" fmla="*/ 1398816 w 1416401"/>
              <a:gd name="connsiteY54-2572" fmla="*/ 1160585 h 1424354"/>
              <a:gd name="connsiteX55-2573" fmla="*/ 1392955 w 1416401"/>
              <a:gd name="connsiteY55-2574" fmla="*/ 1178169 h 1424354"/>
              <a:gd name="connsiteX56-2575" fmla="*/ 1387093 w 1416401"/>
              <a:gd name="connsiteY56-2576" fmla="*/ 1219200 h 1424354"/>
              <a:gd name="connsiteX57-2577" fmla="*/ 1381232 w 1416401"/>
              <a:gd name="connsiteY57-2578" fmla="*/ 1289538 h 1424354"/>
              <a:gd name="connsiteX58-2579" fmla="*/ 1351924 w 1416401"/>
              <a:gd name="connsiteY58-2580" fmla="*/ 1330569 h 1424354"/>
              <a:gd name="connsiteX59-2581" fmla="*/ 1322616 w 1416401"/>
              <a:gd name="connsiteY59-2582" fmla="*/ 1359877 h 1424354"/>
              <a:gd name="connsiteX60-2583" fmla="*/ 1287447 w 1416401"/>
              <a:gd name="connsiteY60-2584" fmla="*/ 1383323 h 1424354"/>
              <a:gd name="connsiteX61-2585" fmla="*/ 1269862 w 1416401"/>
              <a:gd name="connsiteY61-2586" fmla="*/ 1395046 h 1424354"/>
              <a:gd name="connsiteX62-2587" fmla="*/ 1234693 w 1416401"/>
              <a:gd name="connsiteY62-2588" fmla="*/ 1406769 h 1424354"/>
              <a:gd name="connsiteX63-2589" fmla="*/ 1217108 w 1416401"/>
              <a:gd name="connsiteY63-2590" fmla="*/ 1412631 h 1424354"/>
              <a:gd name="connsiteX64-2591" fmla="*/ 1176078 w 1416401"/>
              <a:gd name="connsiteY64-2592" fmla="*/ 1418492 h 1424354"/>
              <a:gd name="connsiteX65-2593" fmla="*/ 1140908 w 1416401"/>
              <a:gd name="connsiteY65-2594" fmla="*/ 1424354 h 1424354"/>
              <a:gd name="connsiteX66-2595" fmla="*/ 900585 w 1416401"/>
              <a:gd name="connsiteY66-2596" fmla="*/ 1418492 h 1424354"/>
              <a:gd name="connsiteX67-2597" fmla="*/ 883001 w 1416401"/>
              <a:gd name="connsiteY67-2598" fmla="*/ 1412631 h 1424354"/>
              <a:gd name="connsiteX68-2599" fmla="*/ 800939 w 1416401"/>
              <a:gd name="connsiteY68-2600" fmla="*/ 1406769 h 1424354"/>
              <a:gd name="connsiteX69-2601" fmla="*/ 630955 w 1416401"/>
              <a:gd name="connsiteY69-2602" fmla="*/ 1400908 h 1424354"/>
              <a:gd name="connsiteX70-2603" fmla="*/ 572339 w 1416401"/>
              <a:gd name="connsiteY70-2604" fmla="*/ 1395046 h 1424354"/>
              <a:gd name="connsiteX71-2605" fmla="*/ 476812 w 1416401"/>
              <a:gd name="connsiteY71-2606" fmla="*/ 1400908 h 1424354"/>
              <a:gd name="connsiteX72-2607" fmla="*/ 155426 w 1416401"/>
              <a:gd name="connsiteY72-2608" fmla="*/ 1371600 h 1424354"/>
              <a:gd name="connsiteX73-2609" fmla="*/ 83418 w 1416401"/>
              <a:gd name="connsiteY73-2610" fmla="*/ 1299592 h 1424354"/>
              <a:gd name="connsiteX74-2611" fmla="*/ 50662 w 1416401"/>
              <a:gd name="connsiteY74-2612" fmla="*/ 1248508 h 1424354"/>
              <a:gd name="connsiteX75-2613" fmla="*/ 33078 w 1416401"/>
              <a:gd name="connsiteY75-2614" fmla="*/ 1230923 h 1424354"/>
              <a:gd name="connsiteX76-2615" fmla="*/ 21355 w 1416401"/>
              <a:gd name="connsiteY76-2616" fmla="*/ 1189892 h 1424354"/>
              <a:gd name="connsiteX77-2617" fmla="*/ 9632 w 1416401"/>
              <a:gd name="connsiteY77-2618" fmla="*/ 1143000 h 1424354"/>
              <a:gd name="connsiteX78-2619" fmla="*/ 9632 w 1416401"/>
              <a:gd name="connsiteY78-2620" fmla="*/ 943708 h 1424354"/>
              <a:gd name="connsiteX79-2621" fmla="*/ 15493 w 1416401"/>
              <a:gd name="connsiteY79-2622" fmla="*/ 926123 h 1424354"/>
              <a:gd name="connsiteX80-2623" fmla="*/ 21355 w 1416401"/>
              <a:gd name="connsiteY80-2624" fmla="*/ 873369 h 1424354"/>
              <a:gd name="connsiteX81-2625" fmla="*/ 27216 w 1416401"/>
              <a:gd name="connsiteY81-2626" fmla="*/ 855785 h 1424354"/>
              <a:gd name="connsiteX82-2627" fmla="*/ 33078 w 1416401"/>
              <a:gd name="connsiteY82-2628" fmla="*/ 820615 h 1424354"/>
              <a:gd name="connsiteX83-2629" fmla="*/ 50662 w 1416401"/>
              <a:gd name="connsiteY83-2630" fmla="*/ 779585 h 1424354"/>
              <a:gd name="connsiteX84-2631" fmla="*/ 62385 w 1416401"/>
              <a:gd name="connsiteY84-2632" fmla="*/ 738554 h 1424354"/>
              <a:gd name="connsiteX85-2633" fmla="*/ 74108 w 1416401"/>
              <a:gd name="connsiteY85-2634" fmla="*/ 715108 h 1424354"/>
              <a:gd name="connsiteX86-2635" fmla="*/ 85832 w 1416401"/>
              <a:gd name="connsiteY86-2636" fmla="*/ 674077 h 1424354"/>
              <a:gd name="connsiteX87-2637" fmla="*/ 91693 w 1416401"/>
              <a:gd name="connsiteY87-2638" fmla="*/ 656492 h 1424354"/>
              <a:gd name="connsiteX88-2639" fmla="*/ 97555 w 1416401"/>
              <a:gd name="connsiteY88-2640" fmla="*/ 627185 h 1424354"/>
              <a:gd name="connsiteX89-2641" fmla="*/ 103416 w 1416401"/>
              <a:gd name="connsiteY89-2642" fmla="*/ 609600 h 1424354"/>
              <a:gd name="connsiteX90-2643" fmla="*/ 109278 w 1416401"/>
              <a:gd name="connsiteY90-2644" fmla="*/ 586154 h 1424354"/>
              <a:gd name="connsiteX91-2645" fmla="*/ 115139 w 1416401"/>
              <a:gd name="connsiteY91-2646" fmla="*/ 556846 h 1424354"/>
              <a:gd name="connsiteX92-2647" fmla="*/ 126862 w 1416401"/>
              <a:gd name="connsiteY92-2648" fmla="*/ 521677 h 1424354"/>
              <a:gd name="connsiteX93-2649" fmla="*/ 121001 w 1416401"/>
              <a:gd name="connsiteY93-2650" fmla="*/ 322385 h 1424354"/>
              <a:gd name="connsiteX94-2651" fmla="*/ 115139 w 1416401"/>
              <a:gd name="connsiteY94-2652" fmla="*/ 304800 h 1424354"/>
              <a:gd name="connsiteX95-2653" fmla="*/ 103416 w 1416401"/>
              <a:gd name="connsiteY95-2654" fmla="*/ 281354 h 1424354"/>
              <a:gd name="connsiteX96-2655" fmla="*/ 85832 w 1416401"/>
              <a:gd name="connsiteY96-2656" fmla="*/ 263769 h 1424354"/>
              <a:gd name="connsiteX97-2657" fmla="*/ 79970 w 1416401"/>
              <a:gd name="connsiteY97-2658" fmla="*/ 246185 h 1424354"/>
              <a:gd name="connsiteX0-2659" fmla="*/ 79970 w 1416401"/>
              <a:gd name="connsiteY0-2660" fmla="*/ 246185 h 1424354"/>
              <a:gd name="connsiteX1-2661" fmla="*/ 97555 w 1416401"/>
              <a:gd name="connsiteY1-2662" fmla="*/ 193431 h 1424354"/>
              <a:gd name="connsiteX2-2663" fmla="*/ 103416 w 1416401"/>
              <a:gd name="connsiteY2-2664" fmla="*/ 175846 h 1424354"/>
              <a:gd name="connsiteX3-2665" fmla="*/ 109278 w 1416401"/>
              <a:gd name="connsiteY3-2666" fmla="*/ 152400 h 1424354"/>
              <a:gd name="connsiteX4-2667" fmla="*/ 132724 w 1416401"/>
              <a:gd name="connsiteY4-2668" fmla="*/ 117231 h 1424354"/>
              <a:gd name="connsiteX5-2669" fmla="*/ 144447 w 1416401"/>
              <a:gd name="connsiteY5-2670" fmla="*/ 99646 h 1424354"/>
              <a:gd name="connsiteX6-2671" fmla="*/ 197201 w 1416401"/>
              <a:gd name="connsiteY6-2672" fmla="*/ 70338 h 1424354"/>
              <a:gd name="connsiteX7-2673" fmla="*/ 226508 w 1416401"/>
              <a:gd name="connsiteY7-2674" fmla="*/ 52754 h 1424354"/>
              <a:gd name="connsiteX8-2675" fmla="*/ 261678 w 1416401"/>
              <a:gd name="connsiteY8-2676" fmla="*/ 41031 h 1424354"/>
              <a:gd name="connsiteX9-2677" fmla="*/ 308570 w 1416401"/>
              <a:gd name="connsiteY9-2678" fmla="*/ 23446 h 1424354"/>
              <a:gd name="connsiteX10-2679" fmla="*/ 326155 w 1416401"/>
              <a:gd name="connsiteY10-2680" fmla="*/ 17585 h 1424354"/>
              <a:gd name="connsiteX11-2681" fmla="*/ 367185 w 1416401"/>
              <a:gd name="connsiteY11-2682" fmla="*/ 11723 h 1424354"/>
              <a:gd name="connsiteX12-2683" fmla="*/ 490278 w 1416401"/>
              <a:gd name="connsiteY12-2684" fmla="*/ 0 h 1424354"/>
              <a:gd name="connsiteX13-2685" fmla="*/ 607508 w 1416401"/>
              <a:gd name="connsiteY13-2686" fmla="*/ 11723 h 1424354"/>
              <a:gd name="connsiteX14-2687" fmla="*/ 625093 w 1416401"/>
              <a:gd name="connsiteY14-2688" fmla="*/ 17585 h 1424354"/>
              <a:gd name="connsiteX15-2689" fmla="*/ 671985 w 1416401"/>
              <a:gd name="connsiteY15-2690" fmla="*/ 29308 h 1424354"/>
              <a:gd name="connsiteX16-2691" fmla="*/ 695432 w 1416401"/>
              <a:gd name="connsiteY16-2692" fmla="*/ 35169 h 1424354"/>
              <a:gd name="connsiteX17-2693" fmla="*/ 718878 w 1416401"/>
              <a:gd name="connsiteY17-2694" fmla="*/ 46892 h 1424354"/>
              <a:gd name="connsiteX18-2695" fmla="*/ 754047 w 1416401"/>
              <a:gd name="connsiteY18-2696" fmla="*/ 58615 h 1424354"/>
              <a:gd name="connsiteX19-2697" fmla="*/ 771632 w 1416401"/>
              <a:gd name="connsiteY19-2698" fmla="*/ 70338 h 1424354"/>
              <a:gd name="connsiteX20-2699" fmla="*/ 789216 w 1416401"/>
              <a:gd name="connsiteY20-2700" fmla="*/ 87923 h 1424354"/>
              <a:gd name="connsiteX21-2701" fmla="*/ 824385 w 1416401"/>
              <a:gd name="connsiteY21-2702" fmla="*/ 99646 h 1424354"/>
              <a:gd name="connsiteX22-2703" fmla="*/ 841970 w 1416401"/>
              <a:gd name="connsiteY22-2704" fmla="*/ 117231 h 1424354"/>
              <a:gd name="connsiteX23-2705" fmla="*/ 847832 w 1416401"/>
              <a:gd name="connsiteY23-2706" fmla="*/ 134815 h 1424354"/>
              <a:gd name="connsiteX24-2707" fmla="*/ 865416 w 1416401"/>
              <a:gd name="connsiteY24-2708" fmla="*/ 140677 h 1424354"/>
              <a:gd name="connsiteX25-2709" fmla="*/ 906447 w 1416401"/>
              <a:gd name="connsiteY25-2710" fmla="*/ 175846 h 1424354"/>
              <a:gd name="connsiteX26-2711" fmla="*/ 918170 w 1416401"/>
              <a:gd name="connsiteY26-2712" fmla="*/ 193431 h 1424354"/>
              <a:gd name="connsiteX27-2713" fmla="*/ 935755 w 1416401"/>
              <a:gd name="connsiteY27-2714" fmla="*/ 205154 h 1424354"/>
              <a:gd name="connsiteX28-2715" fmla="*/ 959201 w 1416401"/>
              <a:gd name="connsiteY28-2716" fmla="*/ 222738 h 1424354"/>
              <a:gd name="connsiteX29-2717" fmla="*/ 976785 w 1416401"/>
              <a:gd name="connsiteY29-2718" fmla="*/ 234462 h 1424354"/>
              <a:gd name="connsiteX30-2719" fmla="*/ 994370 w 1416401"/>
              <a:gd name="connsiteY30-2720" fmla="*/ 257908 h 1424354"/>
              <a:gd name="connsiteX31-2721" fmla="*/ 1035401 w 1416401"/>
              <a:gd name="connsiteY31-2722" fmla="*/ 281354 h 1424354"/>
              <a:gd name="connsiteX32-2723" fmla="*/ 1058847 w 1416401"/>
              <a:gd name="connsiteY32-2724" fmla="*/ 310662 h 1424354"/>
              <a:gd name="connsiteX33-2725" fmla="*/ 1099878 w 1416401"/>
              <a:gd name="connsiteY33-2726" fmla="*/ 345831 h 1424354"/>
              <a:gd name="connsiteX34-2727" fmla="*/ 1129185 w 1416401"/>
              <a:gd name="connsiteY34-2728" fmla="*/ 386862 h 1424354"/>
              <a:gd name="connsiteX35-2729" fmla="*/ 1135047 w 1416401"/>
              <a:gd name="connsiteY35-2730" fmla="*/ 404446 h 1424354"/>
              <a:gd name="connsiteX36-2731" fmla="*/ 1170216 w 1416401"/>
              <a:gd name="connsiteY36-2732" fmla="*/ 445477 h 1424354"/>
              <a:gd name="connsiteX37-2733" fmla="*/ 1187801 w 1416401"/>
              <a:gd name="connsiteY37-2734" fmla="*/ 468923 h 1424354"/>
              <a:gd name="connsiteX38-2735" fmla="*/ 1211247 w 1416401"/>
              <a:gd name="connsiteY38-2736" fmla="*/ 504092 h 1424354"/>
              <a:gd name="connsiteX39-2737" fmla="*/ 1240555 w 1416401"/>
              <a:gd name="connsiteY39-2738" fmla="*/ 545123 h 1424354"/>
              <a:gd name="connsiteX40-2739" fmla="*/ 1264001 w 1416401"/>
              <a:gd name="connsiteY40-2740" fmla="*/ 592015 h 1424354"/>
              <a:gd name="connsiteX41-2741" fmla="*/ 1269862 w 1416401"/>
              <a:gd name="connsiteY41-2742" fmla="*/ 609600 h 1424354"/>
              <a:gd name="connsiteX42-2743" fmla="*/ 1287447 w 1416401"/>
              <a:gd name="connsiteY42-2744" fmla="*/ 638908 h 1424354"/>
              <a:gd name="connsiteX43-2745" fmla="*/ 1299170 w 1416401"/>
              <a:gd name="connsiteY43-2746" fmla="*/ 662354 h 1424354"/>
              <a:gd name="connsiteX44-2747" fmla="*/ 1316755 w 1416401"/>
              <a:gd name="connsiteY44-2748" fmla="*/ 679938 h 1424354"/>
              <a:gd name="connsiteX45-2749" fmla="*/ 1340201 w 1416401"/>
              <a:gd name="connsiteY45-2750" fmla="*/ 720969 h 1424354"/>
              <a:gd name="connsiteX46-2751" fmla="*/ 1351924 w 1416401"/>
              <a:gd name="connsiteY46-2752" fmla="*/ 744415 h 1424354"/>
              <a:gd name="connsiteX47-2753" fmla="*/ 1357785 w 1416401"/>
              <a:gd name="connsiteY47-2754" fmla="*/ 762000 h 1424354"/>
              <a:gd name="connsiteX48-2755" fmla="*/ 1369508 w 1416401"/>
              <a:gd name="connsiteY48-2756" fmla="*/ 779585 h 1424354"/>
              <a:gd name="connsiteX49-2757" fmla="*/ 1381232 w 1416401"/>
              <a:gd name="connsiteY49-2758" fmla="*/ 808892 h 1424354"/>
              <a:gd name="connsiteX50-2759" fmla="*/ 1398816 w 1416401"/>
              <a:gd name="connsiteY50-2760" fmla="*/ 885092 h 1424354"/>
              <a:gd name="connsiteX51-2761" fmla="*/ 1410539 w 1416401"/>
              <a:gd name="connsiteY51-2762" fmla="*/ 955431 h 1424354"/>
              <a:gd name="connsiteX52-2763" fmla="*/ 1416401 w 1416401"/>
              <a:gd name="connsiteY52-2764" fmla="*/ 973015 h 1424354"/>
              <a:gd name="connsiteX53-2765" fmla="*/ 1410539 w 1416401"/>
              <a:gd name="connsiteY53-2766" fmla="*/ 1125415 h 1424354"/>
              <a:gd name="connsiteX54-2767" fmla="*/ 1398816 w 1416401"/>
              <a:gd name="connsiteY54-2768" fmla="*/ 1160585 h 1424354"/>
              <a:gd name="connsiteX55-2769" fmla="*/ 1392955 w 1416401"/>
              <a:gd name="connsiteY55-2770" fmla="*/ 1178169 h 1424354"/>
              <a:gd name="connsiteX56-2771" fmla="*/ 1387093 w 1416401"/>
              <a:gd name="connsiteY56-2772" fmla="*/ 1219200 h 1424354"/>
              <a:gd name="connsiteX57-2773" fmla="*/ 1381232 w 1416401"/>
              <a:gd name="connsiteY57-2774" fmla="*/ 1289538 h 1424354"/>
              <a:gd name="connsiteX58-2775" fmla="*/ 1351924 w 1416401"/>
              <a:gd name="connsiteY58-2776" fmla="*/ 1330569 h 1424354"/>
              <a:gd name="connsiteX59-2777" fmla="*/ 1322616 w 1416401"/>
              <a:gd name="connsiteY59-2778" fmla="*/ 1359877 h 1424354"/>
              <a:gd name="connsiteX60-2779" fmla="*/ 1287447 w 1416401"/>
              <a:gd name="connsiteY60-2780" fmla="*/ 1383323 h 1424354"/>
              <a:gd name="connsiteX61-2781" fmla="*/ 1269862 w 1416401"/>
              <a:gd name="connsiteY61-2782" fmla="*/ 1395046 h 1424354"/>
              <a:gd name="connsiteX62-2783" fmla="*/ 1234693 w 1416401"/>
              <a:gd name="connsiteY62-2784" fmla="*/ 1406769 h 1424354"/>
              <a:gd name="connsiteX63-2785" fmla="*/ 1217108 w 1416401"/>
              <a:gd name="connsiteY63-2786" fmla="*/ 1412631 h 1424354"/>
              <a:gd name="connsiteX64-2787" fmla="*/ 1176078 w 1416401"/>
              <a:gd name="connsiteY64-2788" fmla="*/ 1418492 h 1424354"/>
              <a:gd name="connsiteX65-2789" fmla="*/ 1140908 w 1416401"/>
              <a:gd name="connsiteY65-2790" fmla="*/ 1424354 h 1424354"/>
              <a:gd name="connsiteX66-2791" fmla="*/ 900585 w 1416401"/>
              <a:gd name="connsiteY66-2792" fmla="*/ 1418492 h 1424354"/>
              <a:gd name="connsiteX67-2793" fmla="*/ 883001 w 1416401"/>
              <a:gd name="connsiteY67-2794" fmla="*/ 1412631 h 1424354"/>
              <a:gd name="connsiteX68-2795" fmla="*/ 800939 w 1416401"/>
              <a:gd name="connsiteY68-2796" fmla="*/ 1406769 h 1424354"/>
              <a:gd name="connsiteX69-2797" fmla="*/ 630955 w 1416401"/>
              <a:gd name="connsiteY69-2798" fmla="*/ 1400908 h 1424354"/>
              <a:gd name="connsiteX70-2799" fmla="*/ 572339 w 1416401"/>
              <a:gd name="connsiteY70-2800" fmla="*/ 1395046 h 1424354"/>
              <a:gd name="connsiteX71-2801" fmla="*/ 476812 w 1416401"/>
              <a:gd name="connsiteY71-2802" fmla="*/ 1400908 h 1424354"/>
              <a:gd name="connsiteX72-2803" fmla="*/ 155426 w 1416401"/>
              <a:gd name="connsiteY72-2804" fmla="*/ 1371600 h 1424354"/>
              <a:gd name="connsiteX73-2805" fmla="*/ 83418 w 1416401"/>
              <a:gd name="connsiteY73-2806" fmla="*/ 1299592 h 1424354"/>
              <a:gd name="connsiteX74-2807" fmla="*/ 50662 w 1416401"/>
              <a:gd name="connsiteY74-2808" fmla="*/ 1248508 h 1424354"/>
              <a:gd name="connsiteX75-2809" fmla="*/ 33078 w 1416401"/>
              <a:gd name="connsiteY75-2810" fmla="*/ 1230923 h 1424354"/>
              <a:gd name="connsiteX76-2811" fmla="*/ 21355 w 1416401"/>
              <a:gd name="connsiteY76-2812" fmla="*/ 1189892 h 1424354"/>
              <a:gd name="connsiteX77-2813" fmla="*/ 9632 w 1416401"/>
              <a:gd name="connsiteY77-2814" fmla="*/ 1143000 h 1424354"/>
              <a:gd name="connsiteX78-2815" fmla="*/ 9632 w 1416401"/>
              <a:gd name="connsiteY78-2816" fmla="*/ 943708 h 1424354"/>
              <a:gd name="connsiteX79-2817" fmla="*/ 15493 w 1416401"/>
              <a:gd name="connsiteY79-2818" fmla="*/ 926123 h 1424354"/>
              <a:gd name="connsiteX80-2819" fmla="*/ 21355 w 1416401"/>
              <a:gd name="connsiteY80-2820" fmla="*/ 873369 h 1424354"/>
              <a:gd name="connsiteX81-2821" fmla="*/ 27216 w 1416401"/>
              <a:gd name="connsiteY81-2822" fmla="*/ 855785 h 1424354"/>
              <a:gd name="connsiteX82-2823" fmla="*/ 33078 w 1416401"/>
              <a:gd name="connsiteY82-2824" fmla="*/ 820615 h 1424354"/>
              <a:gd name="connsiteX83-2825" fmla="*/ 50662 w 1416401"/>
              <a:gd name="connsiteY83-2826" fmla="*/ 779585 h 1424354"/>
              <a:gd name="connsiteX84-2827" fmla="*/ 62385 w 1416401"/>
              <a:gd name="connsiteY84-2828" fmla="*/ 738554 h 1424354"/>
              <a:gd name="connsiteX85-2829" fmla="*/ 74108 w 1416401"/>
              <a:gd name="connsiteY85-2830" fmla="*/ 715108 h 1424354"/>
              <a:gd name="connsiteX86-2831" fmla="*/ 85832 w 1416401"/>
              <a:gd name="connsiteY86-2832" fmla="*/ 674077 h 1424354"/>
              <a:gd name="connsiteX87-2833" fmla="*/ 91693 w 1416401"/>
              <a:gd name="connsiteY87-2834" fmla="*/ 656492 h 1424354"/>
              <a:gd name="connsiteX88-2835" fmla="*/ 97555 w 1416401"/>
              <a:gd name="connsiteY88-2836" fmla="*/ 627185 h 1424354"/>
              <a:gd name="connsiteX89-2837" fmla="*/ 103416 w 1416401"/>
              <a:gd name="connsiteY89-2838" fmla="*/ 609600 h 1424354"/>
              <a:gd name="connsiteX90-2839" fmla="*/ 109278 w 1416401"/>
              <a:gd name="connsiteY90-2840" fmla="*/ 586154 h 1424354"/>
              <a:gd name="connsiteX91-2841" fmla="*/ 115139 w 1416401"/>
              <a:gd name="connsiteY91-2842" fmla="*/ 556846 h 1424354"/>
              <a:gd name="connsiteX92-2843" fmla="*/ 126862 w 1416401"/>
              <a:gd name="connsiteY92-2844" fmla="*/ 521677 h 1424354"/>
              <a:gd name="connsiteX93-2845" fmla="*/ 121001 w 1416401"/>
              <a:gd name="connsiteY93-2846" fmla="*/ 322385 h 1424354"/>
              <a:gd name="connsiteX94-2847" fmla="*/ 115139 w 1416401"/>
              <a:gd name="connsiteY94-2848" fmla="*/ 304800 h 1424354"/>
              <a:gd name="connsiteX95-2849" fmla="*/ 83418 w 1416401"/>
              <a:gd name="connsiteY95-2850" fmla="*/ 291480 h 1424354"/>
              <a:gd name="connsiteX96-2851" fmla="*/ 85832 w 1416401"/>
              <a:gd name="connsiteY96-2852" fmla="*/ 263769 h 1424354"/>
              <a:gd name="connsiteX97-2853" fmla="*/ 79970 w 1416401"/>
              <a:gd name="connsiteY97-2854" fmla="*/ 246185 h 1424354"/>
              <a:gd name="connsiteX0-2855" fmla="*/ 79970 w 1416401"/>
              <a:gd name="connsiteY0-2856" fmla="*/ 246185 h 1424354"/>
              <a:gd name="connsiteX1-2857" fmla="*/ 97555 w 1416401"/>
              <a:gd name="connsiteY1-2858" fmla="*/ 193431 h 1424354"/>
              <a:gd name="connsiteX2-2859" fmla="*/ 103416 w 1416401"/>
              <a:gd name="connsiteY2-2860" fmla="*/ 175846 h 1424354"/>
              <a:gd name="connsiteX3-2861" fmla="*/ 109278 w 1416401"/>
              <a:gd name="connsiteY3-2862" fmla="*/ 152400 h 1424354"/>
              <a:gd name="connsiteX4-2863" fmla="*/ 132724 w 1416401"/>
              <a:gd name="connsiteY4-2864" fmla="*/ 117231 h 1424354"/>
              <a:gd name="connsiteX5-2865" fmla="*/ 144447 w 1416401"/>
              <a:gd name="connsiteY5-2866" fmla="*/ 99646 h 1424354"/>
              <a:gd name="connsiteX6-2867" fmla="*/ 197201 w 1416401"/>
              <a:gd name="connsiteY6-2868" fmla="*/ 70338 h 1424354"/>
              <a:gd name="connsiteX7-2869" fmla="*/ 226508 w 1416401"/>
              <a:gd name="connsiteY7-2870" fmla="*/ 52754 h 1424354"/>
              <a:gd name="connsiteX8-2871" fmla="*/ 261678 w 1416401"/>
              <a:gd name="connsiteY8-2872" fmla="*/ 41031 h 1424354"/>
              <a:gd name="connsiteX9-2873" fmla="*/ 308570 w 1416401"/>
              <a:gd name="connsiteY9-2874" fmla="*/ 23446 h 1424354"/>
              <a:gd name="connsiteX10-2875" fmla="*/ 326155 w 1416401"/>
              <a:gd name="connsiteY10-2876" fmla="*/ 17585 h 1424354"/>
              <a:gd name="connsiteX11-2877" fmla="*/ 367185 w 1416401"/>
              <a:gd name="connsiteY11-2878" fmla="*/ 11723 h 1424354"/>
              <a:gd name="connsiteX12-2879" fmla="*/ 490278 w 1416401"/>
              <a:gd name="connsiteY12-2880" fmla="*/ 0 h 1424354"/>
              <a:gd name="connsiteX13-2881" fmla="*/ 607508 w 1416401"/>
              <a:gd name="connsiteY13-2882" fmla="*/ 11723 h 1424354"/>
              <a:gd name="connsiteX14-2883" fmla="*/ 625093 w 1416401"/>
              <a:gd name="connsiteY14-2884" fmla="*/ 17585 h 1424354"/>
              <a:gd name="connsiteX15-2885" fmla="*/ 671985 w 1416401"/>
              <a:gd name="connsiteY15-2886" fmla="*/ 29308 h 1424354"/>
              <a:gd name="connsiteX16-2887" fmla="*/ 695432 w 1416401"/>
              <a:gd name="connsiteY16-2888" fmla="*/ 35169 h 1424354"/>
              <a:gd name="connsiteX17-2889" fmla="*/ 718878 w 1416401"/>
              <a:gd name="connsiteY17-2890" fmla="*/ 46892 h 1424354"/>
              <a:gd name="connsiteX18-2891" fmla="*/ 754047 w 1416401"/>
              <a:gd name="connsiteY18-2892" fmla="*/ 58615 h 1424354"/>
              <a:gd name="connsiteX19-2893" fmla="*/ 771632 w 1416401"/>
              <a:gd name="connsiteY19-2894" fmla="*/ 70338 h 1424354"/>
              <a:gd name="connsiteX20-2895" fmla="*/ 789216 w 1416401"/>
              <a:gd name="connsiteY20-2896" fmla="*/ 87923 h 1424354"/>
              <a:gd name="connsiteX21-2897" fmla="*/ 824385 w 1416401"/>
              <a:gd name="connsiteY21-2898" fmla="*/ 99646 h 1424354"/>
              <a:gd name="connsiteX22-2899" fmla="*/ 841970 w 1416401"/>
              <a:gd name="connsiteY22-2900" fmla="*/ 117231 h 1424354"/>
              <a:gd name="connsiteX23-2901" fmla="*/ 847832 w 1416401"/>
              <a:gd name="connsiteY23-2902" fmla="*/ 134815 h 1424354"/>
              <a:gd name="connsiteX24-2903" fmla="*/ 865416 w 1416401"/>
              <a:gd name="connsiteY24-2904" fmla="*/ 140677 h 1424354"/>
              <a:gd name="connsiteX25-2905" fmla="*/ 906447 w 1416401"/>
              <a:gd name="connsiteY25-2906" fmla="*/ 175846 h 1424354"/>
              <a:gd name="connsiteX26-2907" fmla="*/ 918170 w 1416401"/>
              <a:gd name="connsiteY26-2908" fmla="*/ 193431 h 1424354"/>
              <a:gd name="connsiteX27-2909" fmla="*/ 935755 w 1416401"/>
              <a:gd name="connsiteY27-2910" fmla="*/ 205154 h 1424354"/>
              <a:gd name="connsiteX28-2911" fmla="*/ 959201 w 1416401"/>
              <a:gd name="connsiteY28-2912" fmla="*/ 222738 h 1424354"/>
              <a:gd name="connsiteX29-2913" fmla="*/ 976785 w 1416401"/>
              <a:gd name="connsiteY29-2914" fmla="*/ 234462 h 1424354"/>
              <a:gd name="connsiteX30-2915" fmla="*/ 994370 w 1416401"/>
              <a:gd name="connsiteY30-2916" fmla="*/ 257908 h 1424354"/>
              <a:gd name="connsiteX31-2917" fmla="*/ 1035401 w 1416401"/>
              <a:gd name="connsiteY31-2918" fmla="*/ 281354 h 1424354"/>
              <a:gd name="connsiteX32-2919" fmla="*/ 1058847 w 1416401"/>
              <a:gd name="connsiteY32-2920" fmla="*/ 310662 h 1424354"/>
              <a:gd name="connsiteX33-2921" fmla="*/ 1099878 w 1416401"/>
              <a:gd name="connsiteY33-2922" fmla="*/ 345831 h 1424354"/>
              <a:gd name="connsiteX34-2923" fmla="*/ 1129185 w 1416401"/>
              <a:gd name="connsiteY34-2924" fmla="*/ 386862 h 1424354"/>
              <a:gd name="connsiteX35-2925" fmla="*/ 1135047 w 1416401"/>
              <a:gd name="connsiteY35-2926" fmla="*/ 404446 h 1424354"/>
              <a:gd name="connsiteX36-2927" fmla="*/ 1170216 w 1416401"/>
              <a:gd name="connsiteY36-2928" fmla="*/ 445477 h 1424354"/>
              <a:gd name="connsiteX37-2929" fmla="*/ 1187801 w 1416401"/>
              <a:gd name="connsiteY37-2930" fmla="*/ 468923 h 1424354"/>
              <a:gd name="connsiteX38-2931" fmla="*/ 1211247 w 1416401"/>
              <a:gd name="connsiteY38-2932" fmla="*/ 504092 h 1424354"/>
              <a:gd name="connsiteX39-2933" fmla="*/ 1240555 w 1416401"/>
              <a:gd name="connsiteY39-2934" fmla="*/ 545123 h 1424354"/>
              <a:gd name="connsiteX40-2935" fmla="*/ 1264001 w 1416401"/>
              <a:gd name="connsiteY40-2936" fmla="*/ 592015 h 1424354"/>
              <a:gd name="connsiteX41-2937" fmla="*/ 1269862 w 1416401"/>
              <a:gd name="connsiteY41-2938" fmla="*/ 609600 h 1424354"/>
              <a:gd name="connsiteX42-2939" fmla="*/ 1287447 w 1416401"/>
              <a:gd name="connsiteY42-2940" fmla="*/ 638908 h 1424354"/>
              <a:gd name="connsiteX43-2941" fmla="*/ 1299170 w 1416401"/>
              <a:gd name="connsiteY43-2942" fmla="*/ 662354 h 1424354"/>
              <a:gd name="connsiteX44-2943" fmla="*/ 1316755 w 1416401"/>
              <a:gd name="connsiteY44-2944" fmla="*/ 679938 h 1424354"/>
              <a:gd name="connsiteX45-2945" fmla="*/ 1340201 w 1416401"/>
              <a:gd name="connsiteY45-2946" fmla="*/ 720969 h 1424354"/>
              <a:gd name="connsiteX46-2947" fmla="*/ 1351924 w 1416401"/>
              <a:gd name="connsiteY46-2948" fmla="*/ 744415 h 1424354"/>
              <a:gd name="connsiteX47-2949" fmla="*/ 1357785 w 1416401"/>
              <a:gd name="connsiteY47-2950" fmla="*/ 762000 h 1424354"/>
              <a:gd name="connsiteX48-2951" fmla="*/ 1369508 w 1416401"/>
              <a:gd name="connsiteY48-2952" fmla="*/ 779585 h 1424354"/>
              <a:gd name="connsiteX49-2953" fmla="*/ 1381232 w 1416401"/>
              <a:gd name="connsiteY49-2954" fmla="*/ 808892 h 1424354"/>
              <a:gd name="connsiteX50-2955" fmla="*/ 1398816 w 1416401"/>
              <a:gd name="connsiteY50-2956" fmla="*/ 885092 h 1424354"/>
              <a:gd name="connsiteX51-2957" fmla="*/ 1410539 w 1416401"/>
              <a:gd name="connsiteY51-2958" fmla="*/ 955431 h 1424354"/>
              <a:gd name="connsiteX52-2959" fmla="*/ 1416401 w 1416401"/>
              <a:gd name="connsiteY52-2960" fmla="*/ 973015 h 1424354"/>
              <a:gd name="connsiteX53-2961" fmla="*/ 1410539 w 1416401"/>
              <a:gd name="connsiteY53-2962" fmla="*/ 1125415 h 1424354"/>
              <a:gd name="connsiteX54-2963" fmla="*/ 1398816 w 1416401"/>
              <a:gd name="connsiteY54-2964" fmla="*/ 1160585 h 1424354"/>
              <a:gd name="connsiteX55-2965" fmla="*/ 1392955 w 1416401"/>
              <a:gd name="connsiteY55-2966" fmla="*/ 1178169 h 1424354"/>
              <a:gd name="connsiteX56-2967" fmla="*/ 1387093 w 1416401"/>
              <a:gd name="connsiteY56-2968" fmla="*/ 1219200 h 1424354"/>
              <a:gd name="connsiteX57-2969" fmla="*/ 1381232 w 1416401"/>
              <a:gd name="connsiteY57-2970" fmla="*/ 1289538 h 1424354"/>
              <a:gd name="connsiteX58-2971" fmla="*/ 1351924 w 1416401"/>
              <a:gd name="connsiteY58-2972" fmla="*/ 1330569 h 1424354"/>
              <a:gd name="connsiteX59-2973" fmla="*/ 1322616 w 1416401"/>
              <a:gd name="connsiteY59-2974" fmla="*/ 1359877 h 1424354"/>
              <a:gd name="connsiteX60-2975" fmla="*/ 1287447 w 1416401"/>
              <a:gd name="connsiteY60-2976" fmla="*/ 1383323 h 1424354"/>
              <a:gd name="connsiteX61-2977" fmla="*/ 1269862 w 1416401"/>
              <a:gd name="connsiteY61-2978" fmla="*/ 1395046 h 1424354"/>
              <a:gd name="connsiteX62-2979" fmla="*/ 1234693 w 1416401"/>
              <a:gd name="connsiteY62-2980" fmla="*/ 1406769 h 1424354"/>
              <a:gd name="connsiteX63-2981" fmla="*/ 1217108 w 1416401"/>
              <a:gd name="connsiteY63-2982" fmla="*/ 1412631 h 1424354"/>
              <a:gd name="connsiteX64-2983" fmla="*/ 1176078 w 1416401"/>
              <a:gd name="connsiteY64-2984" fmla="*/ 1418492 h 1424354"/>
              <a:gd name="connsiteX65-2985" fmla="*/ 1140908 w 1416401"/>
              <a:gd name="connsiteY65-2986" fmla="*/ 1424354 h 1424354"/>
              <a:gd name="connsiteX66-2987" fmla="*/ 900585 w 1416401"/>
              <a:gd name="connsiteY66-2988" fmla="*/ 1418492 h 1424354"/>
              <a:gd name="connsiteX67-2989" fmla="*/ 883001 w 1416401"/>
              <a:gd name="connsiteY67-2990" fmla="*/ 1412631 h 1424354"/>
              <a:gd name="connsiteX68-2991" fmla="*/ 800939 w 1416401"/>
              <a:gd name="connsiteY68-2992" fmla="*/ 1406769 h 1424354"/>
              <a:gd name="connsiteX69-2993" fmla="*/ 630955 w 1416401"/>
              <a:gd name="connsiteY69-2994" fmla="*/ 1400908 h 1424354"/>
              <a:gd name="connsiteX70-2995" fmla="*/ 572339 w 1416401"/>
              <a:gd name="connsiteY70-2996" fmla="*/ 1395046 h 1424354"/>
              <a:gd name="connsiteX71-2997" fmla="*/ 476812 w 1416401"/>
              <a:gd name="connsiteY71-2998" fmla="*/ 1400908 h 1424354"/>
              <a:gd name="connsiteX72-2999" fmla="*/ 155426 w 1416401"/>
              <a:gd name="connsiteY72-3000" fmla="*/ 1371600 h 1424354"/>
              <a:gd name="connsiteX73-3001" fmla="*/ 83418 w 1416401"/>
              <a:gd name="connsiteY73-3002" fmla="*/ 1299592 h 1424354"/>
              <a:gd name="connsiteX74-3003" fmla="*/ 50662 w 1416401"/>
              <a:gd name="connsiteY74-3004" fmla="*/ 1248508 h 1424354"/>
              <a:gd name="connsiteX75-3005" fmla="*/ 33078 w 1416401"/>
              <a:gd name="connsiteY75-3006" fmla="*/ 1230923 h 1424354"/>
              <a:gd name="connsiteX76-3007" fmla="*/ 21355 w 1416401"/>
              <a:gd name="connsiteY76-3008" fmla="*/ 1189892 h 1424354"/>
              <a:gd name="connsiteX77-3009" fmla="*/ 9632 w 1416401"/>
              <a:gd name="connsiteY77-3010" fmla="*/ 1143000 h 1424354"/>
              <a:gd name="connsiteX78-3011" fmla="*/ 9632 w 1416401"/>
              <a:gd name="connsiteY78-3012" fmla="*/ 943708 h 1424354"/>
              <a:gd name="connsiteX79-3013" fmla="*/ 15493 w 1416401"/>
              <a:gd name="connsiteY79-3014" fmla="*/ 926123 h 1424354"/>
              <a:gd name="connsiteX80-3015" fmla="*/ 21355 w 1416401"/>
              <a:gd name="connsiteY80-3016" fmla="*/ 873369 h 1424354"/>
              <a:gd name="connsiteX81-3017" fmla="*/ 27216 w 1416401"/>
              <a:gd name="connsiteY81-3018" fmla="*/ 855785 h 1424354"/>
              <a:gd name="connsiteX82-3019" fmla="*/ 33078 w 1416401"/>
              <a:gd name="connsiteY82-3020" fmla="*/ 820615 h 1424354"/>
              <a:gd name="connsiteX83-3021" fmla="*/ 50662 w 1416401"/>
              <a:gd name="connsiteY83-3022" fmla="*/ 779585 h 1424354"/>
              <a:gd name="connsiteX84-3023" fmla="*/ 62385 w 1416401"/>
              <a:gd name="connsiteY84-3024" fmla="*/ 738554 h 1424354"/>
              <a:gd name="connsiteX85-3025" fmla="*/ 74108 w 1416401"/>
              <a:gd name="connsiteY85-3026" fmla="*/ 715108 h 1424354"/>
              <a:gd name="connsiteX86-3027" fmla="*/ 85832 w 1416401"/>
              <a:gd name="connsiteY86-3028" fmla="*/ 674077 h 1424354"/>
              <a:gd name="connsiteX87-3029" fmla="*/ 91693 w 1416401"/>
              <a:gd name="connsiteY87-3030" fmla="*/ 656492 h 1424354"/>
              <a:gd name="connsiteX88-3031" fmla="*/ 97555 w 1416401"/>
              <a:gd name="connsiteY88-3032" fmla="*/ 627185 h 1424354"/>
              <a:gd name="connsiteX89-3033" fmla="*/ 103416 w 1416401"/>
              <a:gd name="connsiteY89-3034" fmla="*/ 609600 h 1424354"/>
              <a:gd name="connsiteX90-3035" fmla="*/ 109278 w 1416401"/>
              <a:gd name="connsiteY90-3036" fmla="*/ 586154 h 1424354"/>
              <a:gd name="connsiteX91-3037" fmla="*/ 115139 w 1416401"/>
              <a:gd name="connsiteY91-3038" fmla="*/ 556846 h 1424354"/>
              <a:gd name="connsiteX92-3039" fmla="*/ 126862 w 1416401"/>
              <a:gd name="connsiteY92-3040" fmla="*/ 521677 h 1424354"/>
              <a:gd name="connsiteX93-3041" fmla="*/ 121001 w 1416401"/>
              <a:gd name="connsiteY93-3042" fmla="*/ 322385 h 1424354"/>
              <a:gd name="connsiteX94-3043" fmla="*/ 83418 w 1416401"/>
              <a:gd name="connsiteY94-3044" fmla="*/ 291480 h 1424354"/>
              <a:gd name="connsiteX95-3045" fmla="*/ 85832 w 1416401"/>
              <a:gd name="connsiteY95-3046" fmla="*/ 263769 h 1424354"/>
              <a:gd name="connsiteX96-3047" fmla="*/ 79970 w 1416401"/>
              <a:gd name="connsiteY96-3048" fmla="*/ 246185 h 1424354"/>
              <a:gd name="connsiteX0-3049" fmla="*/ 79970 w 1416401"/>
              <a:gd name="connsiteY0-3050" fmla="*/ 246185 h 1424354"/>
              <a:gd name="connsiteX1-3051" fmla="*/ 97555 w 1416401"/>
              <a:gd name="connsiteY1-3052" fmla="*/ 193431 h 1424354"/>
              <a:gd name="connsiteX2-3053" fmla="*/ 103416 w 1416401"/>
              <a:gd name="connsiteY2-3054" fmla="*/ 175846 h 1424354"/>
              <a:gd name="connsiteX3-3055" fmla="*/ 109278 w 1416401"/>
              <a:gd name="connsiteY3-3056" fmla="*/ 152400 h 1424354"/>
              <a:gd name="connsiteX4-3057" fmla="*/ 132724 w 1416401"/>
              <a:gd name="connsiteY4-3058" fmla="*/ 117231 h 1424354"/>
              <a:gd name="connsiteX5-3059" fmla="*/ 144447 w 1416401"/>
              <a:gd name="connsiteY5-3060" fmla="*/ 99646 h 1424354"/>
              <a:gd name="connsiteX6-3061" fmla="*/ 197201 w 1416401"/>
              <a:gd name="connsiteY6-3062" fmla="*/ 70338 h 1424354"/>
              <a:gd name="connsiteX7-3063" fmla="*/ 226508 w 1416401"/>
              <a:gd name="connsiteY7-3064" fmla="*/ 52754 h 1424354"/>
              <a:gd name="connsiteX8-3065" fmla="*/ 261678 w 1416401"/>
              <a:gd name="connsiteY8-3066" fmla="*/ 41031 h 1424354"/>
              <a:gd name="connsiteX9-3067" fmla="*/ 308570 w 1416401"/>
              <a:gd name="connsiteY9-3068" fmla="*/ 23446 h 1424354"/>
              <a:gd name="connsiteX10-3069" fmla="*/ 326155 w 1416401"/>
              <a:gd name="connsiteY10-3070" fmla="*/ 17585 h 1424354"/>
              <a:gd name="connsiteX11-3071" fmla="*/ 367185 w 1416401"/>
              <a:gd name="connsiteY11-3072" fmla="*/ 11723 h 1424354"/>
              <a:gd name="connsiteX12-3073" fmla="*/ 490278 w 1416401"/>
              <a:gd name="connsiteY12-3074" fmla="*/ 0 h 1424354"/>
              <a:gd name="connsiteX13-3075" fmla="*/ 607508 w 1416401"/>
              <a:gd name="connsiteY13-3076" fmla="*/ 11723 h 1424354"/>
              <a:gd name="connsiteX14-3077" fmla="*/ 625093 w 1416401"/>
              <a:gd name="connsiteY14-3078" fmla="*/ 17585 h 1424354"/>
              <a:gd name="connsiteX15-3079" fmla="*/ 671985 w 1416401"/>
              <a:gd name="connsiteY15-3080" fmla="*/ 29308 h 1424354"/>
              <a:gd name="connsiteX16-3081" fmla="*/ 695432 w 1416401"/>
              <a:gd name="connsiteY16-3082" fmla="*/ 35169 h 1424354"/>
              <a:gd name="connsiteX17-3083" fmla="*/ 718878 w 1416401"/>
              <a:gd name="connsiteY17-3084" fmla="*/ 46892 h 1424354"/>
              <a:gd name="connsiteX18-3085" fmla="*/ 754047 w 1416401"/>
              <a:gd name="connsiteY18-3086" fmla="*/ 58615 h 1424354"/>
              <a:gd name="connsiteX19-3087" fmla="*/ 771632 w 1416401"/>
              <a:gd name="connsiteY19-3088" fmla="*/ 70338 h 1424354"/>
              <a:gd name="connsiteX20-3089" fmla="*/ 789216 w 1416401"/>
              <a:gd name="connsiteY20-3090" fmla="*/ 87923 h 1424354"/>
              <a:gd name="connsiteX21-3091" fmla="*/ 824385 w 1416401"/>
              <a:gd name="connsiteY21-3092" fmla="*/ 99646 h 1424354"/>
              <a:gd name="connsiteX22-3093" fmla="*/ 841970 w 1416401"/>
              <a:gd name="connsiteY22-3094" fmla="*/ 117231 h 1424354"/>
              <a:gd name="connsiteX23-3095" fmla="*/ 847832 w 1416401"/>
              <a:gd name="connsiteY23-3096" fmla="*/ 134815 h 1424354"/>
              <a:gd name="connsiteX24-3097" fmla="*/ 865416 w 1416401"/>
              <a:gd name="connsiteY24-3098" fmla="*/ 140677 h 1424354"/>
              <a:gd name="connsiteX25-3099" fmla="*/ 906447 w 1416401"/>
              <a:gd name="connsiteY25-3100" fmla="*/ 175846 h 1424354"/>
              <a:gd name="connsiteX26-3101" fmla="*/ 918170 w 1416401"/>
              <a:gd name="connsiteY26-3102" fmla="*/ 193431 h 1424354"/>
              <a:gd name="connsiteX27-3103" fmla="*/ 935755 w 1416401"/>
              <a:gd name="connsiteY27-3104" fmla="*/ 205154 h 1424354"/>
              <a:gd name="connsiteX28-3105" fmla="*/ 959201 w 1416401"/>
              <a:gd name="connsiteY28-3106" fmla="*/ 222738 h 1424354"/>
              <a:gd name="connsiteX29-3107" fmla="*/ 976785 w 1416401"/>
              <a:gd name="connsiteY29-3108" fmla="*/ 234462 h 1424354"/>
              <a:gd name="connsiteX30-3109" fmla="*/ 994370 w 1416401"/>
              <a:gd name="connsiteY30-3110" fmla="*/ 257908 h 1424354"/>
              <a:gd name="connsiteX31-3111" fmla="*/ 1035401 w 1416401"/>
              <a:gd name="connsiteY31-3112" fmla="*/ 281354 h 1424354"/>
              <a:gd name="connsiteX32-3113" fmla="*/ 1058847 w 1416401"/>
              <a:gd name="connsiteY32-3114" fmla="*/ 310662 h 1424354"/>
              <a:gd name="connsiteX33-3115" fmla="*/ 1099878 w 1416401"/>
              <a:gd name="connsiteY33-3116" fmla="*/ 345831 h 1424354"/>
              <a:gd name="connsiteX34-3117" fmla="*/ 1129185 w 1416401"/>
              <a:gd name="connsiteY34-3118" fmla="*/ 386862 h 1424354"/>
              <a:gd name="connsiteX35-3119" fmla="*/ 1135047 w 1416401"/>
              <a:gd name="connsiteY35-3120" fmla="*/ 404446 h 1424354"/>
              <a:gd name="connsiteX36-3121" fmla="*/ 1170216 w 1416401"/>
              <a:gd name="connsiteY36-3122" fmla="*/ 445477 h 1424354"/>
              <a:gd name="connsiteX37-3123" fmla="*/ 1187801 w 1416401"/>
              <a:gd name="connsiteY37-3124" fmla="*/ 468923 h 1424354"/>
              <a:gd name="connsiteX38-3125" fmla="*/ 1211247 w 1416401"/>
              <a:gd name="connsiteY38-3126" fmla="*/ 504092 h 1424354"/>
              <a:gd name="connsiteX39-3127" fmla="*/ 1240555 w 1416401"/>
              <a:gd name="connsiteY39-3128" fmla="*/ 545123 h 1424354"/>
              <a:gd name="connsiteX40-3129" fmla="*/ 1264001 w 1416401"/>
              <a:gd name="connsiteY40-3130" fmla="*/ 592015 h 1424354"/>
              <a:gd name="connsiteX41-3131" fmla="*/ 1269862 w 1416401"/>
              <a:gd name="connsiteY41-3132" fmla="*/ 609600 h 1424354"/>
              <a:gd name="connsiteX42-3133" fmla="*/ 1287447 w 1416401"/>
              <a:gd name="connsiteY42-3134" fmla="*/ 638908 h 1424354"/>
              <a:gd name="connsiteX43-3135" fmla="*/ 1299170 w 1416401"/>
              <a:gd name="connsiteY43-3136" fmla="*/ 662354 h 1424354"/>
              <a:gd name="connsiteX44-3137" fmla="*/ 1316755 w 1416401"/>
              <a:gd name="connsiteY44-3138" fmla="*/ 679938 h 1424354"/>
              <a:gd name="connsiteX45-3139" fmla="*/ 1340201 w 1416401"/>
              <a:gd name="connsiteY45-3140" fmla="*/ 720969 h 1424354"/>
              <a:gd name="connsiteX46-3141" fmla="*/ 1351924 w 1416401"/>
              <a:gd name="connsiteY46-3142" fmla="*/ 744415 h 1424354"/>
              <a:gd name="connsiteX47-3143" fmla="*/ 1357785 w 1416401"/>
              <a:gd name="connsiteY47-3144" fmla="*/ 762000 h 1424354"/>
              <a:gd name="connsiteX48-3145" fmla="*/ 1369508 w 1416401"/>
              <a:gd name="connsiteY48-3146" fmla="*/ 779585 h 1424354"/>
              <a:gd name="connsiteX49-3147" fmla="*/ 1381232 w 1416401"/>
              <a:gd name="connsiteY49-3148" fmla="*/ 808892 h 1424354"/>
              <a:gd name="connsiteX50-3149" fmla="*/ 1398816 w 1416401"/>
              <a:gd name="connsiteY50-3150" fmla="*/ 885092 h 1424354"/>
              <a:gd name="connsiteX51-3151" fmla="*/ 1410539 w 1416401"/>
              <a:gd name="connsiteY51-3152" fmla="*/ 955431 h 1424354"/>
              <a:gd name="connsiteX52-3153" fmla="*/ 1416401 w 1416401"/>
              <a:gd name="connsiteY52-3154" fmla="*/ 973015 h 1424354"/>
              <a:gd name="connsiteX53-3155" fmla="*/ 1410539 w 1416401"/>
              <a:gd name="connsiteY53-3156" fmla="*/ 1125415 h 1424354"/>
              <a:gd name="connsiteX54-3157" fmla="*/ 1398816 w 1416401"/>
              <a:gd name="connsiteY54-3158" fmla="*/ 1160585 h 1424354"/>
              <a:gd name="connsiteX55-3159" fmla="*/ 1392955 w 1416401"/>
              <a:gd name="connsiteY55-3160" fmla="*/ 1178169 h 1424354"/>
              <a:gd name="connsiteX56-3161" fmla="*/ 1387093 w 1416401"/>
              <a:gd name="connsiteY56-3162" fmla="*/ 1219200 h 1424354"/>
              <a:gd name="connsiteX57-3163" fmla="*/ 1381232 w 1416401"/>
              <a:gd name="connsiteY57-3164" fmla="*/ 1289538 h 1424354"/>
              <a:gd name="connsiteX58-3165" fmla="*/ 1351924 w 1416401"/>
              <a:gd name="connsiteY58-3166" fmla="*/ 1330569 h 1424354"/>
              <a:gd name="connsiteX59-3167" fmla="*/ 1322616 w 1416401"/>
              <a:gd name="connsiteY59-3168" fmla="*/ 1359877 h 1424354"/>
              <a:gd name="connsiteX60-3169" fmla="*/ 1287447 w 1416401"/>
              <a:gd name="connsiteY60-3170" fmla="*/ 1383323 h 1424354"/>
              <a:gd name="connsiteX61-3171" fmla="*/ 1269862 w 1416401"/>
              <a:gd name="connsiteY61-3172" fmla="*/ 1395046 h 1424354"/>
              <a:gd name="connsiteX62-3173" fmla="*/ 1234693 w 1416401"/>
              <a:gd name="connsiteY62-3174" fmla="*/ 1406769 h 1424354"/>
              <a:gd name="connsiteX63-3175" fmla="*/ 1217108 w 1416401"/>
              <a:gd name="connsiteY63-3176" fmla="*/ 1412631 h 1424354"/>
              <a:gd name="connsiteX64-3177" fmla="*/ 1176078 w 1416401"/>
              <a:gd name="connsiteY64-3178" fmla="*/ 1418492 h 1424354"/>
              <a:gd name="connsiteX65-3179" fmla="*/ 1140908 w 1416401"/>
              <a:gd name="connsiteY65-3180" fmla="*/ 1424354 h 1424354"/>
              <a:gd name="connsiteX66-3181" fmla="*/ 900585 w 1416401"/>
              <a:gd name="connsiteY66-3182" fmla="*/ 1418492 h 1424354"/>
              <a:gd name="connsiteX67-3183" fmla="*/ 883001 w 1416401"/>
              <a:gd name="connsiteY67-3184" fmla="*/ 1412631 h 1424354"/>
              <a:gd name="connsiteX68-3185" fmla="*/ 800939 w 1416401"/>
              <a:gd name="connsiteY68-3186" fmla="*/ 1406769 h 1424354"/>
              <a:gd name="connsiteX69-3187" fmla="*/ 630955 w 1416401"/>
              <a:gd name="connsiteY69-3188" fmla="*/ 1400908 h 1424354"/>
              <a:gd name="connsiteX70-3189" fmla="*/ 572339 w 1416401"/>
              <a:gd name="connsiteY70-3190" fmla="*/ 1395046 h 1424354"/>
              <a:gd name="connsiteX71-3191" fmla="*/ 476812 w 1416401"/>
              <a:gd name="connsiteY71-3192" fmla="*/ 1400908 h 1424354"/>
              <a:gd name="connsiteX72-3193" fmla="*/ 155426 w 1416401"/>
              <a:gd name="connsiteY72-3194" fmla="*/ 1371600 h 1424354"/>
              <a:gd name="connsiteX73-3195" fmla="*/ 83418 w 1416401"/>
              <a:gd name="connsiteY73-3196" fmla="*/ 1299592 h 1424354"/>
              <a:gd name="connsiteX74-3197" fmla="*/ 50662 w 1416401"/>
              <a:gd name="connsiteY74-3198" fmla="*/ 1248508 h 1424354"/>
              <a:gd name="connsiteX75-3199" fmla="*/ 33078 w 1416401"/>
              <a:gd name="connsiteY75-3200" fmla="*/ 1230923 h 1424354"/>
              <a:gd name="connsiteX76-3201" fmla="*/ 21355 w 1416401"/>
              <a:gd name="connsiteY76-3202" fmla="*/ 1189892 h 1424354"/>
              <a:gd name="connsiteX77-3203" fmla="*/ 9632 w 1416401"/>
              <a:gd name="connsiteY77-3204" fmla="*/ 1143000 h 1424354"/>
              <a:gd name="connsiteX78-3205" fmla="*/ 9632 w 1416401"/>
              <a:gd name="connsiteY78-3206" fmla="*/ 943708 h 1424354"/>
              <a:gd name="connsiteX79-3207" fmla="*/ 15493 w 1416401"/>
              <a:gd name="connsiteY79-3208" fmla="*/ 926123 h 1424354"/>
              <a:gd name="connsiteX80-3209" fmla="*/ 21355 w 1416401"/>
              <a:gd name="connsiteY80-3210" fmla="*/ 873369 h 1424354"/>
              <a:gd name="connsiteX81-3211" fmla="*/ 27216 w 1416401"/>
              <a:gd name="connsiteY81-3212" fmla="*/ 855785 h 1424354"/>
              <a:gd name="connsiteX82-3213" fmla="*/ 33078 w 1416401"/>
              <a:gd name="connsiteY82-3214" fmla="*/ 820615 h 1424354"/>
              <a:gd name="connsiteX83-3215" fmla="*/ 50662 w 1416401"/>
              <a:gd name="connsiteY83-3216" fmla="*/ 779585 h 1424354"/>
              <a:gd name="connsiteX84-3217" fmla="*/ 62385 w 1416401"/>
              <a:gd name="connsiteY84-3218" fmla="*/ 738554 h 1424354"/>
              <a:gd name="connsiteX85-3219" fmla="*/ 74108 w 1416401"/>
              <a:gd name="connsiteY85-3220" fmla="*/ 715108 h 1424354"/>
              <a:gd name="connsiteX86-3221" fmla="*/ 85832 w 1416401"/>
              <a:gd name="connsiteY86-3222" fmla="*/ 674077 h 1424354"/>
              <a:gd name="connsiteX87-3223" fmla="*/ 91693 w 1416401"/>
              <a:gd name="connsiteY87-3224" fmla="*/ 656492 h 1424354"/>
              <a:gd name="connsiteX88-3225" fmla="*/ 97555 w 1416401"/>
              <a:gd name="connsiteY88-3226" fmla="*/ 627185 h 1424354"/>
              <a:gd name="connsiteX89-3227" fmla="*/ 103416 w 1416401"/>
              <a:gd name="connsiteY89-3228" fmla="*/ 609600 h 1424354"/>
              <a:gd name="connsiteX90-3229" fmla="*/ 109278 w 1416401"/>
              <a:gd name="connsiteY90-3230" fmla="*/ 586154 h 1424354"/>
              <a:gd name="connsiteX91-3231" fmla="*/ 115139 w 1416401"/>
              <a:gd name="connsiteY91-3232" fmla="*/ 556846 h 1424354"/>
              <a:gd name="connsiteX92-3233" fmla="*/ 126862 w 1416401"/>
              <a:gd name="connsiteY92-3234" fmla="*/ 521677 h 1424354"/>
              <a:gd name="connsiteX93-3235" fmla="*/ 83418 w 1416401"/>
              <a:gd name="connsiteY93-3236" fmla="*/ 291480 h 1424354"/>
              <a:gd name="connsiteX94-3237" fmla="*/ 85832 w 1416401"/>
              <a:gd name="connsiteY94-3238" fmla="*/ 263769 h 1424354"/>
              <a:gd name="connsiteX95-3239" fmla="*/ 79970 w 1416401"/>
              <a:gd name="connsiteY95-3240" fmla="*/ 246185 h 1424354"/>
              <a:gd name="connsiteX0-3241" fmla="*/ 79970 w 1416401"/>
              <a:gd name="connsiteY0-3242" fmla="*/ 246185 h 1424354"/>
              <a:gd name="connsiteX1-3243" fmla="*/ 97555 w 1416401"/>
              <a:gd name="connsiteY1-3244" fmla="*/ 193431 h 1424354"/>
              <a:gd name="connsiteX2-3245" fmla="*/ 103416 w 1416401"/>
              <a:gd name="connsiteY2-3246" fmla="*/ 175846 h 1424354"/>
              <a:gd name="connsiteX3-3247" fmla="*/ 109278 w 1416401"/>
              <a:gd name="connsiteY3-3248" fmla="*/ 152400 h 1424354"/>
              <a:gd name="connsiteX4-3249" fmla="*/ 132724 w 1416401"/>
              <a:gd name="connsiteY4-3250" fmla="*/ 117231 h 1424354"/>
              <a:gd name="connsiteX5-3251" fmla="*/ 144447 w 1416401"/>
              <a:gd name="connsiteY5-3252" fmla="*/ 99646 h 1424354"/>
              <a:gd name="connsiteX6-3253" fmla="*/ 197201 w 1416401"/>
              <a:gd name="connsiteY6-3254" fmla="*/ 70338 h 1424354"/>
              <a:gd name="connsiteX7-3255" fmla="*/ 226508 w 1416401"/>
              <a:gd name="connsiteY7-3256" fmla="*/ 52754 h 1424354"/>
              <a:gd name="connsiteX8-3257" fmla="*/ 261678 w 1416401"/>
              <a:gd name="connsiteY8-3258" fmla="*/ 41031 h 1424354"/>
              <a:gd name="connsiteX9-3259" fmla="*/ 308570 w 1416401"/>
              <a:gd name="connsiteY9-3260" fmla="*/ 23446 h 1424354"/>
              <a:gd name="connsiteX10-3261" fmla="*/ 326155 w 1416401"/>
              <a:gd name="connsiteY10-3262" fmla="*/ 17585 h 1424354"/>
              <a:gd name="connsiteX11-3263" fmla="*/ 367185 w 1416401"/>
              <a:gd name="connsiteY11-3264" fmla="*/ 11723 h 1424354"/>
              <a:gd name="connsiteX12-3265" fmla="*/ 490278 w 1416401"/>
              <a:gd name="connsiteY12-3266" fmla="*/ 0 h 1424354"/>
              <a:gd name="connsiteX13-3267" fmla="*/ 607508 w 1416401"/>
              <a:gd name="connsiteY13-3268" fmla="*/ 11723 h 1424354"/>
              <a:gd name="connsiteX14-3269" fmla="*/ 625093 w 1416401"/>
              <a:gd name="connsiteY14-3270" fmla="*/ 17585 h 1424354"/>
              <a:gd name="connsiteX15-3271" fmla="*/ 671985 w 1416401"/>
              <a:gd name="connsiteY15-3272" fmla="*/ 29308 h 1424354"/>
              <a:gd name="connsiteX16-3273" fmla="*/ 695432 w 1416401"/>
              <a:gd name="connsiteY16-3274" fmla="*/ 35169 h 1424354"/>
              <a:gd name="connsiteX17-3275" fmla="*/ 718878 w 1416401"/>
              <a:gd name="connsiteY17-3276" fmla="*/ 46892 h 1424354"/>
              <a:gd name="connsiteX18-3277" fmla="*/ 754047 w 1416401"/>
              <a:gd name="connsiteY18-3278" fmla="*/ 58615 h 1424354"/>
              <a:gd name="connsiteX19-3279" fmla="*/ 771632 w 1416401"/>
              <a:gd name="connsiteY19-3280" fmla="*/ 70338 h 1424354"/>
              <a:gd name="connsiteX20-3281" fmla="*/ 789216 w 1416401"/>
              <a:gd name="connsiteY20-3282" fmla="*/ 87923 h 1424354"/>
              <a:gd name="connsiteX21-3283" fmla="*/ 824385 w 1416401"/>
              <a:gd name="connsiteY21-3284" fmla="*/ 99646 h 1424354"/>
              <a:gd name="connsiteX22-3285" fmla="*/ 841970 w 1416401"/>
              <a:gd name="connsiteY22-3286" fmla="*/ 117231 h 1424354"/>
              <a:gd name="connsiteX23-3287" fmla="*/ 847832 w 1416401"/>
              <a:gd name="connsiteY23-3288" fmla="*/ 134815 h 1424354"/>
              <a:gd name="connsiteX24-3289" fmla="*/ 865416 w 1416401"/>
              <a:gd name="connsiteY24-3290" fmla="*/ 140677 h 1424354"/>
              <a:gd name="connsiteX25-3291" fmla="*/ 906447 w 1416401"/>
              <a:gd name="connsiteY25-3292" fmla="*/ 175846 h 1424354"/>
              <a:gd name="connsiteX26-3293" fmla="*/ 918170 w 1416401"/>
              <a:gd name="connsiteY26-3294" fmla="*/ 193431 h 1424354"/>
              <a:gd name="connsiteX27-3295" fmla="*/ 935755 w 1416401"/>
              <a:gd name="connsiteY27-3296" fmla="*/ 205154 h 1424354"/>
              <a:gd name="connsiteX28-3297" fmla="*/ 959201 w 1416401"/>
              <a:gd name="connsiteY28-3298" fmla="*/ 222738 h 1424354"/>
              <a:gd name="connsiteX29-3299" fmla="*/ 976785 w 1416401"/>
              <a:gd name="connsiteY29-3300" fmla="*/ 234462 h 1424354"/>
              <a:gd name="connsiteX30-3301" fmla="*/ 994370 w 1416401"/>
              <a:gd name="connsiteY30-3302" fmla="*/ 257908 h 1424354"/>
              <a:gd name="connsiteX31-3303" fmla="*/ 1035401 w 1416401"/>
              <a:gd name="connsiteY31-3304" fmla="*/ 281354 h 1424354"/>
              <a:gd name="connsiteX32-3305" fmla="*/ 1058847 w 1416401"/>
              <a:gd name="connsiteY32-3306" fmla="*/ 310662 h 1424354"/>
              <a:gd name="connsiteX33-3307" fmla="*/ 1099878 w 1416401"/>
              <a:gd name="connsiteY33-3308" fmla="*/ 345831 h 1424354"/>
              <a:gd name="connsiteX34-3309" fmla="*/ 1129185 w 1416401"/>
              <a:gd name="connsiteY34-3310" fmla="*/ 386862 h 1424354"/>
              <a:gd name="connsiteX35-3311" fmla="*/ 1135047 w 1416401"/>
              <a:gd name="connsiteY35-3312" fmla="*/ 404446 h 1424354"/>
              <a:gd name="connsiteX36-3313" fmla="*/ 1170216 w 1416401"/>
              <a:gd name="connsiteY36-3314" fmla="*/ 445477 h 1424354"/>
              <a:gd name="connsiteX37-3315" fmla="*/ 1187801 w 1416401"/>
              <a:gd name="connsiteY37-3316" fmla="*/ 468923 h 1424354"/>
              <a:gd name="connsiteX38-3317" fmla="*/ 1211247 w 1416401"/>
              <a:gd name="connsiteY38-3318" fmla="*/ 504092 h 1424354"/>
              <a:gd name="connsiteX39-3319" fmla="*/ 1240555 w 1416401"/>
              <a:gd name="connsiteY39-3320" fmla="*/ 545123 h 1424354"/>
              <a:gd name="connsiteX40-3321" fmla="*/ 1264001 w 1416401"/>
              <a:gd name="connsiteY40-3322" fmla="*/ 592015 h 1424354"/>
              <a:gd name="connsiteX41-3323" fmla="*/ 1269862 w 1416401"/>
              <a:gd name="connsiteY41-3324" fmla="*/ 609600 h 1424354"/>
              <a:gd name="connsiteX42-3325" fmla="*/ 1287447 w 1416401"/>
              <a:gd name="connsiteY42-3326" fmla="*/ 638908 h 1424354"/>
              <a:gd name="connsiteX43-3327" fmla="*/ 1299170 w 1416401"/>
              <a:gd name="connsiteY43-3328" fmla="*/ 662354 h 1424354"/>
              <a:gd name="connsiteX44-3329" fmla="*/ 1316755 w 1416401"/>
              <a:gd name="connsiteY44-3330" fmla="*/ 679938 h 1424354"/>
              <a:gd name="connsiteX45-3331" fmla="*/ 1340201 w 1416401"/>
              <a:gd name="connsiteY45-3332" fmla="*/ 720969 h 1424354"/>
              <a:gd name="connsiteX46-3333" fmla="*/ 1351924 w 1416401"/>
              <a:gd name="connsiteY46-3334" fmla="*/ 744415 h 1424354"/>
              <a:gd name="connsiteX47-3335" fmla="*/ 1357785 w 1416401"/>
              <a:gd name="connsiteY47-3336" fmla="*/ 762000 h 1424354"/>
              <a:gd name="connsiteX48-3337" fmla="*/ 1369508 w 1416401"/>
              <a:gd name="connsiteY48-3338" fmla="*/ 779585 h 1424354"/>
              <a:gd name="connsiteX49-3339" fmla="*/ 1381232 w 1416401"/>
              <a:gd name="connsiteY49-3340" fmla="*/ 808892 h 1424354"/>
              <a:gd name="connsiteX50-3341" fmla="*/ 1398816 w 1416401"/>
              <a:gd name="connsiteY50-3342" fmla="*/ 885092 h 1424354"/>
              <a:gd name="connsiteX51-3343" fmla="*/ 1410539 w 1416401"/>
              <a:gd name="connsiteY51-3344" fmla="*/ 955431 h 1424354"/>
              <a:gd name="connsiteX52-3345" fmla="*/ 1416401 w 1416401"/>
              <a:gd name="connsiteY52-3346" fmla="*/ 973015 h 1424354"/>
              <a:gd name="connsiteX53-3347" fmla="*/ 1410539 w 1416401"/>
              <a:gd name="connsiteY53-3348" fmla="*/ 1125415 h 1424354"/>
              <a:gd name="connsiteX54-3349" fmla="*/ 1398816 w 1416401"/>
              <a:gd name="connsiteY54-3350" fmla="*/ 1160585 h 1424354"/>
              <a:gd name="connsiteX55-3351" fmla="*/ 1392955 w 1416401"/>
              <a:gd name="connsiteY55-3352" fmla="*/ 1178169 h 1424354"/>
              <a:gd name="connsiteX56-3353" fmla="*/ 1387093 w 1416401"/>
              <a:gd name="connsiteY56-3354" fmla="*/ 1219200 h 1424354"/>
              <a:gd name="connsiteX57-3355" fmla="*/ 1381232 w 1416401"/>
              <a:gd name="connsiteY57-3356" fmla="*/ 1289538 h 1424354"/>
              <a:gd name="connsiteX58-3357" fmla="*/ 1351924 w 1416401"/>
              <a:gd name="connsiteY58-3358" fmla="*/ 1330569 h 1424354"/>
              <a:gd name="connsiteX59-3359" fmla="*/ 1322616 w 1416401"/>
              <a:gd name="connsiteY59-3360" fmla="*/ 1359877 h 1424354"/>
              <a:gd name="connsiteX60-3361" fmla="*/ 1287447 w 1416401"/>
              <a:gd name="connsiteY60-3362" fmla="*/ 1383323 h 1424354"/>
              <a:gd name="connsiteX61-3363" fmla="*/ 1269862 w 1416401"/>
              <a:gd name="connsiteY61-3364" fmla="*/ 1395046 h 1424354"/>
              <a:gd name="connsiteX62-3365" fmla="*/ 1234693 w 1416401"/>
              <a:gd name="connsiteY62-3366" fmla="*/ 1406769 h 1424354"/>
              <a:gd name="connsiteX63-3367" fmla="*/ 1217108 w 1416401"/>
              <a:gd name="connsiteY63-3368" fmla="*/ 1412631 h 1424354"/>
              <a:gd name="connsiteX64-3369" fmla="*/ 1176078 w 1416401"/>
              <a:gd name="connsiteY64-3370" fmla="*/ 1418492 h 1424354"/>
              <a:gd name="connsiteX65-3371" fmla="*/ 1140908 w 1416401"/>
              <a:gd name="connsiteY65-3372" fmla="*/ 1424354 h 1424354"/>
              <a:gd name="connsiteX66-3373" fmla="*/ 900585 w 1416401"/>
              <a:gd name="connsiteY66-3374" fmla="*/ 1418492 h 1424354"/>
              <a:gd name="connsiteX67-3375" fmla="*/ 883001 w 1416401"/>
              <a:gd name="connsiteY67-3376" fmla="*/ 1412631 h 1424354"/>
              <a:gd name="connsiteX68-3377" fmla="*/ 800939 w 1416401"/>
              <a:gd name="connsiteY68-3378" fmla="*/ 1406769 h 1424354"/>
              <a:gd name="connsiteX69-3379" fmla="*/ 630955 w 1416401"/>
              <a:gd name="connsiteY69-3380" fmla="*/ 1400908 h 1424354"/>
              <a:gd name="connsiteX70-3381" fmla="*/ 572339 w 1416401"/>
              <a:gd name="connsiteY70-3382" fmla="*/ 1395046 h 1424354"/>
              <a:gd name="connsiteX71-3383" fmla="*/ 476812 w 1416401"/>
              <a:gd name="connsiteY71-3384" fmla="*/ 1400908 h 1424354"/>
              <a:gd name="connsiteX72-3385" fmla="*/ 155426 w 1416401"/>
              <a:gd name="connsiteY72-3386" fmla="*/ 1371600 h 1424354"/>
              <a:gd name="connsiteX73-3387" fmla="*/ 83418 w 1416401"/>
              <a:gd name="connsiteY73-3388" fmla="*/ 1299592 h 1424354"/>
              <a:gd name="connsiteX74-3389" fmla="*/ 50662 w 1416401"/>
              <a:gd name="connsiteY74-3390" fmla="*/ 1248508 h 1424354"/>
              <a:gd name="connsiteX75-3391" fmla="*/ 33078 w 1416401"/>
              <a:gd name="connsiteY75-3392" fmla="*/ 1230923 h 1424354"/>
              <a:gd name="connsiteX76-3393" fmla="*/ 21355 w 1416401"/>
              <a:gd name="connsiteY76-3394" fmla="*/ 1189892 h 1424354"/>
              <a:gd name="connsiteX77-3395" fmla="*/ 9632 w 1416401"/>
              <a:gd name="connsiteY77-3396" fmla="*/ 1143000 h 1424354"/>
              <a:gd name="connsiteX78-3397" fmla="*/ 9632 w 1416401"/>
              <a:gd name="connsiteY78-3398" fmla="*/ 943708 h 1424354"/>
              <a:gd name="connsiteX79-3399" fmla="*/ 15493 w 1416401"/>
              <a:gd name="connsiteY79-3400" fmla="*/ 926123 h 1424354"/>
              <a:gd name="connsiteX80-3401" fmla="*/ 21355 w 1416401"/>
              <a:gd name="connsiteY80-3402" fmla="*/ 873369 h 1424354"/>
              <a:gd name="connsiteX81-3403" fmla="*/ 27216 w 1416401"/>
              <a:gd name="connsiteY81-3404" fmla="*/ 855785 h 1424354"/>
              <a:gd name="connsiteX82-3405" fmla="*/ 33078 w 1416401"/>
              <a:gd name="connsiteY82-3406" fmla="*/ 820615 h 1424354"/>
              <a:gd name="connsiteX83-3407" fmla="*/ 50662 w 1416401"/>
              <a:gd name="connsiteY83-3408" fmla="*/ 779585 h 1424354"/>
              <a:gd name="connsiteX84-3409" fmla="*/ 62385 w 1416401"/>
              <a:gd name="connsiteY84-3410" fmla="*/ 738554 h 1424354"/>
              <a:gd name="connsiteX85-3411" fmla="*/ 74108 w 1416401"/>
              <a:gd name="connsiteY85-3412" fmla="*/ 715108 h 1424354"/>
              <a:gd name="connsiteX86-3413" fmla="*/ 85832 w 1416401"/>
              <a:gd name="connsiteY86-3414" fmla="*/ 674077 h 1424354"/>
              <a:gd name="connsiteX87-3415" fmla="*/ 91693 w 1416401"/>
              <a:gd name="connsiteY87-3416" fmla="*/ 656492 h 1424354"/>
              <a:gd name="connsiteX88-3417" fmla="*/ 97555 w 1416401"/>
              <a:gd name="connsiteY88-3418" fmla="*/ 627185 h 1424354"/>
              <a:gd name="connsiteX89-3419" fmla="*/ 103416 w 1416401"/>
              <a:gd name="connsiteY89-3420" fmla="*/ 609600 h 1424354"/>
              <a:gd name="connsiteX90-3421" fmla="*/ 109278 w 1416401"/>
              <a:gd name="connsiteY90-3422" fmla="*/ 586154 h 1424354"/>
              <a:gd name="connsiteX91-3423" fmla="*/ 115139 w 1416401"/>
              <a:gd name="connsiteY91-3424" fmla="*/ 556846 h 1424354"/>
              <a:gd name="connsiteX92-3425" fmla="*/ 83418 w 1416401"/>
              <a:gd name="connsiteY92-3426" fmla="*/ 291480 h 1424354"/>
              <a:gd name="connsiteX93-3427" fmla="*/ 85832 w 1416401"/>
              <a:gd name="connsiteY93-3428" fmla="*/ 263769 h 1424354"/>
              <a:gd name="connsiteX94-3429" fmla="*/ 79970 w 1416401"/>
              <a:gd name="connsiteY94-3430" fmla="*/ 246185 h 1424354"/>
              <a:gd name="connsiteX0-3431" fmla="*/ 79970 w 1416401"/>
              <a:gd name="connsiteY0-3432" fmla="*/ 246185 h 1424354"/>
              <a:gd name="connsiteX1-3433" fmla="*/ 97555 w 1416401"/>
              <a:gd name="connsiteY1-3434" fmla="*/ 193431 h 1424354"/>
              <a:gd name="connsiteX2-3435" fmla="*/ 103416 w 1416401"/>
              <a:gd name="connsiteY2-3436" fmla="*/ 175846 h 1424354"/>
              <a:gd name="connsiteX3-3437" fmla="*/ 109278 w 1416401"/>
              <a:gd name="connsiteY3-3438" fmla="*/ 152400 h 1424354"/>
              <a:gd name="connsiteX4-3439" fmla="*/ 132724 w 1416401"/>
              <a:gd name="connsiteY4-3440" fmla="*/ 117231 h 1424354"/>
              <a:gd name="connsiteX5-3441" fmla="*/ 144447 w 1416401"/>
              <a:gd name="connsiteY5-3442" fmla="*/ 99646 h 1424354"/>
              <a:gd name="connsiteX6-3443" fmla="*/ 197201 w 1416401"/>
              <a:gd name="connsiteY6-3444" fmla="*/ 70338 h 1424354"/>
              <a:gd name="connsiteX7-3445" fmla="*/ 226508 w 1416401"/>
              <a:gd name="connsiteY7-3446" fmla="*/ 52754 h 1424354"/>
              <a:gd name="connsiteX8-3447" fmla="*/ 261678 w 1416401"/>
              <a:gd name="connsiteY8-3448" fmla="*/ 41031 h 1424354"/>
              <a:gd name="connsiteX9-3449" fmla="*/ 308570 w 1416401"/>
              <a:gd name="connsiteY9-3450" fmla="*/ 23446 h 1424354"/>
              <a:gd name="connsiteX10-3451" fmla="*/ 326155 w 1416401"/>
              <a:gd name="connsiteY10-3452" fmla="*/ 17585 h 1424354"/>
              <a:gd name="connsiteX11-3453" fmla="*/ 367185 w 1416401"/>
              <a:gd name="connsiteY11-3454" fmla="*/ 11723 h 1424354"/>
              <a:gd name="connsiteX12-3455" fmla="*/ 490278 w 1416401"/>
              <a:gd name="connsiteY12-3456" fmla="*/ 0 h 1424354"/>
              <a:gd name="connsiteX13-3457" fmla="*/ 607508 w 1416401"/>
              <a:gd name="connsiteY13-3458" fmla="*/ 11723 h 1424354"/>
              <a:gd name="connsiteX14-3459" fmla="*/ 625093 w 1416401"/>
              <a:gd name="connsiteY14-3460" fmla="*/ 17585 h 1424354"/>
              <a:gd name="connsiteX15-3461" fmla="*/ 671985 w 1416401"/>
              <a:gd name="connsiteY15-3462" fmla="*/ 29308 h 1424354"/>
              <a:gd name="connsiteX16-3463" fmla="*/ 695432 w 1416401"/>
              <a:gd name="connsiteY16-3464" fmla="*/ 35169 h 1424354"/>
              <a:gd name="connsiteX17-3465" fmla="*/ 718878 w 1416401"/>
              <a:gd name="connsiteY17-3466" fmla="*/ 46892 h 1424354"/>
              <a:gd name="connsiteX18-3467" fmla="*/ 754047 w 1416401"/>
              <a:gd name="connsiteY18-3468" fmla="*/ 58615 h 1424354"/>
              <a:gd name="connsiteX19-3469" fmla="*/ 771632 w 1416401"/>
              <a:gd name="connsiteY19-3470" fmla="*/ 70338 h 1424354"/>
              <a:gd name="connsiteX20-3471" fmla="*/ 789216 w 1416401"/>
              <a:gd name="connsiteY20-3472" fmla="*/ 87923 h 1424354"/>
              <a:gd name="connsiteX21-3473" fmla="*/ 824385 w 1416401"/>
              <a:gd name="connsiteY21-3474" fmla="*/ 99646 h 1424354"/>
              <a:gd name="connsiteX22-3475" fmla="*/ 841970 w 1416401"/>
              <a:gd name="connsiteY22-3476" fmla="*/ 117231 h 1424354"/>
              <a:gd name="connsiteX23-3477" fmla="*/ 847832 w 1416401"/>
              <a:gd name="connsiteY23-3478" fmla="*/ 134815 h 1424354"/>
              <a:gd name="connsiteX24-3479" fmla="*/ 865416 w 1416401"/>
              <a:gd name="connsiteY24-3480" fmla="*/ 140677 h 1424354"/>
              <a:gd name="connsiteX25-3481" fmla="*/ 906447 w 1416401"/>
              <a:gd name="connsiteY25-3482" fmla="*/ 175846 h 1424354"/>
              <a:gd name="connsiteX26-3483" fmla="*/ 918170 w 1416401"/>
              <a:gd name="connsiteY26-3484" fmla="*/ 193431 h 1424354"/>
              <a:gd name="connsiteX27-3485" fmla="*/ 935755 w 1416401"/>
              <a:gd name="connsiteY27-3486" fmla="*/ 205154 h 1424354"/>
              <a:gd name="connsiteX28-3487" fmla="*/ 959201 w 1416401"/>
              <a:gd name="connsiteY28-3488" fmla="*/ 222738 h 1424354"/>
              <a:gd name="connsiteX29-3489" fmla="*/ 976785 w 1416401"/>
              <a:gd name="connsiteY29-3490" fmla="*/ 234462 h 1424354"/>
              <a:gd name="connsiteX30-3491" fmla="*/ 994370 w 1416401"/>
              <a:gd name="connsiteY30-3492" fmla="*/ 257908 h 1424354"/>
              <a:gd name="connsiteX31-3493" fmla="*/ 1035401 w 1416401"/>
              <a:gd name="connsiteY31-3494" fmla="*/ 281354 h 1424354"/>
              <a:gd name="connsiteX32-3495" fmla="*/ 1058847 w 1416401"/>
              <a:gd name="connsiteY32-3496" fmla="*/ 310662 h 1424354"/>
              <a:gd name="connsiteX33-3497" fmla="*/ 1099878 w 1416401"/>
              <a:gd name="connsiteY33-3498" fmla="*/ 345831 h 1424354"/>
              <a:gd name="connsiteX34-3499" fmla="*/ 1129185 w 1416401"/>
              <a:gd name="connsiteY34-3500" fmla="*/ 386862 h 1424354"/>
              <a:gd name="connsiteX35-3501" fmla="*/ 1135047 w 1416401"/>
              <a:gd name="connsiteY35-3502" fmla="*/ 404446 h 1424354"/>
              <a:gd name="connsiteX36-3503" fmla="*/ 1170216 w 1416401"/>
              <a:gd name="connsiteY36-3504" fmla="*/ 445477 h 1424354"/>
              <a:gd name="connsiteX37-3505" fmla="*/ 1187801 w 1416401"/>
              <a:gd name="connsiteY37-3506" fmla="*/ 468923 h 1424354"/>
              <a:gd name="connsiteX38-3507" fmla="*/ 1211247 w 1416401"/>
              <a:gd name="connsiteY38-3508" fmla="*/ 504092 h 1424354"/>
              <a:gd name="connsiteX39-3509" fmla="*/ 1240555 w 1416401"/>
              <a:gd name="connsiteY39-3510" fmla="*/ 545123 h 1424354"/>
              <a:gd name="connsiteX40-3511" fmla="*/ 1264001 w 1416401"/>
              <a:gd name="connsiteY40-3512" fmla="*/ 592015 h 1424354"/>
              <a:gd name="connsiteX41-3513" fmla="*/ 1269862 w 1416401"/>
              <a:gd name="connsiteY41-3514" fmla="*/ 609600 h 1424354"/>
              <a:gd name="connsiteX42-3515" fmla="*/ 1287447 w 1416401"/>
              <a:gd name="connsiteY42-3516" fmla="*/ 638908 h 1424354"/>
              <a:gd name="connsiteX43-3517" fmla="*/ 1299170 w 1416401"/>
              <a:gd name="connsiteY43-3518" fmla="*/ 662354 h 1424354"/>
              <a:gd name="connsiteX44-3519" fmla="*/ 1316755 w 1416401"/>
              <a:gd name="connsiteY44-3520" fmla="*/ 679938 h 1424354"/>
              <a:gd name="connsiteX45-3521" fmla="*/ 1340201 w 1416401"/>
              <a:gd name="connsiteY45-3522" fmla="*/ 720969 h 1424354"/>
              <a:gd name="connsiteX46-3523" fmla="*/ 1351924 w 1416401"/>
              <a:gd name="connsiteY46-3524" fmla="*/ 744415 h 1424354"/>
              <a:gd name="connsiteX47-3525" fmla="*/ 1357785 w 1416401"/>
              <a:gd name="connsiteY47-3526" fmla="*/ 762000 h 1424354"/>
              <a:gd name="connsiteX48-3527" fmla="*/ 1369508 w 1416401"/>
              <a:gd name="connsiteY48-3528" fmla="*/ 779585 h 1424354"/>
              <a:gd name="connsiteX49-3529" fmla="*/ 1381232 w 1416401"/>
              <a:gd name="connsiteY49-3530" fmla="*/ 808892 h 1424354"/>
              <a:gd name="connsiteX50-3531" fmla="*/ 1398816 w 1416401"/>
              <a:gd name="connsiteY50-3532" fmla="*/ 885092 h 1424354"/>
              <a:gd name="connsiteX51-3533" fmla="*/ 1410539 w 1416401"/>
              <a:gd name="connsiteY51-3534" fmla="*/ 955431 h 1424354"/>
              <a:gd name="connsiteX52-3535" fmla="*/ 1416401 w 1416401"/>
              <a:gd name="connsiteY52-3536" fmla="*/ 973015 h 1424354"/>
              <a:gd name="connsiteX53-3537" fmla="*/ 1410539 w 1416401"/>
              <a:gd name="connsiteY53-3538" fmla="*/ 1125415 h 1424354"/>
              <a:gd name="connsiteX54-3539" fmla="*/ 1398816 w 1416401"/>
              <a:gd name="connsiteY54-3540" fmla="*/ 1160585 h 1424354"/>
              <a:gd name="connsiteX55-3541" fmla="*/ 1392955 w 1416401"/>
              <a:gd name="connsiteY55-3542" fmla="*/ 1178169 h 1424354"/>
              <a:gd name="connsiteX56-3543" fmla="*/ 1387093 w 1416401"/>
              <a:gd name="connsiteY56-3544" fmla="*/ 1219200 h 1424354"/>
              <a:gd name="connsiteX57-3545" fmla="*/ 1381232 w 1416401"/>
              <a:gd name="connsiteY57-3546" fmla="*/ 1289538 h 1424354"/>
              <a:gd name="connsiteX58-3547" fmla="*/ 1351924 w 1416401"/>
              <a:gd name="connsiteY58-3548" fmla="*/ 1330569 h 1424354"/>
              <a:gd name="connsiteX59-3549" fmla="*/ 1322616 w 1416401"/>
              <a:gd name="connsiteY59-3550" fmla="*/ 1359877 h 1424354"/>
              <a:gd name="connsiteX60-3551" fmla="*/ 1287447 w 1416401"/>
              <a:gd name="connsiteY60-3552" fmla="*/ 1383323 h 1424354"/>
              <a:gd name="connsiteX61-3553" fmla="*/ 1269862 w 1416401"/>
              <a:gd name="connsiteY61-3554" fmla="*/ 1395046 h 1424354"/>
              <a:gd name="connsiteX62-3555" fmla="*/ 1234693 w 1416401"/>
              <a:gd name="connsiteY62-3556" fmla="*/ 1406769 h 1424354"/>
              <a:gd name="connsiteX63-3557" fmla="*/ 1217108 w 1416401"/>
              <a:gd name="connsiteY63-3558" fmla="*/ 1412631 h 1424354"/>
              <a:gd name="connsiteX64-3559" fmla="*/ 1176078 w 1416401"/>
              <a:gd name="connsiteY64-3560" fmla="*/ 1418492 h 1424354"/>
              <a:gd name="connsiteX65-3561" fmla="*/ 1140908 w 1416401"/>
              <a:gd name="connsiteY65-3562" fmla="*/ 1424354 h 1424354"/>
              <a:gd name="connsiteX66-3563" fmla="*/ 900585 w 1416401"/>
              <a:gd name="connsiteY66-3564" fmla="*/ 1418492 h 1424354"/>
              <a:gd name="connsiteX67-3565" fmla="*/ 883001 w 1416401"/>
              <a:gd name="connsiteY67-3566" fmla="*/ 1412631 h 1424354"/>
              <a:gd name="connsiteX68-3567" fmla="*/ 800939 w 1416401"/>
              <a:gd name="connsiteY68-3568" fmla="*/ 1406769 h 1424354"/>
              <a:gd name="connsiteX69-3569" fmla="*/ 630955 w 1416401"/>
              <a:gd name="connsiteY69-3570" fmla="*/ 1400908 h 1424354"/>
              <a:gd name="connsiteX70-3571" fmla="*/ 572339 w 1416401"/>
              <a:gd name="connsiteY70-3572" fmla="*/ 1395046 h 1424354"/>
              <a:gd name="connsiteX71-3573" fmla="*/ 476812 w 1416401"/>
              <a:gd name="connsiteY71-3574" fmla="*/ 1400908 h 1424354"/>
              <a:gd name="connsiteX72-3575" fmla="*/ 155426 w 1416401"/>
              <a:gd name="connsiteY72-3576" fmla="*/ 1371600 h 1424354"/>
              <a:gd name="connsiteX73-3577" fmla="*/ 83418 w 1416401"/>
              <a:gd name="connsiteY73-3578" fmla="*/ 1299592 h 1424354"/>
              <a:gd name="connsiteX74-3579" fmla="*/ 50662 w 1416401"/>
              <a:gd name="connsiteY74-3580" fmla="*/ 1248508 h 1424354"/>
              <a:gd name="connsiteX75-3581" fmla="*/ 33078 w 1416401"/>
              <a:gd name="connsiteY75-3582" fmla="*/ 1230923 h 1424354"/>
              <a:gd name="connsiteX76-3583" fmla="*/ 21355 w 1416401"/>
              <a:gd name="connsiteY76-3584" fmla="*/ 1189892 h 1424354"/>
              <a:gd name="connsiteX77-3585" fmla="*/ 9632 w 1416401"/>
              <a:gd name="connsiteY77-3586" fmla="*/ 1143000 h 1424354"/>
              <a:gd name="connsiteX78-3587" fmla="*/ 9632 w 1416401"/>
              <a:gd name="connsiteY78-3588" fmla="*/ 943708 h 1424354"/>
              <a:gd name="connsiteX79-3589" fmla="*/ 15493 w 1416401"/>
              <a:gd name="connsiteY79-3590" fmla="*/ 926123 h 1424354"/>
              <a:gd name="connsiteX80-3591" fmla="*/ 21355 w 1416401"/>
              <a:gd name="connsiteY80-3592" fmla="*/ 873369 h 1424354"/>
              <a:gd name="connsiteX81-3593" fmla="*/ 27216 w 1416401"/>
              <a:gd name="connsiteY81-3594" fmla="*/ 855785 h 1424354"/>
              <a:gd name="connsiteX82-3595" fmla="*/ 33078 w 1416401"/>
              <a:gd name="connsiteY82-3596" fmla="*/ 820615 h 1424354"/>
              <a:gd name="connsiteX83-3597" fmla="*/ 50662 w 1416401"/>
              <a:gd name="connsiteY83-3598" fmla="*/ 779585 h 1424354"/>
              <a:gd name="connsiteX84-3599" fmla="*/ 62385 w 1416401"/>
              <a:gd name="connsiteY84-3600" fmla="*/ 738554 h 1424354"/>
              <a:gd name="connsiteX85-3601" fmla="*/ 74108 w 1416401"/>
              <a:gd name="connsiteY85-3602" fmla="*/ 715108 h 1424354"/>
              <a:gd name="connsiteX86-3603" fmla="*/ 85832 w 1416401"/>
              <a:gd name="connsiteY86-3604" fmla="*/ 674077 h 1424354"/>
              <a:gd name="connsiteX87-3605" fmla="*/ 91693 w 1416401"/>
              <a:gd name="connsiteY87-3606" fmla="*/ 656492 h 1424354"/>
              <a:gd name="connsiteX88-3607" fmla="*/ 97555 w 1416401"/>
              <a:gd name="connsiteY88-3608" fmla="*/ 627185 h 1424354"/>
              <a:gd name="connsiteX89-3609" fmla="*/ 103416 w 1416401"/>
              <a:gd name="connsiteY89-3610" fmla="*/ 609600 h 1424354"/>
              <a:gd name="connsiteX90-3611" fmla="*/ 109278 w 1416401"/>
              <a:gd name="connsiteY90-3612" fmla="*/ 586154 h 1424354"/>
              <a:gd name="connsiteX91-3613" fmla="*/ 83418 w 1416401"/>
              <a:gd name="connsiteY91-3614" fmla="*/ 435496 h 1424354"/>
              <a:gd name="connsiteX92-3615" fmla="*/ 83418 w 1416401"/>
              <a:gd name="connsiteY92-3616" fmla="*/ 291480 h 1424354"/>
              <a:gd name="connsiteX93-3617" fmla="*/ 85832 w 1416401"/>
              <a:gd name="connsiteY93-3618" fmla="*/ 263769 h 1424354"/>
              <a:gd name="connsiteX94-3619" fmla="*/ 79970 w 1416401"/>
              <a:gd name="connsiteY94-3620" fmla="*/ 246185 h 1424354"/>
              <a:gd name="connsiteX0-3621" fmla="*/ 79970 w 1416401"/>
              <a:gd name="connsiteY0-3622" fmla="*/ 246185 h 1424354"/>
              <a:gd name="connsiteX1-3623" fmla="*/ 97555 w 1416401"/>
              <a:gd name="connsiteY1-3624" fmla="*/ 193431 h 1424354"/>
              <a:gd name="connsiteX2-3625" fmla="*/ 103416 w 1416401"/>
              <a:gd name="connsiteY2-3626" fmla="*/ 175846 h 1424354"/>
              <a:gd name="connsiteX3-3627" fmla="*/ 109278 w 1416401"/>
              <a:gd name="connsiteY3-3628" fmla="*/ 152400 h 1424354"/>
              <a:gd name="connsiteX4-3629" fmla="*/ 132724 w 1416401"/>
              <a:gd name="connsiteY4-3630" fmla="*/ 117231 h 1424354"/>
              <a:gd name="connsiteX5-3631" fmla="*/ 144447 w 1416401"/>
              <a:gd name="connsiteY5-3632" fmla="*/ 99646 h 1424354"/>
              <a:gd name="connsiteX6-3633" fmla="*/ 197201 w 1416401"/>
              <a:gd name="connsiteY6-3634" fmla="*/ 70338 h 1424354"/>
              <a:gd name="connsiteX7-3635" fmla="*/ 226508 w 1416401"/>
              <a:gd name="connsiteY7-3636" fmla="*/ 52754 h 1424354"/>
              <a:gd name="connsiteX8-3637" fmla="*/ 261678 w 1416401"/>
              <a:gd name="connsiteY8-3638" fmla="*/ 41031 h 1424354"/>
              <a:gd name="connsiteX9-3639" fmla="*/ 308570 w 1416401"/>
              <a:gd name="connsiteY9-3640" fmla="*/ 23446 h 1424354"/>
              <a:gd name="connsiteX10-3641" fmla="*/ 326155 w 1416401"/>
              <a:gd name="connsiteY10-3642" fmla="*/ 17585 h 1424354"/>
              <a:gd name="connsiteX11-3643" fmla="*/ 367185 w 1416401"/>
              <a:gd name="connsiteY11-3644" fmla="*/ 11723 h 1424354"/>
              <a:gd name="connsiteX12-3645" fmla="*/ 490278 w 1416401"/>
              <a:gd name="connsiteY12-3646" fmla="*/ 0 h 1424354"/>
              <a:gd name="connsiteX13-3647" fmla="*/ 607508 w 1416401"/>
              <a:gd name="connsiteY13-3648" fmla="*/ 11723 h 1424354"/>
              <a:gd name="connsiteX14-3649" fmla="*/ 625093 w 1416401"/>
              <a:gd name="connsiteY14-3650" fmla="*/ 17585 h 1424354"/>
              <a:gd name="connsiteX15-3651" fmla="*/ 671985 w 1416401"/>
              <a:gd name="connsiteY15-3652" fmla="*/ 29308 h 1424354"/>
              <a:gd name="connsiteX16-3653" fmla="*/ 695432 w 1416401"/>
              <a:gd name="connsiteY16-3654" fmla="*/ 35169 h 1424354"/>
              <a:gd name="connsiteX17-3655" fmla="*/ 718878 w 1416401"/>
              <a:gd name="connsiteY17-3656" fmla="*/ 46892 h 1424354"/>
              <a:gd name="connsiteX18-3657" fmla="*/ 754047 w 1416401"/>
              <a:gd name="connsiteY18-3658" fmla="*/ 58615 h 1424354"/>
              <a:gd name="connsiteX19-3659" fmla="*/ 771632 w 1416401"/>
              <a:gd name="connsiteY19-3660" fmla="*/ 70338 h 1424354"/>
              <a:gd name="connsiteX20-3661" fmla="*/ 789216 w 1416401"/>
              <a:gd name="connsiteY20-3662" fmla="*/ 87923 h 1424354"/>
              <a:gd name="connsiteX21-3663" fmla="*/ 824385 w 1416401"/>
              <a:gd name="connsiteY21-3664" fmla="*/ 99646 h 1424354"/>
              <a:gd name="connsiteX22-3665" fmla="*/ 841970 w 1416401"/>
              <a:gd name="connsiteY22-3666" fmla="*/ 117231 h 1424354"/>
              <a:gd name="connsiteX23-3667" fmla="*/ 847832 w 1416401"/>
              <a:gd name="connsiteY23-3668" fmla="*/ 134815 h 1424354"/>
              <a:gd name="connsiteX24-3669" fmla="*/ 865416 w 1416401"/>
              <a:gd name="connsiteY24-3670" fmla="*/ 140677 h 1424354"/>
              <a:gd name="connsiteX25-3671" fmla="*/ 906447 w 1416401"/>
              <a:gd name="connsiteY25-3672" fmla="*/ 175846 h 1424354"/>
              <a:gd name="connsiteX26-3673" fmla="*/ 918170 w 1416401"/>
              <a:gd name="connsiteY26-3674" fmla="*/ 193431 h 1424354"/>
              <a:gd name="connsiteX27-3675" fmla="*/ 935755 w 1416401"/>
              <a:gd name="connsiteY27-3676" fmla="*/ 205154 h 1424354"/>
              <a:gd name="connsiteX28-3677" fmla="*/ 959201 w 1416401"/>
              <a:gd name="connsiteY28-3678" fmla="*/ 222738 h 1424354"/>
              <a:gd name="connsiteX29-3679" fmla="*/ 976785 w 1416401"/>
              <a:gd name="connsiteY29-3680" fmla="*/ 234462 h 1424354"/>
              <a:gd name="connsiteX30-3681" fmla="*/ 994370 w 1416401"/>
              <a:gd name="connsiteY30-3682" fmla="*/ 257908 h 1424354"/>
              <a:gd name="connsiteX31-3683" fmla="*/ 1035401 w 1416401"/>
              <a:gd name="connsiteY31-3684" fmla="*/ 281354 h 1424354"/>
              <a:gd name="connsiteX32-3685" fmla="*/ 1058847 w 1416401"/>
              <a:gd name="connsiteY32-3686" fmla="*/ 310662 h 1424354"/>
              <a:gd name="connsiteX33-3687" fmla="*/ 1099878 w 1416401"/>
              <a:gd name="connsiteY33-3688" fmla="*/ 345831 h 1424354"/>
              <a:gd name="connsiteX34-3689" fmla="*/ 1129185 w 1416401"/>
              <a:gd name="connsiteY34-3690" fmla="*/ 386862 h 1424354"/>
              <a:gd name="connsiteX35-3691" fmla="*/ 1135047 w 1416401"/>
              <a:gd name="connsiteY35-3692" fmla="*/ 404446 h 1424354"/>
              <a:gd name="connsiteX36-3693" fmla="*/ 1170216 w 1416401"/>
              <a:gd name="connsiteY36-3694" fmla="*/ 445477 h 1424354"/>
              <a:gd name="connsiteX37-3695" fmla="*/ 1187801 w 1416401"/>
              <a:gd name="connsiteY37-3696" fmla="*/ 468923 h 1424354"/>
              <a:gd name="connsiteX38-3697" fmla="*/ 1211247 w 1416401"/>
              <a:gd name="connsiteY38-3698" fmla="*/ 504092 h 1424354"/>
              <a:gd name="connsiteX39-3699" fmla="*/ 1240555 w 1416401"/>
              <a:gd name="connsiteY39-3700" fmla="*/ 545123 h 1424354"/>
              <a:gd name="connsiteX40-3701" fmla="*/ 1264001 w 1416401"/>
              <a:gd name="connsiteY40-3702" fmla="*/ 592015 h 1424354"/>
              <a:gd name="connsiteX41-3703" fmla="*/ 1269862 w 1416401"/>
              <a:gd name="connsiteY41-3704" fmla="*/ 609600 h 1424354"/>
              <a:gd name="connsiteX42-3705" fmla="*/ 1287447 w 1416401"/>
              <a:gd name="connsiteY42-3706" fmla="*/ 638908 h 1424354"/>
              <a:gd name="connsiteX43-3707" fmla="*/ 1299170 w 1416401"/>
              <a:gd name="connsiteY43-3708" fmla="*/ 662354 h 1424354"/>
              <a:gd name="connsiteX44-3709" fmla="*/ 1316755 w 1416401"/>
              <a:gd name="connsiteY44-3710" fmla="*/ 679938 h 1424354"/>
              <a:gd name="connsiteX45-3711" fmla="*/ 1340201 w 1416401"/>
              <a:gd name="connsiteY45-3712" fmla="*/ 720969 h 1424354"/>
              <a:gd name="connsiteX46-3713" fmla="*/ 1351924 w 1416401"/>
              <a:gd name="connsiteY46-3714" fmla="*/ 744415 h 1424354"/>
              <a:gd name="connsiteX47-3715" fmla="*/ 1357785 w 1416401"/>
              <a:gd name="connsiteY47-3716" fmla="*/ 762000 h 1424354"/>
              <a:gd name="connsiteX48-3717" fmla="*/ 1369508 w 1416401"/>
              <a:gd name="connsiteY48-3718" fmla="*/ 779585 h 1424354"/>
              <a:gd name="connsiteX49-3719" fmla="*/ 1381232 w 1416401"/>
              <a:gd name="connsiteY49-3720" fmla="*/ 808892 h 1424354"/>
              <a:gd name="connsiteX50-3721" fmla="*/ 1398816 w 1416401"/>
              <a:gd name="connsiteY50-3722" fmla="*/ 885092 h 1424354"/>
              <a:gd name="connsiteX51-3723" fmla="*/ 1410539 w 1416401"/>
              <a:gd name="connsiteY51-3724" fmla="*/ 955431 h 1424354"/>
              <a:gd name="connsiteX52-3725" fmla="*/ 1416401 w 1416401"/>
              <a:gd name="connsiteY52-3726" fmla="*/ 973015 h 1424354"/>
              <a:gd name="connsiteX53-3727" fmla="*/ 1410539 w 1416401"/>
              <a:gd name="connsiteY53-3728" fmla="*/ 1125415 h 1424354"/>
              <a:gd name="connsiteX54-3729" fmla="*/ 1398816 w 1416401"/>
              <a:gd name="connsiteY54-3730" fmla="*/ 1160585 h 1424354"/>
              <a:gd name="connsiteX55-3731" fmla="*/ 1392955 w 1416401"/>
              <a:gd name="connsiteY55-3732" fmla="*/ 1178169 h 1424354"/>
              <a:gd name="connsiteX56-3733" fmla="*/ 1387093 w 1416401"/>
              <a:gd name="connsiteY56-3734" fmla="*/ 1219200 h 1424354"/>
              <a:gd name="connsiteX57-3735" fmla="*/ 1381232 w 1416401"/>
              <a:gd name="connsiteY57-3736" fmla="*/ 1289538 h 1424354"/>
              <a:gd name="connsiteX58-3737" fmla="*/ 1351924 w 1416401"/>
              <a:gd name="connsiteY58-3738" fmla="*/ 1330569 h 1424354"/>
              <a:gd name="connsiteX59-3739" fmla="*/ 1322616 w 1416401"/>
              <a:gd name="connsiteY59-3740" fmla="*/ 1359877 h 1424354"/>
              <a:gd name="connsiteX60-3741" fmla="*/ 1287447 w 1416401"/>
              <a:gd name="connsiteY60-3742" fmla="*/ 1383323 h 1424354"/>
              <a:gd name="connsiteX61-3743" fmla="*/ 1269862 w 1416401"/>
              <a:gd name="connsiteY61-3744" fmla="*/ 1395046 h 1424354"/>
              <a:gd name="connsiteX62-3745" fmla="*/ 1234693 w 1416401"/>
              <a:gd name="connsiteY62-3746" fmla="*/ 1406769 h 1424354"/>
              <a:gd name="connsiteX63-3747" fmla="*/ 1217108 w 1416401"/>
              <a:gd name="connsiteY63-3748" fmla="*/ 1412631 h 1424354"/>
              <a:gd name="connsiteX64-3749" fmla="*/ 1176078 w 1416401"/>
              <a:gd name="connsiteY64-3750" fmla="*/ 1418492 h 1424354"/>
              <a:gd name="connsiteX65-3751" fmla="*/ 1140908 w 1416401"/>
              <a:gd name="connsiteY65-3752" fmla="*/ 1424354 h 1424354"/>
              <a:gd name="connsiteX66-3753" fmla="*/ 900585 w 1416401"/>
              <a:gd name="connsiteY66-3754" fmla="*/ 1418492 h 1424354"/>
              <a:gd name="connsiteX67-3755" fmla="*/ 883001 w 1416401"/>
              <a:gd name="connsiteY67-3756" fmla="*/ 1412631 h 1424354"/>
              <a:gd name="connsiteX68-3757" fmla="*/ 800939 w 1416401"/>
              <a:gd name="connsiteY68-3758" fmla="*/ 1406769 h 1424354"/>
              <a:gd name="connsiteX69-3759" fmla="*/ 630955 w 1416401"/>
              <a:gd name="connsiteY69-3760" fmla="*/ 1400908 h 1424354"/>
              <a:gd name="connsiteX70-3761" fmla="*/ 572339 w 1416401"/>
              <a:gd name="connsiteY70-3762" fmla="*/ 1395046 h 1424354"/>
              <a:gd name="connsiteX71-3763" fmla="*/ 476812 w 1416401"/>
              <a:gd name="connsiteY71-3764" fmla="*/ 1400908 h 1424354"/>
              <a:gd name="connsiteX72-3765" fmla="*/ 155426 w 1416401"/>
              <a:gd name="connsiteY72-3766" fmla="*/ 1371600 h 1424354"/>
              <a:gd name="connsiteX73-3767" fmla="*/ 83418 w 1416401"/>
              <a:gd name="connsiteY73-3768" fmla="*/ 1299592 h 1424354"/>
              <a:gd name="connsiteX74-3769" fmla="*/ 50662 w 1416401"/>
              <a:gd name="connsiteY74-3770" fmla="*/ 1248508 h 1424354"/>
              <a:gd name="connsiteX75-3771" fmla="*/ 33078 w 1416401"/>
              <a:gd name="connsiteY75-3772" fmla="*/ 1230923 h 1424354"/>
              <a:gd name="connsiteX76-3773" fmla="*/ 21355 w 1416401"/>
              <a:gd name="connsiteY76-3774" fmla="*/ 1189892 h 1424354"/>
              <a:gd name="connsiteX77-3775" fmla="*/ 9632 w 1416401"/>
              <a:gd name="connsiteY77-3776" fmla="*/ 1143000 h 1424354"/>
              <a:gd name="connsiteX78-3777" fmla="*/ 9632 w 1416401"/>
              <a:gd name="connsiteY78-3778" fmla="*/ 943708 h 1424354"/>
              <a:gd name="connsiteX79-3779" fmla="*/ 15493 w 1416401"/>
              <a:gd name="connsiteY79-3780" fmla="*/ 926123 h 1424354"/>
              <a:gd name="connsiteX80-3781" fmla="*/ 21355 w 1416401"/>
              <a:gd name="connsiteY80-3782" fmla="*/ 873369 h 1424354"/>
              <a:gd name="connsiteX81-3783" fmla="*/ 27216 w 1416401"/>
              <a:gd name="connsiteY81-3784" fmla="*/ 855785 h 1424354"/>
              <a:gd name="connsiteX82-3785" fmla="*/ 33078 w 1416401"/>
              <a:gd name="connsiteY82-3786" fmla="*/ 820615 h 1424354"/>
              <a:gd name="connsiteX83-3787" fmla="*/ 50662 w 1416401"/>
              <a:gd name="connsiteY83-3788" fmla="*/ 779585 h 1424354"/>
              <a:gd name="connsiteX84-3789" fmla="*/ 62385 w 1416401"/>
              <a:gd name="connsiteY84-3790" fmla="*/ 738554 h 1424354"/>
              <a:gd name="connsiteX85-3791" fmla="*/ 74108 w 1416401"/>
              <a:gd name="connsiteY85-3792" fmla="*/ 715108 h 1424354"/>
              <a:gd name="connsiteX86-3793" fmla="*/ 85832 w 1416401"/>
              <a:gd name="connsiteY86-3794" fmla="*/ 674077 h 1424354"/>
              <a:gd name="connsiteX87-3795" fmla="*/ 91693 w 1416401"/>
              <a:gd name="connsiteY87-3796" fmla="*/ 656492 h 1424354"/>
              <a:gd name="connsiteX88-3797" fmla="*/ 97555 w 1416401"/>
              <a:gd name="connsiteY88-3798" fmla="*/ 627185 h 1424354"/>
              <a:gd name="connsiteX89-3799" fmla="*/ 103416 w 1416401"/>
              <a:gd name="connsiteY89-3800" fmla="*/ 609600 h 1424354"/>
              <a:gd name="connsiteX90-3801" fmla="*/ 102366 w 1416401"/>
              <a:gd name="connsiteY90-3802" fmla="*/ 546969 h 1424354"/>
              <a:gd name="connsiteX91-3803" fmla="*/ 83418 w 1416401"/>
              <a:gd name="connsiteY91-3804" fmla="*/ 435496 h 1424354"/>
              <a:gd name="connsiteX92-3805" fmla="*/ 83418 w 1416401"/>
              <a:gd name="connsiteY92-3806" fmla="*/ 291480 h 1424354"/>
              <a:gd name="connsiteX93-3807" fmla="*/ 85832 w 1416401"/>
              <a:gd name="connsiteY93-3808" fmla="*/ 263769 h 1424354"/>
              <a:gd name="connsiteX94-3809" fmla="*/ 79970 w 1416401"/>
              <a:gd name="connsiteY94-3810" fmla="*/ 246185 h 1424354"/>
              <a:gd name="connsiteX0-3811" fmla="*/ 79970 w 1416401"/>
              <a:gd name="connsiteY0-3812" fmla="*/ 246185 h 1424354"/>
              <a:gd name="connsiteX1-3813" fmla="*/ 97555 w 1416401"/>
              <a:gd name="connsiteY1-3814" fmla="*/ 193431 h 1424354"/>
              <a:gd name="connsiteX2-3815" fmla="*/ 103416 w 1416401"/>
              <a:gd name="connsiteY2-3816" fmla="*/ 175846 h 1424354"/>
              <a:gd name="connsiteX3-3817" fmla="*/ 109278 w 1416401"/>
              <a:gd name="connsiteY3-3818" fmla="*/ 152400 h 1424354"/>
              <a:gd name="connsiteX4-3819" fmla="*/ 132724 w 1416401"/>
              <a:gd name="connsiteY4-3820" fmla="*/ 117231 h 1424354"/>
              <a:gd name="connsiteX5-3821" fmla="*/ 144447 w 1416401"/>
              <a:gd name="connsiteY5-3822" fmla="*/ 99646 h 1424354"/>
              <a:gd name="connsiteX6-3823" fmla="*/ 197201 w 1416401"/>
              <a:gd name="connsiteY6-3824" fmla="*/ 70338 h 1424354"/>
              <a:gd name="connsiteX7-3825" fmla="*/ 226508 w 1416401"/>
              <a:gd name="connsiteY7-3826" fmla="*/ 52754 h 1424354"/>
              <a:gd name="connsiteX8-3827" fmla="*/ 261678 w 1416401"/>
              <a:gd name="connsiteY8-3828" fmla="*/ 41031 h 1424354"/>
              <a:gd name="connsiteX9-3829" fmla="*/ 308570 w 1416401"/>
              <a:gd name="connsiteY9-3830" fmla="*/ 23446 h 1424354"/>
              <a:gd name="connsiteX10-3831" fmla="*/ 326155 w 1416401"/>
              <a:gd name="connsiteY10-3832" fmla="*/ 17585 h 1424354"/>
              <a:gd name="connsiteX11-3833" fmla="*/ 367185 w 1416401"/>
              <a:gd name="connsiteY11-3834" fmla="*/ 11723 h 1424354"/>
              <a:gd name="connsiteX12-3835" fmla="*/ 490278 w 1416401"/>
              <a:gd name="connsiteY12-3836" fmla="*/ 0 h 1424354"/>
              <a:gd name="connsiteX13-3837" fmla="*/ 607508 w 1416401"/>
              <a:gd name="connsiteY13-3838" fmla="*/ 11723 h 1424354"/>
              <a:gd name="connsiteX14-3839" fmla="*/ 625093 w 1416401"/>
              <a:gd name="connsiteY14-3840" fmla="*/ 17585 h 1424354"/>
              <a:gd name="connsiteX15-3841" fmla="*/ 671985 w 1416401"/>
              <a:gd name="connsiteY15-3842" fmla="*/ 29308 h 1424354"/>
              <a:gd name="connsiteX16-3843" fmla="*/ 695432 w 1416401"/>
              <a:gd name="connsiteY16-3844" fmla="*/ 35169 h 1424354"/>
              <a:gd name="connsiteX17-3845" fmla="*/ 718878 w 1416401"/>
              <a:gd name="connsiteY17-3846" fmla="*/ 46892 h 1424354"/>
              <a:gd name="connsiteX18-3847" fmla="*/ 754047 w 1416401"/>
              <a:gd name="connsiteY18-3848" fmla="*/ 58615 h 1424354"/>
              <a:gd name="connsiteX19-3849" fmla="*/ 771632 w 1416401"/>
              <a:gd name="connsiteY19-3850" fmla="*/ 70338 h 1424354"/>
              <a:gd name="connsiteX20-3851" fmla="*/ 789216 w 1416401"/>
              <a:gd name="connsiteY20-3852" fmla="*/ 87923 h 1424354"/>
              <a:gd name="connsiteX21-3853" fmla="*/ 824385 w 1416401"/>
              <a:gd name="connsiteY21-3854" fmla="*/ 99646 h 1424354"/>
              <a:gd name="connsiteX22-3855" fmla="*/ 841970 w 1416401"/>
              <a:gd name="connsiteY22-3856" fmla="*/ 117231 h 1424354"/>
              <a:gd name="connsiteX23-3857" fmla="*/ 847832 w 1416401"/>
              <a:gd name="connsiteY23-3858" fmla="*/ 134815 h 1424354"/>
              <a:gd name="connsiteX24-3859" fmla="*/ 865416 w 1416401"/>
              <a:gd name="connsiteY24-3860" fmla="*/ 140677 h 1424354"/>
              <a:gd name="connsiteX25-3861" fmla="*/ 906447 w 1416401"/>
              <a:gd name="connsiteY25-3862" fmla="*/ 175846 h 1424354"/>
              <a:gd name="connsiteX26-3863" fmla="*/ 918170 w 1416401"/>
              <a:gd name="connsiteY26-3864" fmla="*/ 193431 h 1424354"/>
              <a:gd name="connsiteX27-3865" fmla="*/ 935755 w 1416401"/>
              <a:gd name="connsiteY27-3866" fmla="*/ 205154 h 1424354"/>
              <a:gd name="connsiteX28-3867" fmla="*/ 959201 w 1416401"/>
              <a:gd name="connsiteY28-3868" fmla="*/ 222738 h 1424354"/>
              <a:gd name="connsiteX29-3869" fmla="*/ 976785 w 1416401"/>
              <a:gd name="connsiteY29-3870" fmla="*/ 234462 h 1424354"/>
              <a:gd name="connsiteX30-3871" fmla="*/ 994370 w 1416401"/>
              <a:gd name="connsiteY30-3872" fmla="*/ 257908 h 1424354"/>
              <a:gd name="connsiteX31-3873" fmla="*/ 1035401 w 1416401"/>
              <a:gd name="connsiteY31-3874" fmla="*/ 281354 h 1424354"/>
              <a:gd name="connsiteX32-3875" fmla="*/ 1058847 w 1416401"/>
              <a:gd name="connsiteY32-3876" fmla="*/ 310662 h 1424354"/>
              <a:gd name="connsiteX33-3877" fmla="*/ 1099878 w 1416401"/>
              <a:gd name="connsiteY33-3878" fmla="*/ 345831 h 1424354"/>
              <a:gd name="connsiteX34-3879" fmla="*/ 1129185 w 1416401"/>
              <a:gd name="connsiteY34-3880" fmla="*/ 386862 h 1424354"/>
              <a:gd name="connsiteX35-3881" fmla="*/ 1135047 w 1416401"/>
              <a:gd name="connsiteY35-3882" fmla="*/ 404446 h 1424354"/>
              <a:gd name="connsiteX36-3883" fmla="*/ 1170216 w 1416401"/>
              <a:gd name="connsiteY36-3884" fmla="*/ 445477 h 1424354"/>
              <a:gd name="connsiteX37-3885" fmla="*/ 1187801 w 1416401"/>
              <a:gd name="connsiteY37-3886" fmla="*/ 468923 h 1424354"/>
              <a:gd name="connsiteX38-3887" fmla="*/ 1211247 w 1416401"/>
              <a:gd name="connsiteY38-3888" fmla="*/ 504092 h 1424354"/>
              <a:gd name="connsiteX39-3889" fmla="*/ 1240555 w 1416401"/>
              <a:gd name="connsiteY39-3890" fmla="*/ 545123 h 1424354"/>
              <a:gd name="connsiteX40-3891" fmla="*/ 1264001 w 1416401"/>
              <a:gd name="connsiteY40-3892" fmla="*/ 592015 h 1424354"/>
              <a:gd name="connsiteX41-3893" fmla="*/ 1269862 w 1416401"/>
              <a:gd name="connsiteY41-3894" fmla="*/ 609600 h 1424354"/>
              <a:gd name="connsiteX42-3895" fmla="*/ 1287447 w 1416401"/>
              <a:gd name="connsiteY42-3896" fmla="*/ 638908 h 1424354"/>
              <a:gd name="connsiteX43-3897" fmla="*/ 1299170 w 1416401"/>
              <a:gd name="connsiteY43-3898" fmla="*/ 662354 h 1424354"/>
              <a:gd name="connsiteX44-3899" fmla="*/ 1316755 w 1416401"/>
              <a:gd name="connsiteY44-3900" fmla="*/ 679938 h 1424354"/>
              <a:gd name="connsiteX45-3901" fmla="*/ 1340201 w 1416401"/>
              <a:gd name="connsiteY45-3902" fmla="*/ 720969 h 1424354"/>
              <a:gd name="connsiteX46-3903" fmla="*/ 1351924 w 1416401"/>
              <a:gd name="connsiteY46-3904" fmla="*/ 744415 h 1424354"/>
              <a:gd name="connsiteX47-3905" fmla="*/ 1357785 w 1416401"/>
              <a:gd name="connsiteY47-3906" fmla="*/ 762000 h 1424354"/>
              <a:gd name="connsiteX48-3907" fmla="*/ 1369508 w 1416401"/>
              <a:gd name="connsiteY48-3908" fmla="*/ 779585 h 1424354"/>
              <a:gd name="connsiteX49-3909" fmla="*/ 1381232 w 1416401"/>
              <a:gd name="connsiteY49-3910" fmla="*/ 808892 h 1424354"/>
              <a:gd name="connsiteX50-3911" fmla="*/ 1398816 w 1416401"/>
              <a:gd name="connsiteY50-3912" fmla="*/ 885092 h 1424354"/>
              <a:gd name="connsiteX51-3913" fmla="*/ 1410539 w 1416401"/>
              <a:gd name="connsiteY51-3914" fmla="*/ 955431 h 1424354"/>
              <a:gd name="connsiteX52-3915" fmla="*/ 1416401 w 1416401"/>
              <a:gd name="connsiteY52-3916" fmla="*/ 973015 h 1424354"/>
              <a:gd name="connsiteX53-3917" fmla="*/ 1410539 w 1416401"/>
              <a:gd name="connsiteY53-3918" fmla="*/ 1125415 h 1424354"/>
              <a:gd name="connsiteX54-3919" fmla="*/ 1398816 w 1416401"/>
              <a:gd name="connsiteY54-3920" fmla="*/ 1160585 h 1424354"/>
              <a:gd name="connsiteX55-3921" fmla="*/ 1387093 w 1416401"/>
              <a:gd name="connsiteY55-3922" fmla="*/ 1219200 h 1424354"/>
              <a:gd name="connsiteX56-3923" fmla="*/ 1381232 w 1416401"/>
              <a:gd name="connsiteY56-3924" fmla="*/ 1289538 h 1424354"/>
              <a:gd name="connsiteX57-3925" fmla="*/ 1351924 w 1416401"/>
              <a:gd name="connsiteY57-3926" fmla="*/ 1330569 h 1424354"/>
              <a:gd name="connsiteX58-3927" fmla="*/ 1322616 w 1416401"/>
              <a:gd name="connsiteY58-3928" fmla="*/ 1359877 h 1424354"/>
              <a:gd name="connsiteX59-3929" fmla="*/ 1287447 w 1416401"/>
              <a:gd name="connsiteY59-3930" fmla="*/ 1383323 h 1424354"/>
              <a:gd name="connsiteX60-3931" fmla="*/ 1269862 w 1416401"/>
              <a:gd name="connsiteY60-3932" fmla="*/ 1395046 h 1424354"/>
              <a:gd name="connsiteX61-3933" fmla="*/ 1234693 w 1416401"/>
              <a:gd name="connsiteY61-3934" fmla="*/ 1406769 h 1424354"/>
              <a:gd name="connsiteX62-3935" fmla="*/ 1217108 w 1416401"/>
              <a:gd name="connsiteY62-3936" fmla="*/ 1412631 h 1424354"/>
              <a:gd name="connsiteX63-3937" fmla="*/ 1176078 w 1416401"/>
              <a:gd name="connsiteY63-3938" fmla="*/ 1418492 h 1424354"/>
              <a:gd name="connsiteX64-3939" fmla="*/ 1140908 w 1416401"/>
              <a:gd name="connsiteY64-3940" fmla="*/ 1424354 h 1424354"/>
              <a:gd name="connsiteX65-3941" fmla="*/ 900585 w 1416401"/>
              <a:gd name="connsiteY65-3942" fmla="*/ 1418492 h 1424354"/>
              <a:gd name="connsiteX66-3943" fmla="*/ 883001 w 1416401"/>
              <a:gd name="connsiteY66-3944" fmla="*/ 1412631 h 1424354"/>
              <a:gd name="connsiteX67-3945" fmla="*/ 800939 w 1416401"/>
              <a:gd name="connsiteY67-3946" fmla="*/ 1406769 h 1424354"/>
              <a:gd name="connsiteX68-3947" fmla="*/ 630955 w 1416401"/>
              <a:gd name="connsiteY68-3948" fmla="*/ 1400908 h 1424354"/>
              <a:gd name="connsiteX69-3949" fmla="*/ 572339 w 1416401"/>
              <a:gd name="connsiteY69-3950" fmla="*/ 1395046 h 1424354"/>
              <a:gd name="connsiteX70-3951" fmla="*/ 476812 w 1416401"/>
              <a:gd name="connsiteY70-3952" fmla="*/ 1400908 h 1424354"/>
              <a:gd name="connsiteX71-3953" fmla="*/ 155426 w 1416401"/>
              <a:gd name="connsiteY71-3954" fmla="*/ 1371600 h 1424354"/>
              <a:gd name="connsiteX72-3955" fmla="*/ 83418 w 1416401"/>
              <a:gd name="connsiteY72-3956" fmla="*/ 1299592 h 1424354"/>
              <a:gd name="connsiteX73-3957" fmla="*/ 50662 w 1416401"/>
              <a:gd name="connsiteY73-3958" fmla="*/ 1248508 h 1424354"/>
              <a:gd name="connsiteX74-3959" fmla="*/ 33078 w 1416401"/>
              <a:gd name="connsiteY74-3960" fmla="*/ 1230923 h 1424354"/>
              <a:gd name="connsiteX75-3961" fmla="*/ 21355 w 1416401"/>
              <a:gd name="connsiteY75-3962" fmla="*/ 1189892 h 1424354"/>
              <a:gd name="connsiteX76-3963" fmla="*/ 9632 w 1416401"/>
              <a:gd name="connsiteY76-3964" fmla="*/ 1143000 h 1424354"/>
              <a:gd name="connsiteX77-3965" fmla="*/ 9632 w 1416401"/>
              <a:gd name="connsiteY77-3966" fmla="*/ 943708 h 1424354"/>
              <a:gd name="connsiteX78-3967" fmla="*/ 15493 w 1416401"/>
              <a:gd name="connsiteY78-3968" fmla="*/ 926123 h 1424354"/>
              <a:gd name="connsiteX79-3969" fmla="*/ 21355 w 1416401"/>
              <a:gd name="connsiteY79-3970" fmla="*/ 873369 h 1424354"/>
              <a:gd name="connsiteX80-3971" fmla="*/ 27216 w 1416401"/>
              <a:gd name="connsiteY80-3972" fmla="*/ 855785 h 1424354"/>
              <a:gd name="connsiteX81-3973" fmla="*/ 33078 w 1416401"/>
              <a:gd name="connsiteY81-3974" fmla="*/ 820615 h 1424354"/>
              <a:gd name="connsiteX82-3975" fmla="*/ 50662 w 1416401"/>
              <a:gd name="connsiteY82-3976" fmla="*/ 779585 h 1424354"/>
              <a:gd name="connsiteX83-3977" fmla="*/ 62385 w 1416401"/>
              <a:gd name="connsiteY83-3978" fmla="*/ 738554 h 1424354"/>
              <a:gd name="connsiteX84-3979" fmla="*/ 74108 w 1416401"/>
              <a:gd name="connsiteY84-3980" fmla="*/ 715108 h 1424354"/>
              <a:gd name="connsiteX85-3981" fmla="*/ 85832 w 1416401"/>
              <a:gd name="connsiteY85-3982" fmla="*/ 674077 h 1424354"/>
              <a:gd name="connsiteX86-3983" fmla="*/ 91693 w 1416401"/>
              <a:gd name="connsiteY86-3984" fmla="*/ 656492 h 1424354"/>
              <a:gd name="connsiteX87-3985" fmla="*/ 97555 w 1416401"/>
              <a:gd name="connsiteY87-3986" fmla="*/ 627185 h 1424354"/>
              <a:gd name="connsiteX88-3987" fmla="*/ 103416 w 1416401"/>
              <a:gd name="connsiteY88-3988" fmla="*/ 609600 h 1424354"/>
              <a:gd name="connsiteX89-3989" fmla="*/ 102366 w 1416401"/>
              <a:gd name="connsiteY89-3990" fmla="*/ 546969 h 1424354"/>
              <a:gd name="connsiteX90-3991" fmla="*/ 83418 w 1416401"/>
              <a:gd name="connsiteY90-3992" fmla="*/ 435496 h 1424354"/>
              <a:gd name="connsiteX91-3993" fmla="*/ 83418 w 1416401"/>
              <a:gd name="connsiteY91-3994" fmla="*/ 291480 h 1424354"/>
              <a:gd name="connsiteX92-3995" fmla="*/ 85832 w 1416401"/>
              <a:gd name="connsiteY92-3996" fmla="*/ 263769 h 1424354"/>
              <a:gd name="connsiteX93-3997" fmla="*/ 79970 w 1416401"/>
              <a:gd name="connsiteY93-3998" fmla="*/ 246185 h 1424354"/>
              <a:gd name="connsiteX0-3999" fmla="*/ 79970 w 1416401"/>
              <a:gd name="connsiteY0-4000" fmla="*/ 246185 h 1424354"/>
              <a:gd name="connsiteX1-4001" fmla="*/ 97555 w 1416401"/>
              <a:gd name="connsiteY1-4002" fmla="*/ 193431 h 1424354"/>
              <a:gd name="connsiteX2-4003" fmla="*/ 103416 w 1416401"/>
              <a:gd name="connsiteY2-4004" fmla="*/ 175846 h 1424354"/>
              <a:gd name="connsiteX3-4005" fmla="*/ 109278 w 1416401"/>
              <a:gd name="connsiteY3-4006" fmla="*/ 152400 h 1424354"/>
              <a:gd name="connsiteX4-4007" fmla="*/ 132724 w 1416401"/>
              <a:gd name="connsiteY4-4008" fmla="*/ 117231 h 1424354"/>
              <a:gd name="connsiteX5-4009" fmla="*/ 144447 w 1416401"/>
              <a:gd name="connsiteY5-4010" fmla="*/ 99646 h 1424354"/>
              <a:gd name="connsiteX6-4011" fmla="*/ 197201 w 1416401"/>
              <a:gd name="connsiteY6-4012" fmla="*/ 70338 h 1424354"/>
              <a:gd name="connsiteX7-4013" fmla="*/ 226508 w 1416401"/>
              <a:gd name="connsiteY7-4014" fmla="*/ 52754 h 1424354"/>
              <a:gd name="connsiteX8-4015" fmla="*/ 261678 w 1416401"/>
              <a:gd name="connsiteY8-4016" fmla="*/ 41031 h 1424354"/>
              <a:gd name="connsiteX9-4017" fmla="*/ 308570 w 1416401"/>
              <a:gd name="connsiteY9-4018" fmla="*/ 23446 h 1424354"/>
              <a:gd name="connsiteX10-4019" fmla="*/ 326155 w 1416401"/>
              <a:gd name="connsiteY10-4020" fmla="*/ 17585 h 1424354"/>
              <a:gd name="connsiteX11-4021" fmla="*/ 367185 w 1416401"/>
              <a:gd name="connsiteY11-4022" fmla="*/ 11723 h 1424354"/>
              <a:gd name="connsiteX12-4023" fmla="*/ 490278 w 1416401"/>
              <a:gd name="connsiteY12-4024" fmla="*/ 0 h 1424354"/>
              <a:gd name="connsiteX13-4025" fmla="*/ 607508 w 1416401"/>
              <a:gd name="connsiteY13-4026" fmla="*/ 11723 h 1424354"/>
              <a:gd name="connsiteX14-4027" fmla="*/ 625093 w 1416401"/>
              <a:gd name="connsiteY14-4028" fmla="*/ 17585 h 1424354"/>
              <a:gd name="connsiteX15-4029" fmla="*/ 671985 w 1416401"/>
              <a:gd name="connsiteY15-4030" fmla="*/ 29308 h 1424354"/>
              <a:gd name="connsiteX16-4031" fmla="*/ 695432 w 1416401"/>
              <a:gd name="connsiteY16-4032" fmla="*/ 35169 h 1424354"/>
              <a:gd name="connsiteX17-4033" fmla="*/ 718878 w 1416401"/>
              <a:gd name="connsiteY17-4034" fmla="*/ 46892 h 1424354"/>
              <a:gd name="connsiteX18-4035" fmla="*/ 754047 w 1416401"/>
              <a:gd name="connsiteY18-4036" fmla="*/ 58615 h 1424354"/>
              <a:gd name="connsiteX19-4037" fmla="*/ 771632 w 1416401"/>
              <a:gd name="connsiteY19-4038" fmla="*/ 70338 h 1424354"/>
              <a:gd name="connsiteX20-4039" fmla="*/ 789216 w 1416401"/>
              <a:gd name="connsiteY20-4040" fmla="*/ 87923 h 1424354"/>
              <a:gd name="connsiteX21-4041" fmla="*/ 824385 w 1416401"/>
              <a:gd name="connsiteY21-4042" fmla="*/ 99646 h 1424354"/>
              <a:gd name="connsiteX22-4043" fmla="*/ 841970 w 1416401"/>
              <a:gd name="connsiteY22-4044" fmla="*/ 117231 h 1424354"/>
              <a:gd name="connsiteX23-4045" fmla="*/ 847832 w 1416401"/>
              <a:gd name="connsiteY23-4046" fmla="*/ 134815 h 1424354"/>
              <a:gd name="connsiteX24-4047" fmla="*/ 865416 w 1416401"/>
              <a:gd name="connsiteY24-4048" fmla="*/ 140677 h 1424354"/>
              <a:gd name="connsiteX25-4049" fmla="*/ 906447 w 1416401"/>
              <a:gd name="connsiteY25-4050" fmla="*/ 175846 h 1424354"/>
              <a:gd name="connsiteX26-4051" fmla="*/ 918170 w 1416401"/>
              <a:gd name="connsiteY26-4052" fmla="*/ 193431 h 1424354"/>
              <a:gd name="connsiteX27-4053" fmla="*/ 935755 w 1416401"/>
              <a:gd name="connsiteY27-4054" fmla="*/ 205154 h 1424354"/>
              <a:gd name="connsiteX28-4055" fmla="*/ 959201 w 1416401"/>
              <a:gd name="connsiteY28-4056" fmla="*/ 222738 h 1424354"/>
              <a:gd name="connsiteX29-4057" fmla="*/ 976785 w 1416401"/>
              <a:gd name="connsiteY29-4058" fmla="*/ 234462 h 1424354"/>
              <a:gd name="connsiteX30-4059" fmla="*/ 994370 w 1416401"/>
              <a:gd name="connsiteY30-4060" fmla="*/ 257908 h 1424354"/>
              <a:gd name="connsiteX31-4061" fmla="*/ 1035401 w 1416401"/>
              <a:gd name="connsiteY31-4062" fmla="*/ 281354 h 1424354"/>
              <a:gd name="connsiteX32-4063" fmla="*/ 1058847 w 1416401"/>
              <a:gd name="connsiteY32-4064" fmla="*/ 310662 h 1424354"/>
              <a:gd name="connsiteX33-4065" fmla="*/ 1099878 w 1416401"/>
              <a:gd name="connsiteY33-4066" fmla="*/ 345831 h 1424354"/>
              <a:gd name="connsiteX34-4067" fmla="*/ 1129185 w 1416401"/>
              <a:gd name="connsiteY34-4068" fmla="*/ 386862 h 1424354"/>
              <a:gd name="connsiteX35-4069" fmla="*/ 1135047 w 1416401"/>
              <a:gd name="connsiteY35-4070" fmla="*/ 404446 h 1424354"/>
              <a:gd name="connsiteX36-4071" fmla="*/ 1170216 w 1416401"/>
              <a:gd name="connsiteY36-4072" fmla="*/ 445477 h 1424354"/>
              <a:gd name="connsiteX37-4073" fmla="*/ 1187801 w 1416401"/>
              <a:gd name="connsiteY37-4074" fmla="*/ 468923 h 1424354"/>
              <a:gd name="connsiteX38-4075" fmla="*/ 1211247 w 1416401"/>
              <a:gd name="connsiteY38-4076" fmla="*/ 504092 h 1424354"/>
              <a:gd name="connsiteX39-4077" fmla="*/ 1240555 w 1416401"/>
              <a:gd name="connsiteY39-4078" fmla="*/ 545123 h 1424354"/>
              <a:gd name="connsiteX40-4079" fmla="*/ 1264001 w 1416401"/>
              <a:gd name="connsiteY40-4080" fmla="*/ 592015 h 1424354"/>
              <a:gd name="connsiteX41-4081" fmla="*/ 1269862 w 1416401"/>
              <a:gd name="connsiteY41-4082" fmla="*/ 609600 h 1424354"/>
              <a:gd name="connsiteX42-4083" fmla="*/ 1287447 w 1416401"/>
              <a:gd name="connsiteY42-4084" fmla="*/ 638908 h 1424354"/>
              <a:gd name="connsiteX43-4085" fmla="*/ 1299170 w 1416401"/>
              <a:gd name="connsiteY43-4086" fmla="*/ 662354 h 1424354"/>
              <a:gd name="connsiteX44-4087" fmla="*/ 1316755 w 1416401"/>
              <a:gd name="connsiteY44-4088" fmla="*/ 679938 h 1424354"/>
              <a:gd name="connsiteX45-4089" fmla="*/ 1340201 w 1416401"/>
              <a:gd name="connsiteY45-4090" fmla="*/ 720969 h 1424354"/>
              <a:gd name="connsiteX46-4091" fmla="*/ 1351924 w 1416401"/>
              <a:gd name="connsiteY46-4092" fmla="*/ 744415 h 1424354"/>
              <a:gd name="connsiteX47-4093" fmla="*/ 1357785 w 1416401"/>
              <a:gd name="connsiteY47-4094" fmla="*/ 762000 h 1424354"/>
              <a:gd name="connsiteX48-4095" fmla="*/ 1369508 w 1416401"/>
              <a:gd name="connsiteY48-4096" fmla="*/ 779585 h 1424354"/>
              <a:gd name="connsiteX49-4097" fmla="*/ 1381232 w 1416401"/>
              <a:gd name="connsiteY49-4098" fmla="*/ 808892 h 1424354"/>
              <a:gd name="connsiteX50-4099" fmla="*/ 1398816 w 1416401"/>
              <a:gd name="connsiteY50-4100" fmla="*/ 885092 h 1424354"/>
              <a:gd name="connsiteX51-4101" fmla="*/ 1410539 w 1416401"/>
              <a:gd name="connsiteY51-4102" fmla="*/ 955431 h 1424354"/>
              <a:gd name="connsiteX52-4103" fmla="*/ 1416401 w 1416401"/>
              <a:gd name="connsiteY52-4104" fmla="*/ 973015 h 1424354"/>
              <a:gd name="connsiteX53-4105" fmla="*/ 1410539 w 1416401"/>
              <a:gd name="connsiteY53-4106" fmla="*/ 1125415 h 1424354"/>
              <a:gd name="connsiteX54-4107" fmla="*/ 1398816 w 1416401"/>
              <a:gd name="connsiteY54-4108" fmla="*/ 1160585 h 1424354"/>
              <a:gd name="connsiteX55-4109" fmla="*/ 1381232 w 1416401"/>
              <a:gd name="connsiteY55-4110" fmla="*/ 1289538 h 1424354"/>
              <a:gd name="connsiteX56-4111" fmla="*/ 1351924 w 1416401"/>
              <a:gd name="connsiteY56-4112" fmla="*/ 1330569 h 1424354"/>
              <a:gd name="connsiteX57-4113" fmla="*/ 1322616 w 1416401"/>
              <a:gd name="connsiteY57-4114" fmla="*/ 1359877 h 1424354"/>
              <a:gd name="connsiteX58-4115" fmla="*/ 1287447 w 1416401"/>
              <a:gd name="connsiteY58-4116" fmla="*/ 1383323 h 1424354"/>
              <a:gd name="connsiteX59-4117" fmla="*/ 1269862 w 1416401"/>
              <a:gd name="connsiteY59-4118" fmla="*/ 1395046 h 1424354"/>
              <a:gd name="connsiteX60-4119" fmla="*/ 1234693 w 1416401"/>
              <a:gd name="connsiteY60-4120" fmla="*/ 1406769 h 1424354"/>
              <a:gd name="connsiteX61-4121" fmla="*/ 1217108 w 1416401"/>
              <a:gd name="connsiteY61-4122" fmla="*/ 1412631 h 1424354"/>
              <a:gd name="connsiteX62-4123" fmla="*/ 1176078 w 1416401"/>
              <a:gd name="connsiteY62-4124" fmla="*/ 1418492 h 1424354"/>
              <a:gd name="connsiteX63-4125" fmla="*/ 1140908 w 1416401"/>
              <a:gd name="connsiteY63-4126" fmla="*/ 1424354 h 1424354"/>
              <a:gd name="connsiteX64-4127" fmla="*/ 900585 w 1416401"/>
              <a:gd name="connsiteY64-4128" fmla="*/ 1418492 h 1424354"/>
              <a:gd name="connsiteX65-4129" fmla="*/ 883001 w 1416401"/>
              <a:gd name="connsiteY65-4130" fmla="*/ 1412631 h 1424354"/>
              <a:gd name="connsiteX66-4131" fmla="*/ 800939 w 1416401"/>
              <a:gd name="connsiteY66-4132" fmla="*/ 1406769 h 1424354"/>
              <a:gd name="connsiteX67-4133" fmla="*/ 630955 w 1416401"/>
              <a:gd name="connsiteY67-4134" fmla="*/ 1400908 h 1424354"/>
              <a:gd name="connsiteX68-4135" fmla="*/ 572339 w 1416401"/>
              <a:gd name="connsiteY68-4136" fmla="*/ 1395046 h 1424354"/>
              <a:gd name="connsiteX69-4137" fmla="*/ 476812 w 1416401"/>
              <a:gd name="connsiteY69-4138" fmla="*/ 1400908 h 1424354"/>
              <a:gd name="connsiteX70-4139" fmla="*/ 155426 w 1416401"/>
              <a:gd name="connsiteY70-4140" fmla="*/ 1371600 h 1424354"/>
              <a:gd name="connsiteX71-4141" fmla="*/ 83418 w 1416401"/>
              <a:gd name="connsiteY71-4142" fmla="*/ 1299592 h 1424354"/>
              <a:gd name="connsiteX72-4143" fmla="*/ 50662 w 1416401"/>
              <a:gd name="connsiteY72-4144" fmla="*/ 1248508 h 1424354"/>
              <a:gd name="connsiteX73-4145" fmla="*/ 33078 w 1416401"/>
              <a:gd name="connsiteY73-4146" fmla="*/ 1230923 h 1424354"/>
              <a:gd name="connsiteX74-4147" fmla="*/ 21355 w 1416401"/>
              <a:gd name="connsiteY74-4148" fmla="*/ 1189892 h 1424354"/>
              <a:gd name="connsiteX75-4149" fmla="*/ 9632 w 1416401"/>
              <a:gd name="connsiteY75-4150" fmla="*/ 1143000 h 1424354"/>
              <a:gd name="connsiteX76-4151" fmla="*/ 9632 w 1416401"/>
              <a:gd name="connsiteY76-4152" fmla="*/ 943708 h 1424354"/>
              <a:gd name="connsiteX77-4153" fmla="*/ 15493 w 1416401"/>
              <a:gd name="connsiteY77-4154" fmla="*/ 926123 h 1424354"/>
              <a:gd name="connsiteX78-4155" fmla="*/ 21355 w 1416401"/>
              <a:gd name="connsiteY78-4156" fmla="*/ 873369 h 1424354"/>
              <a:gd name="connsiteX79-4157" fmla="*/ 27216 w 1416401"/>
              <a:gd name="connsiteY79-4158" fmla="*/ 855785 h 1424354"/>
              <a:gd name="connsiteX80-4159" fmla="*/ 33078 w 1416401"/>
              <a:gd name="connsiteY80-4160" fmla="*/ 820615 h 1424354"/>
              <a:gd name="connsiteX81-4161" fmla="*/ 50662 w 1416401"/>
              <a:gd name="connsiteY81-4162" fmla="*/ 779585 h 1424354"/>
              <a:gd name="connsiteX82-4163" fmla="*/ 62385 w 1416401"/>
              <a:gd name="connsiteY82-4164" fmla="*/ 738554 h 1424354"/>
              <a:gd name="connsiteX83-4165" fmla="*/ 74108 w 1416401"/>
              <a:gd name="connsiteY83-4166" fmla="*/ 715108 h 1424354"/>
              <a:gd name="connsiteX84-4167" fmla="*/ 85832 w 1416401"/>
              <a:gd name="connsiteY84-4168" fmla="*/ 674077 h 1424354"/>
              <a:gd name="connsiteX85-4169" fmla="*/ 91693 w 1416401"/>
              <a:gd name="connsiteY85-4170" fmla="*/ 656492 h 1424354"/>
              <a:gd name="connsiteX86-4171" fmla="*/ 97555 w 1416401"/>
              <a:gd name="connsiteY86-4172" fmla="*/ 627185 h 1424354"/>
              <a:gd name="connsiteX87-4173" fmla="*/ 103416 w 1416401"/>
              <a:gd name="connsiteY87-4174" fmla="*/ 609600 h 1424354"/>
              <a:gd name="connsiteX88-4175" fmla="*/ 102366 w 1416401"/>
              <a:gd name="connsiteY88-4176" fmla="*/ 546969 h 1424354"/>
              <a:gd name="connsiteX89-4177" fmla="*/ 83418 w 1416401"/>
              <a:gd name="connsiteY89-4178" fmla="*/ 435496 h 1424354"/>
              <a:gd name="connsiteX90-4179" fmla="*/ 83418 w 1416401"/>
              <a:gd name="connsiteY90-4180" fmla="*/ 291480 h 1424354"/>
              <a:gd name="connsiteX91-4181" fmla="*/ 85832 w 1416401"/>
              <a:gd name="connsiteY91-4182" fmla="*/ 263769 h 1424354"/>
              <a:gd name="connsiteX92-4183" fmla="*/ 79970 w 1416401"/>
              <a:gd name="connsiteY92-4184" fmla="*/ 246185 h 1424354"/>
              <a:gd name="connsiteX0-4185" fmla="*/ 79970 w 1416401"/>
              <a:gd name="connsiteY0-4186" fmla="*/ 246185 h 1424354"/>
              <a:gd name="connsiteX1-4187" fmla="*/ 97555 w 1416401"/>
              <a:gd name="connsiteY1-4188" fmla="*/ 193431 h 1424354"/>
              <a:gd name="connsiteX2-4189" fmla="*/ 103416 w 1416401"/>
              <a:gd name="connsiteY2-4190" fmla="*/ 175846 h 1424354"/>
              <a:gd name="connsiteX3-4191" fmla="*/ 109278 w 1416401"/>
              <a:gd name="connsiteY3-4192" fmla="*/ 152400 h 1424354"/>
              <a:gd name="connsiteX4-4193" fmla="*/ 132724 w 1416401"/>
              <a:gd name="connsiteY4-4194" fmla="*/ 117231 h 1424354"/>
              <a:gd name="connsiteX5-4195" fmla="*/ 144447 w 1416401"/>
              <a:gd name="connsiteY5-4196" fmla="*/ 99646 h 1424354"/>
              <a:gd name="connsiteX6-4197" fmla="*/ 197201 w 1416401"/>
              <a:gd name="connsiteY6-4198" fmla="*/ 70338 h 1424354"/>
              <a:gd name="connsiteX7-4199" fmla="*/ 226508 w 1416401"/>
              <a:gd name="connsiteY7-4200" fmla="*/ 52754 h 1424354"/>
              <a:gd name="connsiteX8-4201" fmla="*/ 261678 w 1416401"/>
              <a:gd name="connsiteY8-4202" fmla="*/ 41031 h 1424354"/>
              <a:gd name="connsiteX9-4203" fmla="*/ 308570 w 1416401"/>
              <a:gd name="connsiteY9-4204" fmla="*/ 23446 h 1424354"/>
              <a:gd name="connsiteX10-4205" fmla="*/ 326155 w 1416401"/>
              <a:gd name="connsiteY10-4206" fmla="*/ 17585 h 1424354"/>
              <a:gd name="connsiteX11-4207" fmla="*/ 367185 w 1416401"/>
              <a:gd name="connsiteY11-4208" fmla="*/ 11723 h 1424354"/>
              <a:gd name="connsiteX12-4209" fmla="*/ 490278 w 1416401"/>
              <a:gd name="connsiteY12-4210" fmla="*/ 0 h 1424354"/>
              <a:gd name="connsiteX13-4211" fmla="*/ 607508 w 1416401"/>
              <a:gd name="connsiteY13-4212" fmla="*/ 11723 h 1424354"/>
              <a:gd name="connsiteX14-4213" fmla="*/ 625093 w 1416401"/>
              <a:gd name="connsiteY14-4214" fmla="*/ 17585 h 1424354"/>
              <a:gd name="connsiteX15-4215" fmla="*/ 671985 w 1416401"/>
              <a:gd name="connsiteY15-4216" fmla="*/ 29308 h 1424354"/>
              <a:gd name="connsiteX16-4217" fmla="*/ 695432 w 1416401"/>
              <a:gd name="connsiteY16-4218" fmla="*/ 35169 h 1424354"/>
              <a:gd name="connsiteX17-4219" fmla="*/ 718878 w 1416401"/>
              <a:gd name="connsiteY17-4220" fmla="*/ 46892 h 1424354"/>
              <a:gd name="connsiteX18-4221" fmla="*/ 754047 w 1416401"/>
              <a:gd name="connsiteY18-4222" fmla="*/ 58615 h 1424354"/>
              <a:gd name="connsiteX19-4223" fmla="*/ 771632 w 1416401"/>
              <a:gd name="connsiteY19-4224" fmla="*/ 70338 h 1424354"/>
              <a:gd name="connsiteX20-4225" fmla="*/ 789216 w 1416401"/>
              <a:gd name="connsiteY20-4226" fmla="*/ 87923 h 1424354"/>
              <a:gd name="connsiteX21-4227" fmla="*/ 824385 w 1416401"/>
              <a:gd name="connsiteY21-4228" fmla="*/ 99646 h 1424354"/>
              <a:gd name="connsiteX22-4229" fmla="*/ 841970 w 1416401"/>
              <a:gd name="connsiteY22-4230" fmla="*/ 117231 h 1424354"/>
              <a:gd name="connsiteX23-4231" fmla="*/ 847832 w 1416401"/>
              <a:gd name="connsiteY23-4232" fmla="*/ 134815 h 1424354"/>
              <a:gd name="connsiteX24-4233" fmla="*/ 865416 w 1416401"/>
              <a:gd name="connsiteY24-4234" fmla="*/ 140677 h 1424354"/>
              <a:gd name="connsiteX25-4235" fmla="*/ 906447 w 1416401"/>
              <a:gd name="connsiteY25-4236" fmla="*/ 175846 h 1424354"/>
              <a:gd name="connsiteX26-4237" fmla="*/ 918170 w 1416401"/>
              <a:gd name="connsiteY26-4238" fmla="*/ 193431 h 1424354"/>
              <a:gd name="connsiteX27-4239" fmla="*/ 935755 w 1416401"/>
              <a:gd name="connsiteY27-4240" fmla="*/ 205154 h 1424354"/>
              <a:gd name="connsiteX28-4241" fmla="*/ 959201 w 1416401"/>
              <a:gd name="connsiteY28-4242" fmla="*/ 222738 h 1424354"/>
              <a:gd name="connsiteX29-4243" fmla="*/ 976785 w 1416401"/>
              <a:gd name="connsiteY29-4244" fmla="*/ 234462 h 1424354"/>
              <a:gd name="connsiteX30-4245" fmla="*/ 994370 w 1416401"/>
              <a:gd name="connsiteY30-4246" fmla="*/ 257908 h 1424354"/>
              <a:gd name="connsiteX31-4247" fmla="*/ 1035401 w 1416401"/>
              <a:gd name="connsiteY31-4248" fmla="*/ 281354 h 1424354"/>
              <a:gd name="connsiteX32-4249" fmla="*/ 1058847 w 1416401"/>
              <a:gd name="connsiteY32-4250" fmla="*/ 310662 h 1424354"/>
              <a:gd name="connsiteX33-4251" fmla="*/ 1099878 w 1416401"/>
              <a:gd name="connsiteY33-4252" fmla="*/ 345831 h 1424354"/>
              <a:gd name="connsiteX34-4253" fmla="*/ 1129185 w 1416401"/>
              <a:gd name="connsiteY34-4254" fmla="*/ 386862 h 1424354"/>
              <a:gd name="connsiteX35-4255" fmla="*/ 1135047 w 1416401"/>
              <a:gd name="connsiteY35-4256" fmla="*/ 404446 h 1424354"/>
              <a:gd name="connsiteX36-4257" fmla="*/ 1170216 w 1416401"/>
              <a:gd name="connsiteY36-4258" fmla="*/ 445477 h 1424354"/>
              <a:gd name="connsiteX37-4259" fmla="*/ 1187801 w 1416401"/>
              <a:gd name="connsiteY37-4260" fmla="*/ 468923 h 1424354"/>
              <a:gd name="connsiteX38-4261" fmla="*/ 1211247 w 1416401"/>
              <a:gd name="connsiteY38-4262" fmla="*/ 504092 h 1424354"/>
              <a:gd name="connsiteX39-4263" fmla="*/ 1240555 w 1416401"/>
              <a:gd name="connsiteY39-4264" fmla="*/ 545123 h 1424354"/>
              <a:gd name="connsiteX40-4265" fmla="*/ 1264001 w 1416401"/>
              <a:gd name="connsiteY40-4266" fmla="*/ 592015 h 1424354"/>
              <a:gd name="connsiteX41-4267" fmla="*/ 1269862 w 1416401"/>
              <a:gd name="connsiteY41-4268" fmla="*/ 609600 h 1424354"/>
              <a:gd name="connsiteX42-4269" fmla="*/ 1287447 w 1416401"/>
              <a:gd name="connsiteY42-4270" fmla="*/ 638908 h 1424354"/>
              <a:gd name="connsiteX43-4271" fmla="*/ 1299170 w 1416401"/>
              <a:gd name="connsiteY43-4272" fmla="*/ 662354 h 1424354"/>
              <a:gd name="connsiteX44-4273" fmla="*/ 1316755 w 1416401"/>
              <a:gd name="connsiteY44-4274" fmla="*/ 679938 h 1424354"/>
              <a:gd name="connsiteX45-4275" fmla="*/ 1340201 w 1416401"/>
              <a:gd name="connsiteY45-4276" fmla="*/ 720969 h 1424354"/>
              <a:gd name="connsiteX46-4277" fmla="*/ 1351924 w 1416401"/>
              <a:gd name="connsiteY46-4278" fmla="*/ 744415 h 1424354"/>
              <a:gd name="connsiteX47-4279" fmla="*/ 1357785 w 1416401"/>
              <a:gd name="connsiteY47-4280" fmla="*/ 762000 h 1424354"/>
              <a:gd name="connsiteX48-4281" fmla="*/ 1369508 w 1416401"/>
              <a:gd name="connsiteY48-4282" fmla="*/ 779585 h 1424354"/>
              <a:gd name="connsiteX49-4283" fmla="*/ 1381232 w 1416401"/>
              <a:gd name="connsiteY49-4284" fmla="*/ 808892 h 1424354"/>
              <a:gd name="connsiteX50-4285" fmla="*/ 1398816 w 1416401"/>
              <a:gd name="connsiteY50-4286" fmla="*/ 885092 h 1424354"/>
              <a:gd name="connsiteX51-4287" fmla="*/ 1410539 w 1416401"/>
              <a:gd name="connsiteY51-4288" fmla="*/ 955431 h 1424354"/>
              <a:gd name="connsiteX52-4289" fmla="*/ 1416401 w 1416401"/>
              <a:gd name="connsiteY52-4290" fmla="*/ 973015 h 1424354"/>
              <a:gd name="connsiteX53-4291" fmla="*/ 1410539 w 1416401"/>
              <a:gd name="connsiteY53-4292" fmla="*/ 1125415 h 1424354"/>
              <a:gd name="connsiteX54-4293" fmla="*/ 1381232 w 1416401"/>
              <a:gd name="connsiteY54-4294" fmla="*/ 1289538 h 1424354"/>
              <a:gd name="connsiteX55-4295" fmla="*/ 1351924 w 1416401"/>
              <a:gd name="connsiteY55-4296" fmla="*/ 1330569 h 1424354"/>
              <a:gd name="connsiteX56-4297" fmla="*/ 1322616 w 1416401"/>
              <a:gd name="connsiteY56-4298" fmla="*/ 1359877 h 1424354"/>
              <a:gd name="connsiteX57-4299" fmla="*/ 1287447 w 1416401"/>
              <a:gd name="connsiteY57-4300" fmla="*/ 1383323 h 1424354"/>
              <a:gd name="connsiteX58-4301" fmla="*/ 1269862 w 1416401"/>
              <a:gd name="connsiteY58-4302" fmla="*/ 1395046 h 1424354"/>
              <a:gd name="connsiteX59-4303" fmla="*/ 1234693 w 1416401"/>
              <a:gd name="connsiteY59-4304" fmla="*/ 1406769 h 1424354"/>
              <a:gd name="connsiteX60-4305" fmla="*/ 1217108 w 1416401"/>
              <a:gd name="connsiteY60-4306" fmla="*/ 1412631 h 1424354"/>
              <a:gd name="connsiteX61-4307" fmla="*/ 1176078 w 1416401"/>
              <a:gd name="connsiteY61-4308" fmla="*/ 1418492 h 1424354"/>
              <a:gd name="connsiteX62-4309" fmla="*/ 1140908 w 1416401"/>
              <a:gd name="connsiteY62-4310" fmla="*/ 1424354 h 1424354"/>
              <a:gd name="connsiteX63-4311" fmla="*/ 900585 w 1416401"/>
              <a:gd name="connsiteY63-4312" fmla="*/ 1418492 h 1424354"/>
              <a:gd name="connsiteX64-4313" fmla="*/ 883001 w 1416401"/>
              <a:gd name="connsiteY64-4314" fmla="*/ 1412631 h 1424354"/>
              <a:gd name="connsiteX65-4315" fmla="*/ 800939 w 1416401"/>
              <a:gd name="connsiteY65-4316" fmla="*/ 1406769 h 1424354"/>
              <a:gd name="connsiteX66-4317" fmla="*/ 630955 w 1416401"/>
              <a:gd name="connsiteY66-4318" fmla="*/ 1400908 h 1424354"/>
              <a:gd name="connsiteX67-4319" fmla="*/ 572339 w 1416401"/>
              <a:gd name="connsiteY67-4320" fmla="*/ 1395046 h 1424354"/>
              <a:gd name="connsiteX68-4321" fmla="*/ 476812 w 1416401"/>
              <a:gd name="connsiteY68-4322" fmla="*/ 1400908 h 1424354"/>
              <a:gd name="connsiteX69-4323" fmla="*/ 155426 w 1416401"/>
              <a:gd name="connsiteY69-4324" fmla="*/ 1371600 h 1424354"/>
              <a:gd name="connsiteX70-4325" fmla="*/ 83418 w 1416401"/>
              <a:gd name="connsiteY70-4326" fmla="*/ 1299592 h 1424354"/>
              <a:gd name="connsiteX71-4327" fmla="*/ 50662 w 1416401"/>
              <a:gd name="connsiteY71-4328" fmla="*/ 1248508 h 1424354"/>
              <a:gd name="connsiteX72-4329" fmla="*/ 33078 w 1416401"/>
              <a:gd name="connsiteY72-4330" fmla="*/ 1230923 h 1424354"/>
              <a:gd name="connsiteX73-4331" fmla="*/ 21355 w 1416401"/>
              <a:gd name="connsiteY73-4332" fmla="*/ 1189892 h 1424354"/>
              <a:gd name="connsiteX74-4333" fmla="*/ 9632 w 1416401"/>
              <a:gd name="connsiteY74-4334" fmla="*/ 1143000 h 1424354"/>
              <a:gd name="connsiteX75-4335" fmla="*/ 9632 w 1416401"/>
              <a:gd name="connsiteY75-4336" fmla="*/ 943708 h 1424354"/>
              <a:gd name="connsiteX76-4337" fmla="*/ 15493 w 1416401"/>
              <a:gd name="connsiteY76-4338" fmla="*/ 926123 h 1424354"/>
              <a:gd name="connsiteX77-4339" fmla="*/ 21355 w 1416401"/>
              <a:gd name="connsiteY77-4340" fmla="*/ 873369 h 1424354"/>
              <a:gd name="connsiteX78-4341" fmla="*/ 27216 w 1416401"/>
              <a:gd name="connsiteY78-4342" fmla="*/ 855785 h 1424354"/>
              <a:gd name="connsiteX79-4343" fmla="*/ 33078 w 1416401"/>
              <a:gd name="connsiteY79-4344" fmla="*/ 820615 h 1424354"/>
              <a:gd name="connsiteX80-4345" fmla="*/ 50662 w 1416401"/>
              <a:gd name="connsiteY80-4346" fmla="*/ 779585 h 1424354"/>
              <a:gd name="connsiteX81-4347" fmla="*/ 62385 w 1416401"/>
              <a:gd name="connsiteY81-4348" fmla="*/ 738554 h 1424354"/>
              <a:gd name="connsiteX82-4349" fmla="*/ 74108 w 1416401"/>
              <a:gd name="connsiteY82-4350" fmla="*/ 715108 h 1424354"/>
              <a:gd name="connsiteX83-4351" fmla="*/ 85832 w 1416401"/>
              <a:gd name="connsiteY83-4352" fmla="*/ 674077 h 1424354"/>
              <a:gd name="connsiteX84-4353" fmla="*/ 91693 w 1416401"/>
              <a:gd name="connsiteY84-4354" fmla="*/ 656492 h 1424354"/>
              <a:gd name="connsiteX85-4355" fmla="*/ 97555 w 1416401"/>
              <a:gd name="connsiteY85-4356" fmla="*/ 627185 h 1424354"/>
              <a:gd name="connsiteX86-4357" fmla="*/ 103416 w 1416401"/>
              <a:gd name="connsiteY86-4358" fmla="*/ 609600 h 1424354"/>
              <a:gd name="connsiteX87-4359" fmla="*/ 102366 w 1416401"/>
              <a:gd name="connsiteY87-4360" fmla="*/ 546969 h 1424354"/>
              <a:gd name="connsiteX88-4361" fmla="*/ 83418 w 1416401"/>
              <a:gd name="connsiteY88-4362" fmla="*/ 435496 h 1424354"/>
              <a:gd name="connsiteX89-4363" fmla="*/ 83418 w 1416401"/>
              <a:gd name="connsiteY89-4364" fmla="*/ 291480 h 1424354"/>
              <a:gd name="connsiteX90-4365" fmla="*/ 85832 w 1416401"/>
              <a:gd name="connsiteY90-4366" fmla="*/ 263769 h 1424354"/>
              <a:gd name="connsiteX91-4367" fmla="*/ 79970 w 1416401"/>
              <a:gd name="connsiteY91-4368" fmla="*/ 246185 h 1424354"/>
              <a:gd name="connsiteX0-4369" fmla="*/ 79970 w 1416401"/>
              <a:gd name="connsiteY0-4370" fmla="*/ 246185 h 1424354"/>
              <a:gd name="connsiteX1-4371" fmla="*/ 97555 w 1416401"/>
              <a:gd name="connsiteY1-4372" fmla="*/ 193431 h 1424354"/>
              <a:gd name="connsiteX2-4373" fmla="*/ 103416 w 1416401"/>
              <a:gd name="connsiteY2-4374" fmla="*/ 175846 h 1424354"/>
              <a:gd name="connsiteX3-4375" fmla="*/ 109278 w 1416401"/>
              <a:gd name="connsiteY3-4376" fmla="*/ 152400 h 1424354"/>
              <a:gd name="connsiteX4-4377" fmla="*/ 132724 w 1416401"/>
              <a:gd name="connsiteY4-4378" fmla="*/ 117231 h 1424354"/>
              <a:gd name="connsiteX5-4379" fmla="*/ 144447 w 1416401"/>
              <a:gd name="connsiteY5-4380" fmla="*/ 99646 h 1424354"/>
              <a:gd name="connsiteX6-4381" fmla="*/ 197201 w 1416401"/>
              <a:gd name="connsiteY6-4382" fmla="*/ 70338 h 1424354"/>
              <a:gd name="connsiteX7-4383" fmla="*/ 226508 w 1416401"/>
              <a:gd name="connsiteY7-4384" fmla="*/ 52754 h 1424354"/>
              <a:gd name="connsiteX8-4385" fmla="*/ 261678 w 1416401"/>
              <a:gd name="connsiteY8-4386" fmla="*/ 41031 h 1424354"/>
              <a:gd name="connsiteX9-4387" fmla="*/ 308570 w 1416401"/>
              <a:gd name="connsiteY9-4388" fmla="*/ 23446 h 1424354"/>
              <a:gd name="connsiteX10-4389" fmla="*/ 326155 w 1416401"/>
              <a:gd name="connsiteY10-4390" fmla="*/ 17585 h 1424354"/>
              <a:gd name="connsiteX11-4391" fmla="*/ 367185 w 1416401"/>
              <a:gd name="connsiteY11-4392" fmla="*/ 11723 h 1424354"/>
              <a:gd name="connsiteX12-4393" fmla="*/ 490278 w 1416401"/>
              <a:gd name="connsiteY12-4394" fmla="*/ 0 h 1424354"/>
              <a:gd name="connsiteX13-4395" fmla="*/ 607508 w 1416401"/>
              <a:gd name="connsiteY13-4396" fmla="*/ 11723 h 1424354"/>
              <a:gd name="connsiteX14-4397" fmla="*/ 625093 w 1416401"/>
              <a:gd name="connsiteY14-4398" fmla="*/ 17585 h 1424354"/>
              <a:gd name="connsiteX15-4399" fmla="*/ 671985 w 1416401"/>
              <a:gd name="connsiteY15-4400" fmla="*/ 29308 h 1424354"/>
              <a:gd name="connsiteX16-4401" fmla="*/ 695432 w 1416401"/>
              <a:gd name="connsiteY16-4402" fmla="*/ 35169 h 1424354"/>
              <a:gd name="connsiteX17-4403" fmla="*/ 718878 w 1416401"/>
              <a:gd name="connsiteY17-4404" fmla="*/ 46892 h 1424354"/>
              <a:gd name="connsiteX18-4405" fmla="*/ 754047 w 1416401"/>
              <a:gd name="connsiteY18-4406" fmla="*/ 58615 h 1424354"/>
              <a:gd name="connsiteX19-4407" fmla="*/ 771632 w 1416401"/>
              <a:gd name="connsiteY19-4408" fmla="*/ 70338 h 1424354"/>
              <a:gd name="connsiteX20-4409" fmla="*/ 789216 w 1416401"/>
              <a:gd name="connsiteY20-4410" fmla="*/ 87923 h 1424354"/>
              <a:gd name="connsiteX21-4411" fmla="*/ 824385 w 1416401"/>
              <a:gd name="connsiteY21-4412" fmla="*/ 99646 h 1424354"/>
              <a:gd name="connsiteX22-4413" fmla="*/ 841970 w 1416401"/>
              <a:gd name="connsiteY22-4414" fmla="*/ 117231 h 1424354"/>
              <a:gd name="connsiteX23-4415" fmla="*/ 847832 w 1416401"/>
              <a:gd name="connsiteY23-4416" fmla="*/ 134815 h 1424354"/>
              <a:gd name="connsiteX24-4417" fmla="*/ 865416 w 1416401"/>
              <a:gd name="connsiteY24-4418" fmla="*/ 140677 h 1424354"/>
              <a:gd name="connsiteX25-4419" fmla="*/ 906447 w 1416401"/>
              <a:gd name="connsiteY25-4420" fmla="*/ 175846 h 1424354"/>
              <a:gd name="connsiteX26-4421" fmla="*/ 918170 w 1416401"/>
              <a:gd name="connsiteY26-4422" fmla="*/ 193431 h 1424354"/>
              <a:gd name="connsiteX27-4423" fmla="*/ 935755 w 1416401"/>
              <a:gd name="connsiteY27-4424" fmla="*/ 205154 h 1424354"/>
              <a:gd name="connsiteX28-4425" fmla="*/ 959201 w 1416401"/>
              <a:gd name="connsiteY28-4426" fmla="*/ 222738 h 1424354"/>
              <a:gd name="connsiteX29-4427" fmla="*/ 976785 w 1416401"/>
              <a:gd name="connsiteY29-4428" fmla="*/ 234462 h 1424354"/>
              <a:gd name="connsiteX30-4429" fmla="*/ 994370 w 1416401"/>
              <a:gd name="connsiteY30-4430" fmla="*/ 257908 h 1424354"/>
              <a:gd name="connsiteX31-4431" fmla="*/ 1035401 w 1416401"/>
              <a:gd name="connsiteY31-4432" fmla="*/ 281354 h 1424354"/>
              <a:gd name="connsiteX32-4433" fmla="*/ 1058847 w 1416401"/>
              <a:gd name="connsiteY32-4434" fmla="*/ 310662 h 1424354"/>
              <a:gd name="connsiteX33-4435" fmla="*/ 1099878 w 1416401"/>
              <a:gd name="connsiteY33-4436" fmla="*/ 345831 h 1424354"/>
              <a:gd name="connsiteX34-4437" fmla="*/ 1129185 w 1416401"/>
              <a:gd name="connsiteY34-4438" fmla="*/ 386862 h 1424354"/>
              <a:gd name="connsiteX35-4439" fmla="*/ 1135047 w 1416401"/>
              <a:gd name="connsiteY35-4440" fmla="*/ 404446 h 1424354"/>
              <a:gd name="connsiteX36-4441" fmla="*/ 1170216 w 1416401"/>
              <a:gd name="connsiteY36-4442" fmla="*/ 445477 h 1424354"/>
              <a:gd name="connsiteX37-4443" fmla="*/ 1187801 w 1416401"/>
              <a:gd name="connsiteY37-4444" fmla="*/ 468923 h 1424354"/>
              <a:gd name="connsiteX38-4445" fmla="*/ 1211247 w 1416401"/>
              <a:gd name="connsiteY38-4446" fmla="*/ 504092 h 1424354"/>
              <a:gd name="connsiteX39-4447" fmla="*/ 1240555 w 1416401"/>
              <a:gd name="connsiteY39-4448" fmla="*/ 545123 h 1424354"/>
              <a:gd name="connsiteX40-4449" fmla="*/ 1264001 w 1416401"/>
              <a:gd name="connsiteY40-4450" fmla="*/ 592015 h 1424354"/>
              <a:gd name="connsiteX41-4451" fmla="*/ 1269862 w 1416401"/>
              <a:gd name="connsiteY41-4452" fmla="*/ 609600 h 1424354"/>
              <a:gd name="connsiteX42-4453" fmla="*/ 1287447 w 1416401"/>
              <a:gd name="connsiteY42-4454" fmla="*/ 638908 h 1424354"/>
              <a:gd name="connsiteX43-4455" fmla="*/ 1299170 w 1416401"/>
              <a:gd name="connsiteY43-4456" fmla="*/ 662354 h 1424354"/>
              <a:gd name="connsiteX44-4457" fmla="*/ 1316755 w 1416401"/>
              <a:gd name="connsiteY44-4458" fmla="*/ 679938 h 1424354"/>
              <a:gd name="connsiteX45-4459" fmla="*/ 1340201 w 1416401"/>
              <a:gd name="connsiteY45-4460" fmla="*/ 720969 h 1424354"/>
              <a:gd name="connsiteX46-4461" fmla="*/ 1351924 w 1416401"/>
              <a:gd name="connsiteY46-4462" fmla="*/ 744415 h 1424354"/>
              <a:gd name="connsiteX47-4463" fmla="*/ 1357785 w 1416401"/>
              <a:gd name="connsiteY47-4464" fmla="*/ 762000 h 1424354"/>
              <a:gd name="connsiteX48-4465" fmla="*/ 1369508 w 1416401"/>
              <a:gd name="connsiteY48-4466" fmla="*/ 779585 h 1424354"/>
              <a:gd name="connsiteX49-4467" fmla="*/ 1381232 w 1416401"/>
              <a:gd name="connsiteY49-4468" fmla="*/ 808892 h 1424354"/>
              <a:gd name="connsiteX50-4469" fmla="*/ 1398816 w 1416401"/>
              <a:gd name="connsiteY50-4470" fmla="*/ 885092 h 1424354"/>
              <a:gd name="connsiteX51-4471" fmla="*/ 1410539 w 1416401"/>
              <a:gd name="connsiteY51-4472" fmla="*/ 955431 h 1424354"/>
              <a:gd name="connsiteX52-4473" fmla="*/ 1416401 w 1416401"/>
              <a:gd name="connsiteY52-4474" fmla="*/ 973015 h 1424354"/>
              <a:gd name="connsiteX53-4475" fmla="*/ 1410539 w 1416401"/>
              <a:gd name="connsiteY53-4476" fmla="*/ 1125415 h 1424354"/>
              <a:gd name="connsiteX54-4477" fmla="*/ 1351924 w 1416401"/>
              <a:gd name="connsiteY54-4478" fmla="*/ 1330569 h 1424354"/>
              <a:gd name="connsiteX55-4479" fmla="*/ 1322616 w 1416401"/>
              <a:gd name="connsiteY55-4480" fmla="*/ 1359877 h 1424354"/>
              <a:gd name="connsiteX56-4481" fmla="*/ 1287447 w 1416401"/>
              <a:gd name="connsiteY56-4482" fmla="*/ 1383323 h 1424354"/>
              <a:gd name="connsiteX57-4483" fmla="*/ 1269862 w 1416401"/>
              <a:gd name="connsiteY57-4484" fmla="*/ 1395046 h 1424354"/>
              <a:gd name="connsiteX58-4485" fmla="*/ 1234693 w 1416401"/>
              <a:gd name="connsiteY58-4486" fmla="*/ 1406769 h 1424354"/>
              <a:gd name="connsiteX59-4487" fmla="*/ 1217108 w 1416401"/>
              <a:gd name="connsiteY59-4488" fmla="*/ 1412631 h 1424354"/>
              <a:gd name="connsiteX60-4489" fmla="*/ 1176078 w 1416401"/>
              <a:gd name="connsiteY60-4490" fmla="*/ 1418492 h 1424354"/>
              <a:gd name="connsiteX61-4491" fmla="*/ 1140908 w 1416401"/>
              <a:gd name="connsiteY61-4492" fmla="*/ 1424354 h 1424354"/>
              <a:gd name="connsiteX62-4493" fmla="*/ 900585 w 1416401"/>
              <a:gd name="connsiteY62-4494" fmla="*/ 1418492 h 1424354"/>
              <a:gd name="connsiteX63-4495" fmla="*/ 883001 w 1416401"/>
              <a:gd name="connsiteY63-4496" fmla="*/ 1412631 h 1424354"/>
              <a:gd name="connsiteX64-4497" fmla="*/ 800939 w 1416401"/>
              <a:gd name="connsiteY64-4498" fmla="*/ 1406769 h 1424354"/>
              <a:gd name="connsiteX65-4499" fmla="*/ 630955 w 1416401"/>
              <a:gd name="connsiteY65-4500" fmla="*/ 1400908 h 1424354"/>
              <a:gd name="connsiteX66-4501" fmla="*/ 572339 w 1416401"/>
              <a:gd name="connsiteY66-4502" fmla="*/ 1395046 h 1424354"/>
              <a:gd name="connsiteX67-4503" fmla="*/ 476812 w 1416401"/>
              <a:gd name="connsiteY67-4504" fmla="*/ 1400908 h 1424354"/>
              <a:gd name="connsiteX68-4505" fmla="*/ 155426 w 1416401"/>
              <a:gd name="connsiteY68-4506" fmla="*/ 1371600 h 1424354"/>
              <a:gd name="connsiteX69-4507" fmla="*/ 83418 w 1416401"/>
              <a:gd name="connsiteY69-4508" fmla="*/ 1299592 h 1424354"/>
              <a:gd name="connsiteX70-4509" fmla="*/ 50662 w 1416401"/>
              <a:gd name="connsiteY70-4510" fmla="*/ 1248508 h 1424354"/>
              <a:gd name="connsiteX71-4511" fmla="*/ 33078 w 1416401"/>
              <a:gd name="connsiteY71-4512" fmla="*/ 1230923 h 1424354"/>
              <a:gd name="connsiteX72-4513" fmla="*/ 21355 w 1416401"/>
              <a:gd name="connsiteY72-4514" fmla="*/ 1189892 h 1424354"/>
              <a:gd name="connsiteX73-4515" fmla="*/ 9632 w 1416401"/>
              <a:gd name="connsiteY73-4516" fmla="*/ 1143000 h 1424354"/>
              <a:gd name="connsiteX74-4517" fmla="*/ 9632 w 1416401"/>
              <a:gd name="connsiteY74-4518" fmla="*/ 943708 h 1424354"/>
              <a:gd name="connsiteX75-4519" fmla="*/ 15493 w 1416401"/>
              <a:gd name="connsiteY75-4520" fmla="*/ 926123 h 1424354"/>
              <a:gd name="connsiteX76-4521" fmla="*/ 21355 w 1416401"/>
              <a:gd name="connsiteY76-4522" fmla="*/ 873369 h 1424354"/>
              <a:gd name="connsiteX77-4523" fmla="*/ 27216 w 1416401"/>
              <a:gd name="connsiteY77-4524" fmla="*/ 855785 h 1424354"/>
              <a:gd name="connsiteX78-4525" fmla="*/ 33078 w 1416401"/>
              <a:gd name="connsiteY78-4526" fmla="*/ 820615 h 1424354"/>
              <a:gd name="connsiteX79-4527" fmla="*/ 50662 w 1416401"/>
              <a:gd name="connsiteY79-4528" fmla="*/ 779585 h 1424354"/>
              <a:gd name="connsiteX80-4529" fmla="*/ 62385 w 1416401"/>
              <a:gd name="connsiteY80-4530" fmla="*/ 738554 h 1424354"/>
              <a:gd name="connsiteX81-4531" fmla="*/ 74108 w 1416401"/>
              <a:gd name="connsiteY81-4532" fmla="*/ 715108 h 1424354"/>
              <a:gd name="connsiteX82-4533" fmla="*/ 85832 w 1416401"/>
              <a:gd name="connsiteY82-4534" fmla="*/ 674077 h 1424354"/>
              <a:gd name="connsiteX83-4535" fmla="*/ 91693 w 1416401"/>
              <a:gd name="connsiteY83-4536" fmla="*/ 656492 h 1424354"/>
              <a:gd name="connsiteX84-4537" fmla="*/ 97555 w 1416401"/>
              <a:gd name="connsiteY84-4538" fmla="*/ 627185 h 1424354"/>
              <a:gd name="connsiteX85-4539" fmla="*/ 103416 w 1416401"/>
              <a:gd name="connsiteY85-4540" fmla="*/ 609600 h 1424354"/>
              <a:gd name="connsiteX86-4541" fmla="*/ 102366 w 1416401"/>
              <a:gd name="connsiteY86-4542" fmla="*/ 546969 h 1424354"/>
              <a:gd name="connsiteX87-4543" fmla="*/ 83418 w 1416401"/>
              <a:gd name="connsiteY87-4544" fmla="*/ 435496 h 1424354"/>
              <a:gd name="connsiteX88-4545" fmla="*/ 83418 w 1416401"/>
              <a:gd name="connsiteY88-4546" fmla="*/ 291480 h 1424354"/>
              <a:gd name="connsiteX89-4547" fmla="*/ 85832 w 1416401"/>
              <a:gd name="connsiteY89-4548" fmla="*/ 263769 h 1424354"/>
              <a:gd name="connsiteX90-4549" fmla="*/ 79970 w 1416401"/>
              <a:gd name="connsiteY90-4550" fmla="*/ 246185 h 1424354"/>
              <a:gd name="connsiteX0-4551" fmla="*/ 79970 w 1416401"/>
              <a:gd name="connsiteY0-4552" fmla="*/ 246185 h 1424354"/>
              <a:gd name="connsiteX1-4553" fmla="*/ 97555 w 1416401"/>
              <a:gd name="connsiteY1-4554" fmla="*/ 193431 h 1424354"/>
              <a:gd name="connsiteX2-4555" fmla="*/ 103416 w 1416401"/>
              <a:gd name="connsiteY2-4556" fmla="*/ 175846 h 1424354"/>
              <a:gd name="connsiteX3-4557" fmla="*/ 109278 w 1416401"/>
              <a:gd name="connsiteY3-4558" fmla="*/ 152400 h 1424354"/>
              <a:gd name="connsiteX4-4559" fmla="*/ 132724 w 1416401"/>
              <a:gd name="connsiteY4-4560" fmla="*/ 117231 h 1424354"/>
              <a:gd name="connsiteX5-4561" fmla="*/ 144447 w 1416401"/>
              <a:gd name="connsiteY5-4562" fmla="*/ 99646 h 1424354"/>
              <a:gd name="connsiteX6-4563" fmla="*/ 197201 w 1416401"/>
              <a:gd name="connsiteY6-4564" fmla="*/ 70338 h 1424354"/>
              <a:gd name="connsiteX7-4565" fmla="*/ 226508 w 1416401"/>
              <a:gd name="connsiteY7-4566" fmla="*/ 52754 h 1424354"/>
              <a:gd name="connsiteX8-4567" fmla="*/ 261678 w 1416401"/>
              <a:gd name="connsiteY8-4568" fmla="*/ 41031 h 1424354"/>
              <a:gd name="connsiteX9-4569" fmla="*/ 308570 w 1416401"/>
              <a:gd name="connsiteY9-4570" fmla="*/ 23446 h 1424354"/>
              <a:gd name="connsiteX10-4571" fmla="*/ 326155 w 1416401"/>
              <a:gd name="connsiteY10-4572" fmla="*/ 17585 h 1424354"/>
              <a:gd name="connsiteX11-4573" fmla="*/ 367185 w 1416401"/>
              <a:gd name="connsiteY11-4574" fmla="*/ 11723 h 1424354"/>
              <a:gd name="connsiteX12-4575" fmla="*/ 490278 w 1416401"/>
              <a:gd name="connsiteY12-4576" fmla="*/ 0 h 1424354"/>
              <a:gd name="connsiteX13-4577" fmla="*/ 607508 w 1416401"/>
              <a:gd name="connsiteY13-4578" fmla="*/ 11723 h 1424354"/>
              <a:gd name="connsiteX14-4579" fmla="*/ 625093 w 1416401"/>
              <a:gd name="connsiteY14-4580" fmla="*/ 17585 h 1424354"/>
              <a:gd name="connsiteX15-4581" fmla="*/ 671985 w 1416401"/>
              <a:gd name="connsiteY15-4582" fmla="*/ 29308 h 1424354"/>
              <a:gd name="connsiteX16-4583" fmla="*/ 695432 w 1416401"/>
              <a:gd name="connsiteY16-4584" fmla="*/ 35169 h 1424354"/>
              <a:gd name="connsiteX17-4585" fmla="*/ 718878 w 1416401"/>
              <a:gd name="connsiteY17-4586" fmla="*/ 46892 h 1424354"/>
              <a:gd name="connsiteX18-4587" fmla="*/ 754047 w 1416401"/>
              <a:gd name="connsiteY18-4588" fmla="*/ 58615 h 1424354"/>
              <a:gd name="connsiteX19-4589" fmla="*/ 771632 w 1416401"/>
              <a:gd name="connsiteY19-4590" fmla="*/ 70338 h 1424354"/>
              <a:gd name="connsiteX20-4591" fmla="*/ 789216 w 1416401"/>
              <a:gd name="connsiteY20-4592" fmla="*/ 87923 h 1424354"/>
              <a:gd name="connsiteX21-4593" fmla="*/ 824385 w 1416401"/>
              <a:gd name="connsiteY21-4594" fmla="*/ 99646 h 1424354"/>
              <a:gd name="connsiteX22-4595" fmla="*/ 841970 w 1416401"/>
              <a:gd name="connsiteY22-4596" fmla="*/ 117231 h 1424354"/>
              <a:gd name="connsiteX23-4597" fmla="*/ 847832 w 1416401"/>
              <a:gd name="connsiteY23-4598" fmla="*/ 134815 h 1424354"/>
              <a:gd name="connsiteX24-4599" fmla="*/ 865416 w 1416401"/>
              <a:gd name="connsiteY24-4600" fmla="*/ 140677 h 1424354"/>
              <a:gd name="connsiteX25-4601" fmla="*/ 906447 w 1416401"/>
              <a:gd name="connsiteY25-4602" fmla="*/ 175846 h 1424354"/>
              <a:gd name="connsiteX26-4603" fmla="*/ 918170 w 1416401"/>
              <a:gd name="connsiteY26-4604" fmla="*/ 193431 h 1424354"/>
              <a:gd name="connsiteX27-4605" fmla="*/ 935755 w 1416401"/>
              <a:gd name="connsiteY27-4606" fmla="*/ 205154 h 1424354"/>
              <a:gd name="connsiteX28-4607" fmla="*/ 959201 w 1416401"/>
              <a:gd name="connsiteY28-4608" fmla="*/ 222738 h 1424354"/>
              <a:gd name="connsiteX29-4609" fmla="*/ 976785 w 1416401"/>
              <a:gd name="connsiteY29-4610" fmla="*/ 234462 h 1424354"/>
              <a:gd name="connsiteX30-4611" fmla="*/ 994370 w 1416401"/>
              <a:gd name="connsiteY30-4612" fmla="*/ 257908 h 1424354"/>
              <a:gd name="connsiteX31-4613" fmla="*/ 1035401 w 1416401"/>
              <a:gd name="connsiteY31-4614" fmla="*/ 281354 h 1424354"/>
              <a:gd name="connsiteX32-4615" fmla="*/ 1058847 w 1416401"/>
              <a:gd name="connsiteY32-4616" fmla="*/ 310662 h 1424354"/>
              <a:gd name="connsiteX33-4617" fmla="*/ 1099878 w 1416401"/>
              <a:gd name="connsiteY33-4618" fmla="*/ 345831 h 1424354"/>
              <a:gd name="connsiteX34-4619" fmla="*/ 1129185 w 1416401"/>
              <a:gd name="connsiteY34-4620" fmla="*/ 386862 h 1424354"/>
              <a:gd name="connsiteX35-4621" fmla="*/ 1135047 w 1416401"/>
              <a:gd name="connsiteY35-4622" fmla="*/ 404446 h 1424354"/>
              <a:gd name="connsiteX36-4623" fmla="*/ 1170216 w 1416401"/>
              <a:gd name="connsiteY36-4624" fmla="*/ 445477 h 1424354"/>
              <a:gd name="connsiteX37-4625" fmla="*/ 1187801 w 1416401"/>
              <a:gd name="connsiteY37-4626" fmla="*/ 468923 h 1424354"/>
              <a:gd name="connsiteX38-4627" fmla="*/ 1211247 w 1416401"/>
              <a:gd name="connsiteY38-4628" fmla="*/ 504092 h 1424354"/>
              <a:gd name="connsiteX39-4629" fmla="*/ 1240555 w 1416401"/>
              <a:gd name="connsiteY39-4630" fmla="*/ 545123 h 1424354"/>
              <a:gd name="connsiteX40-4631" fmla="*/ 1264001 w 1416401"/>
              <a:gd name="connsiteY40-4632" fmla="*/ 592015 h 1424354"/>
              <a:gd name="connsiteX41-4633" fmla="*/ 1269862 w 1416401"/>
              <a:gd name="connsiteY41-4634" fmla="*/ 609600 h 1424354"/>
              <a:gd name="connsiteX42-4635" fmla="*/ 1287447 w 1416401"/>
              <a:gd name="connsiteY42-4636" fmla="*/ 638908 h 1424354"/>
              <a:gd name="connsiteX43-4637" fmla="*/ 1299170 w 1416401"/>
              <a:gd name="connsiteY43-4638" fmla="*/ 662354 h 1424354"/>
              <a:gd name="connsiteX44-4639" fmla="*/ 1316755 w 1416401"/>
              <a:gd name="connsiteY44-4640" fmla="*/ 679938 h 1424354"/>
              <a:gd name="connsiteX45-4641" fmla="*/ 1340201 w 1416401"/>
              <a:gd name="connsiteY45-4642" fmla="*/ 720969 h 1424354"/>
              <a:gd name="connsiteX46-4643" fmla="*/ 1351924 w 1416401"/>
              <a:gd name="connsiteY46-4644" fmla="*/ 744415 h 1424354"/>
              <a:gd name="connsiteX47-4645" fmla="*/ 1357785 w 1416401"/>
              <a:gd name="connsiteY47-4646" fmla="*/ 762000 h 1424354"/>
              <a:gd name="connsiteX48-4647" fmla="*/ 1369508 w 1416401"/>
              <a:gd name="connsiteY48-4648" fmla="*/ 779585 h 1424354"/>
              <a:gd name="connsiteX49-4649" fmla="*/ 1381232 w 1416401"/>
              <a:gd name="connsiteY49-4650" fmla="*/ 808892 h 1424354"/>
              <a:gd name="connsiteX50-4651" fmla="*/ 1398816 w 1416401"/>
              <a:gd name="connsiteY50-4652" fmla="*/ 885092 h 1424354"/>
              <a:gd name="connsiteX51-4653" fmla="*/ 1410539 w 1416401"/>
              <a:gd name="connsiteY51-4654" fmla="*/ 955431 h 1424354"/>
              <a:gd name="connsiteX52-4655" fmla="*/ 1416401 w 1416401"/>
              <a:gd name="connsiteY52-4656" fmla="*/ 973015 h 1424354"/>
              <a:gd name="connsiteX53-4657" fmla="*/ 1410539 w 1416401"/>
              <a:gd name="connsiteY53-4658" fmla="*/ 1125415 h 1424354"/>
              <a:gd name="connsiteX54-4659" fmla="*/ 1322616 w 1416401"/>
              <a:gd name="connsiteY54-4660" fmla="*/ 1359877 h 1424354"/>
              <a:gd name="connsiteX55-4661" fmla="*/ 1287447 w 1416401"/>
              <a:gd name="connsiteY55-4662" fmla="*/ 1383323 h 1424354"/>
              <a:gd name="connsiteX56-4663" fmla="*/ 1269862 w 1416401"/>
              <a:gd name="connsiteY56-4664" fmla="*/ 1395046 h 1424354"/>
              <a:gd name="connsiteX57-4665" fmla="*/ 1234693 w 1416401"/>
              <a:gd name="connsiteY57-4666" fmla="*/ 1406769 h 1424354"/>
              <a:gd name="connsiteX58-4667" fmla="*/ 1217108 w 1416401"/>
              <a:gd name="connsiteY58-4668" fmla="*/ 1412631 h 1424354"/>
              <a:gd name="connsiteX59-4669" fmla="*/ 1176078 w 1416401"/>
              <a:gd name="connsiteY59-4670" fmla="*/ 1418492 h 1424354"/>
              <a:gd name="connsiteX60-4671" fmla="*/ 1140908 w 1416401"/>
              <a:gd name="connsiteY60-4672" fmla="*/ 1424354 h 1424354"/>
              <a:gd name="connsiteX61-4673" fmla="*/ 900585 w 1416401"/>
              <a:gd name="connsiteY61-4674" fmla="*/ 1418492 h 1424354"/>
              <a:gd name="connsiteX62-4675" fmla="*/ 883001 w 1416401"/>
              <a:gd name="connsiteY62-4676" fmla="*/ 1412631 h 1424354"/>
              <a:gd name="connsiteX63-4677" fmla="*/ 800939 w 1416401"/>
              <a:gd name="connsiteY63-4678" fmla="*/ 1406769 h 1424354"/>
              <a:gd name="connsiteX64-4679" fmla="*/ 630955 w 1416401"/>
              <a:gd name="connsiteY64-4680" fmla="*/ 1400908 h 1424354"/>
              <a:gd name="connsiteX65-4681" fmla="*/ 572339 w 1416401"/>
              <a:gd name="connsiteY65-4682" fmla="*/ 1395046 h 1424354"/>
              <a:gd name="connsiteX66-4683" fmla="*/ 476812 w 1416401"/>
              <a:gd name="connsiteY66-4684" fmla="*/ 1400908 h 1424354"/>
              <a:gd name="connsiteX67-4685" fmla="*/ 155426 w 1416401"/>
              <a:gd name="connsiteY67-4686" fmla="*/ 1371600 h 1424354"/>
              <a:gd name="connsiteX68-4687" fmla="*/ 83418 w 1416401"/>
              <a:gd name="connsiteY68-4688" fmla="*/ 1299592 h 1424354"/>
              <a:gd name="connsiteX69-4689" fmla="*/ 50662 w 1416401"/>
              <a:gd name="connsiteY69-4690" fmla="*/ 1248508 h 1424354"/>
              <a:gd name="connsiteX70-4691" fmla="*/ 33078 w 1416401"/>
              <a:gd name="connsiteY70-4692" fmla="*/ 1230923 h 1424354"/>
              <a:gd name="connsiteX71-4693" fmla="*/ 21355 w 1416401"/>
              <a:gd name="connsiteY71-4694" fmla="*/ 1189892 h 1424354"/>
              <a:gd name="connsiteX72-4695" fmla="*/ 9632 w 1416401"/>
              <a:gd name="connsiteY72-4696" fmla="*/ 1143000 h 1424354"/>
              <a:gd name="connsiteX73-4697" fmla="*/ 9632 w 1416401"/>
              <a:gd name="connsiteY73-4698" fmla="*/ 943708 h 1424354"/>
              <a:gd name="connsiteX74-4699" fmla="*/ 15493 w 1416401"/>
              <a:gd name="connsiteY74-4700" fmla="*/ 926123 h 1424354"/>
              <a:gd name="connsiteX75-4701" fmla="*/ 21355 w 1416401"/>
              <a:gd name="connsiteY75-4702" fmla="*/ 873369 h 1424354"/>
              <a:gd name="connsiteX76-4703" fmla="*/ 27216 w 1416401"/>
              <a:gd name="connsiteY76-4704" fmla="*/ 855785 h 1424354"/>
              <a:gd name="connsiteX77-4705" fmla="*/ 33078 w 1416401"/>
              <a:gd name="connsiteY77-4706" fmla="*/ 820615 h 1424354"/>
              <a:gd name="connsiteX78-4707" fmla="*/ 50662 w 1416401"/>
              <a:gd name="connsiteY78-4708" fmla="*/ 779585 h 1424354"/>
              <a:gd name="connsiteX79-4709" fmla="*/ 62385 w 1416401"/>
              <a:gd name="connsiteY79-4710" fmla="*/ 738554 h 1424354"/>
              <a:gd name="connsiteX80-4711" fmla="*/ 74108 w 1416401"/>
              <a:gd name="connsiteY80-4712" fmla="*/ 715108 h 1424354"/>
              <a:gd name="connsiteX81-4713" fmla="*/ 85832 w 1416401"/>
              <a:gd name="connsiteY81-4714" fmla="*/ 674077 h 1424354"/>
              <a:gd name="connsiteX82-4715" fmla="*/ 91693 w 1416401"/>
              <a:gd name="connsiteY82-4716" fmla="*/ 656492 h 1424354"/>
              <a:gd name="connsiteX83-4717" fmla="*/ 97555 w 1416401"/>
              <a:gd name="connsiteY83-4718" fmla="*/ 627185 h 1424354"/>
              <a:gd name="connsiteX84-4719" fmla="*/ 103416 w 1416401"/>
              <a:gd name="connsiteY84-4720" fmla="*/ 609600 h 1424354"/>
              <a:gd name="connsiteX85-4721" fmla="*/ 102366 w 1416401"/>
              <a:gd name="connsiteY85-4722" fmla="*/ 546969 h 1424354"/>
              <a:gd name="connsiteX86-4723" fmla="*/ 83418 w 1416401"/>
              <a:gd name="connsiteY86-4724" fmla="*/ 435496 h 1424354"/>
              <a:gd name="connsiteX87-4725" fmla="*/ 83418 w 1416401"/>
              <a:gd name="connsiteY87-4726" fmla="*/ 291480 h 1424354"/>
              <a:gd name="connsiteX88-4727" fmla="*/ 85832 w 1416401"/>
              <a:gd name="connsiteY88-4728" fmla="*/ 263769 h 1424354"/>
              <a:gd name="connsiteX89-4729" fmla="*/ 79970 w 1416401"/>
              <a:gd name="connsiteY89-4730" fmla="*/ 246185 h 1424354"/>
              <a:gd name="connsiteX0-4731" fmla="*/ 79970 w 1424802"/>
              <a:gd name="connsiteY0-4732" fmla="*/ 246185 h 1424354"/>
              <a:gd name="connsiteX1-4733" fmla="*/ 97555 w 1424802"/>
              <a:gd name="connsiteY1-4734" fmla="*/ 193431 h 1424354"/>
              <a:gd name="connsiteX2-4735" fmla="*/ 103416 w 1424802"/>
              <a:gd name="connsiteY2-4736" fmla="*/ 175846 h 1424354"/>
              <a:gd name="connsiteX3-4737" fmla="*/ 109278 w 1424802"/>
              <a:gd name="connsiteY3-4738" fmla="*/ 152400 h 1424354"/>
              <a:gd name="connsiteX4-4739" fmla="*/ 132724 w 1424802"/>
              <a:gd name="connsiteY4-4740" fmla="*/ 117231 h 1424354"/>
              <a:gd name="connsiteX5-4741" fmla="*/ 144447 w 1424802"/>
              <a:gd name="connsiteY5-4742" fmla="*/ 99646 h 1424354"/>
              <a:gd name="connsiteX6-4743" fmla="*/ 197201 w 1424802"/>
              <a:gd name="connsiteY6-4744" fmla="*/ 70338 h 1424354"/>
              <a:gd name="connsiteX7-4745" fmla="*/ 226508 w 1424802"/>
              <a:gd name="connsiteY7-4746" fmla="*/ 52754 h 1424354"/>
              <a:gd name="connsiteX8-4747" fmla="*/ 261678 w 1424802"/>
              <a:gd name="connsiteY8-4748" fmla="*/ 41031 h 1424354"/>
              <a:gd name="connsiteX9-4749" fmla="*/ 308570 w 1424802"/>
              <a:gd name="connsiteY9-4750" fmla="*/ 23446 h 1424354"/>
              <a:gd name="connsiteX10-4751" fmla="*/ 326155 w 1424802"/>
              <a:gd name="connsiteY10-4752" fmla="*/ 17585 h 1424354"/>
              <a:gd name="connsiteX11-4753" fmla="*/ 367185 w 1424802"/>
              <a:gd name="connsiteY11-4754" fmla="*/ 11723 h 1424354"/>
              <a:gd name="connsiteX12-4755" fmla="*/ 490278 w 1424802"/>
              <a:gd name="connsiteY12-4756" fmla="*/ 0 h 1424354"/>
              <a:gd name="connsiteX13-4757" fmla="*/ 607508 w 1424802"/>
              <a:gd name="connsiteY13-4758" fmla="*/ 11723 h 1424354"/>
              <a:gd name="connsiteX14-4759" fmla="*/ 625093 w 1424802"/>
              <a:gd name="connsiteY14-4760" fmla="*/ 17585 h 1424354"/>
              <a:gd name="connsiteX15-4761" fmla="*/ 671985 w 1424802"/>
              <a:gd name="connsiteY15-4762" fmla="*/ 29308 h 1424354"/>
              <a:gd name="connsiteX16-4763" fmla="*/ 695432 w 1424802"/>
              <a:gd name="connsiteY16-4764" fmla="*/ 35169 h 1424354"/>
              <a:gd name="connsiteX17-4765" fmla="*/ 718878 w 1424802"/>
              <a:gd name="connsiteY17-4766" fmla="*/ 46892 h 1424354"/>
              <a:gd name="connsiteX18-4767" fmla="*/ 754047 w 1424802"/>
              <a:gd name="connsiteY18-4768" fmla="*/ 58615 h 1424354"/>
              <a:gd name="connsiteX19-4769" fmla="*/ 771632 w 1424802"/>
              <a:gd name="connsiteY19-4770" fmla="*/ 70338 h 1424354"/>
              <a:gd name="connsiteX20-4771" fmla="*/ 789216 w 1424802"/>
              <a:gd name="connsiteY20-4772" fmla="*/ 87923 h 1424354"/>
              <a:gd name="connsiteX21-4773" fmla="*/ 824385 w 1424802"/>
              <a:gd name="connsiteY21-4774" fmla="*/ 99646 h 1424354"/>
              <a:gd name="connsiteX22-4775" fmla="*/ 841970 w 1424802"/>
              <a:gd name="connsiteY22-4776" fmla="*/ 117231 h 1424354"/>
              <a:gd name="connsiteX23-4777" fmla="*/ 847832 w 1424802"/>
              <a:gd name="connsiteY23-4778" fmla="*/ 134815 h 1424354"/>
              <a:gd name="connsiteX24-4779" fmla="*/ 865416 w 1424802"/>
              <a:gd name="connsiteY24-4780" fmla="*/ 140677 h 1424354"/>
              <a:gd name="connsiteX25-4781" fmla="*/ 906447 w 1424802"/>
              <a:gd name="connsiteY25-4782" fmla="*/ 175846 h 1424354"/>
              <a:gd name="connsiteX26-4783" fmla="*/ 918170 w 1424802"/>
              <a:gd name="connsiteY26-4784" fmla="*/ 193431 h 1424354"/>
              <a:gd name="connsiteX27-4785" fmla="*/ 935755 w 1424802"/>
              <a:gd name="connsiteY27-4786" fmla="*/ 205154 h 1424354"/>
              <a:gd name="connsiteX28-4787" fmla="*/ 959201 w 1424802"/>
              <a:gd name="connsiteY28-4788" fmla="*/ 222738 h 1424354"/>
              <a:gd name="connsiteX29-4789" fmla="*/ 976785 w 1424802"/>
              <a:gd name="connsiteY29-4790" fmla="*/ 234462 h 1424354"/>
              <a:gd name="connsiteX30-4791" fmla="*/ 994370 w 1424802"/>
              <a:gd name="connsiteY30-4792" fmla="*/ 257908 h 1424354"/>
              <a:gd name="connsiteX31-4793" fmla="*/ 1035401 w 1424802"/>
              <a:gd name="connsiteY31-4794" fmla="*/ 281354 h 1424354"/>
              <a:gd name="connsiteX32-4795" fmla="*/ 1058847 w 1424802"/>
              <a:gd name="connsiteY32-4796" fmla="*/ 310662 h 1424354"/>
              <a:gd name="connsiteX33-4797" fmla="*/ 1099878 w 1424802"/>
              <a:gd name="connsiteY33-4798" fmla="*/ 345831 h 1424354"/>
              <a:gd name="connsiteX34-4799" fmla="*/ 1129185 w 1424802"/>
              <a:gd name="connsiteY34-4800" fmla="*/ 386862 h 1424354"/>
              <a:gd name="connsiteX35-4801" fmla="*/ 1135047 w 1424802"/>
              <a:gd name="connsiteY35-4802" fmla="*/ 404446 h 1424354"/>
              <a:gd name="connsiteX36-4803" fmla="*/ 1170216 w 1424802"/>
              <a:gd name="connsiteY36-4804" fmla="*/ 445477 h 1424354"/>
              <a:gd name="connsiteX37-4805" fmla="*/ 1187801 w 1424802"/>
              <a:gd name="connsiteY37-4806" fmla="*/ 468923 h 1424354"/>
              <a:gd name="connsiteX38-4807" fmla="*/ 1211247 w 1424802"/>
              <a:gd name="connsiteY38-4808" fmla="*/ 504092 h 1424354"/>
              <a:gd name="connsiteX39-4809" fmla="*/ 1240555 w 1424802"/>
              <a:gd name="connsiteY39-4810" fmla="*/ 545123 h 1424354"/>
              <a:gd name="connsiteX40-4811" fmla="*/ 1264001 w 1424802"/>
              <a:gd name="connsiteY40-4812" fmla="*/ 592015 h 1424354"/>
              <a:gd name="connsiteX41-4813" fmla="*/ 1269862 w 1424802"/>
              <a:gd name="connsiteY41-4814" fmla="*/ 609600 h 1424354"/>
              <a:gd name="connsiteX42-4815" fmla="*/ 1287447 w 1424802"/>
              <a:gd name="connsiteY42-4816" fmla="*/ 638908 h 1424354"/>
              <a:gd name="connsiteX43-4817" fmla="*/ 1299170 w 1424802"/>
              <a:gd name="connsiteY43-4818" fmla="*/ 662354 h 1424354"/>
              <a:gd name="connsiteX44-4819" fmla="*/ 1316755 w 1424802"/>
              <a:gd name="connsiteY44-4820" fmla="*/ 679938 h 1424354"/>
              <a:gd name="connsiteX45-4821" fmla="*/ 1340201 w 1424802"/>
              <a:gd name="connsiteY45-4822" fmla="*/ 720969 h 1424354"/>
              <a:gd name="connsiteX46-4823" fmla="*/ 1351924 w 1424802"/>
              <a:gd name="connsiteY46-4824" fmla="*/ 744415 h 1424354"/>
              <a:gd name="connsiteX47-4825" fmla="*/ 1357785 w 1424802"/>
              <a:gd name="connsiteY47-4826" fmla="*/ 762000 h 1424354"/>
              <a:gd name="connsiteX48-4827" fmla="*/ 1369508 w 1424802"/>
              <a:gd name="connsiteY48-4828" fmla="*/ 779585 h 1424354"/>
              <a:gd name="connsiteX49-4829" fmla="*/ 1381232 w 1424802"/>
              <a:gd name="connsiteY49-4830" fmla="*/ 808892 h 1424354"/>
              <a:gd name="connsiteX50-4831" fmla="*/ 1398816 w 1424802"/>
              <a:gd name="connsiteY50-4832" fmla="*/ 885092 h 1424354"/>
              <a:gd name="connsiteX51-4833" fmla="*/ 1410539 w 1424802"/>
              <a:gd name="connsiteY51-4834" fmla="*/ 955431 h 1424354"/>
              <a:gd name="connsiteX52-4835" fmla="*/ 1416401 w 1424802"/>
              <a:gd name="connsiteY52-4836" fmla="*/ 973015 h 1424354"/>
              <a:gd name="connsiteX53-4837" fmla="*/ 1410539 w 1424802"/>
              <a:gd name="connsiteY53-4838" fmla="*/ 1125415 h 1424354"/>
              <a:gd name="connsiteX54-4839" fmla="*/ 1404287 w 1424802"/>
              <a:gd name="connsiteY54-4840" fmla="*/ 1249041 h 1424354"/>
              <a:gd name="connsiteX55-4841" fmla="*/ 1287447 w 1424802"/>
              <a:gd name="connsiteY55-4842" fmla="*/ 1383323 h 1424354"/>
              <a:gd name="connsiteX56-4843" fmla="*/ 1269862 w 1424802"/>
              <a:gd name="connsiteY56-4844" fmla="*/ 1395046 h 1424354"/>
              <a:gd name="connsiteX57-4845" fmla="*/ 1234693 w 1424802"/>
              <a:gd name="connsiteY57-4846" fmla="*/ 1406769 h 1424354"/>
              <a:gd name="connsiteX58-4847" fmla="*/ 1217108 w 1424802"/>
              <a:gd name="connsiteY58-4848" fmla="*/ 1412631 h 1424354"/>
              <a:gd name="connsiteX59-4849" fmla="*/ 1176078 w 1424802"/>
              <a:gd name="connsiteY59-4850" fmla="*/ 1418492 h 1424354"/>
              <a:gd name="connsiteX60-4851" fmla="*/ 1140908 w 1424802"/>
              <a:gd name="connsiteY60-4852" fmla="*/ 1424354 h 1424354"/>
              <a:gd name="connsiteX61-4853" fmla="*/ 900585 w 1424802"/>
              <a:gd name="connsiteY61-4854" fmla="*/ 1418492 h 1424354"/>
              <a:gd name="connsiteX62-4855" fmla="*/ 883001 w 1424802"/>
              <a:gd name="connsiteY62-4856" fmla="*/ 1412631 h 1424354"/>
              <a:gd name="connsiteX63-4857" fmla="*/ 800939 w 1424802"/>
              <a:gd name="connsiteY63-4858" fmla="*/ 1406769 h 1424354"/>
              <a:gd name="connsiteX64-4859" fmla="*/ 630955 w 1424802"/>
              <a:gd name="connsiteY64-4860" fmla="*/ 1400908 h 1424354"/>
              <a:gd name="connsiteX65-4861" fmla="*/ 572339 w 1424802"/>
              <a:gd name="connsiteY65-4862" fmla="*/ 1395046 h 1424354"/>
              <a:gd name="connsiteX66-4863" fmla="*/ 476812 w 1424802"/>
              <a:gd name="connsiteY66-4864" fmla="*/ 1400908 h 1424354"/>
              <a:gd name="connsiteX67-4865" fmla="*/ 155426 w 1424802"/>
              <a:gd name="connsiteY67-4866" fmla="*/ 1371600 h 1424354"/>
              <a:gd name="connsiteX68-4867" fmla="*/ 83418 w 1424802"/>
              <a:gd name="connsiteY68-4868" fmla="*/ 1299592 h 1424354"/>
              <a:gd name="connsiteX69-4869" fmla="*/ 50662 w 1424802"/>
              <a:gd name="connsiteY69-4870" fmla="*/ 1248508 h 1424354"/>
              <a:gd name="connsiteX70-4871" fmla="*/ 33078 w 1424802"/>
              <a:gd name="connsiteY70-4872" fmla="*/ 1230923 h 1424354"/>
              <a:gd name="connsiteX71-4873" fmla="*/ 21355 w 1424802"/>
              <a:gd name="connsiteY71-4874" fmla="*/ 1189892 h 1424354"/>
              <a:gd name="connsiteX72-4875" fmla="*/ 9632 w 1424802"/>
              <a:gd name="connsiteY72-4876" fmla="*/ 1143000 h 1424354"/>
              <a:gd name="connsiteX73-4877" fmla="*/ 9632 w 1424802"/>
              <a:gd name="connsiteY73-4878" fmla="*/ 943708 h 1424354"/>
              <a:gd name="connsiteX74-4879" fmla="*/ 15493 w 1424802"/>
              <a:gd name="connsiteY74-4880" fmla="*/ 926123 h 1424354"/>
              <a:gd name="connsiteX75-4881" fmla="*/ 21355 w 1424802"/>
              <a:gd name="connsiteY75-4882" fmla="*/ 873369 h 1424354"/>
              <a:gd name="connsiteX76-4883" fmla="*/ 27216 w 1424802"/>
              <a:gd name="connsiteY76-4884" fmla="*/ 855785 h 1424354"/>
              <a:gd name="connsiteX77-4885" fmla="*/ 33078 w 1424802"/>
              <a:gd name="connsiteY77-4886" fmla="*/ 820615 h 1424354"/>
              <a:gd name="connsiteX78-4887" fmla="*/ 50662 w 1424802"/>
              <a:gd name="connsiteY78-4888" fmla="*/ 779585 h 1424354"/>
              <a:gd name="connsiteX79-4889" fmla="*/ 62385 w 1424802"/>
              <a:gd name="connsiteY79-4890" fmla="*/ 738554 h 1424354"/>
              <a:gd name="connsiteX80-4891" fmla="*/ 74108 w 1424802"/>
              <a:gd name="connsiteY80-4892" fmla="*/ 715108 h 1424354"/>
              <a:gd name="connsiteX81-4893" fmla="*/ 85832 w 1424802"/>
              <a:gd name="connsiteY81-4894" fmla="*/ 674077 h 1424354"/>
              <a:gd name="connsiteX82-4895" fmla="*/ 91693 w 1424802"/>
              <a:gd name="connsiteY82-4896" fmla="*/ 656492 h 1424354"/>
              <a:gd name="connsiteX83-4897" fmla="*/ 97555 w 1424802"/>
              <a:gd name="connsiteY83-4898" fmla="*/ 627185 h 1424354"/>
              <a:gd name="connsiteX84-4899" fmla="*/ 103416 w 1424802"/>
              <a:gd name="connsiteY84-4900" fmla="*/ 609600 h 1424354"/>
              <a:gd name="connsiteX85-4901" fmla="*/ 102366 w 1424802"/>
              <a:gd name="connsiteY85-4902" fmla="*/ 546969 h 1424354"/>
              <a:gd name="connsiteX86-4903" fmla="*/ 83418 w 1424802"/>
              <a:gd name="connsiteY86-4904" fmla="*/ 435496 h 1424354"/>
              <a:gd name="connsiteX87-4905" fmla="*/ 83418 w 1424802"/>
              <a:gd name="connsiteY87-4906" fmla="*/ 291480 h 1424354"/>
              <a:gd name="connsiteX88-4907" fmla="*/ 85832 w 1424802"/>
              <a:gd name="connsiteY88-4908" fmla="*/ 263769 h 1424354"/>
              <a:gd name="connsiteX89-4909" fmla="*/ 79970 w 1424802"/>
              <a:gd name="connsiteY89-4910" fmla="*/ 246185 h 1424354"/>
              <a:gd name="connsiteX0-4911" fmla="*/ 79970 w 1424802"/>
              <a:gd name="connsiteY0-4912" fmla="*/ 246185 h 1424354"/>
              <a:gd name="connsiteX1-4913" fmla="*/ 97555 w 1424802"/>
              <a:gd name="connsiteY1-4914" fmla="*/ 193431 h 1424354"/>
              <a:gd name="connsiteX2-4915" fmla="*/ 103416 w 1424802"/>
              <a:gd name="connsiteY2-4916" fmla="*/ 175846 h 1424354"/>
              <a:gd name="connsiteX3-4917" fmla="*/ 109278 w 1424802"/>
              <a:gd name="connsiteY3-4918" fmla="*/ 152400 h 1424354"/>
              <a:gd name="connsiteX4-4919" fmla="*/ 132724 w 1424802"/>
              <a:gd name="connsiteY4-4920" fmla="*/ 117231 h 1424354"/>
              <a:gd name="connsiteX5-4921" fmla="*/ 144447 w 1424802"/>
              <a:gd name="connsiteY5-4922" fmla="*/ 99646 h 1424354"/>
              <a:gd name="connsiteX6-4923" fmla="*/ 197201 w 1424802"/>
              <a:gd name="connsiteY6-4924" fmla="*/ 70338 h 1424354"/>
              <a:gd name="connsiteX7-4925" fmla="*/ 226508 w 1424802"/>
              <a:gd name="connsiteY7-4926" fmla="*/ 52754 h 1424354"/>
              <a:gd name="connsiteX8-4927" fmla="*/ 261678 w 1424802"/>
              <a:gd name="connsiteY8-4928" fmla="*/ 41031 h 1424354"/>
              <a:gd name="connsiteX9-4929" fmla="*/ 308570 w 1424802"/>
              <a:gd name="connsiteY9-4930" fmla="*/ 23446 h 1424354"/>
              <a:gd name="connsiteX10-4931" fmla="*/ 326155 w 1424802"/>
              <a:gd name="connsiteY10-4932" fmla="*/ 17585 h 1424354"/>
              <a:gd name="connsiteX11-4933" fmla="*/ 367185 w 1424802"/>
              <a:gd name="connsiteY11-4934" fmla="*/ 11723 h 1424354"/>
              <a:gd name="connsiteX12-4935" fmla="*/ 490278 w 1424802"/>
              <a:gd name="connsiteY12-4936" fmla="*/ 0 h 1424354"/>
              <a:gd name="connsiteX13-4937" fmla="*/ 607508 w 1424802"/>
              <a:gd name="connsiteY13-4938" fmla="*/ 11723 h 1424354"/>
              <a:gd name="connsiteX14-4939" fmla="*/ 625093 w 1424802"/>
              <a:gd name="connsiteY14-4940" fmla="*/ 17585 h 1424354"/>
              <a:gd name="connsiteX15-4941" fmla="*/ 671985 w 1424802"/>
              <a:gd name="connsiteY15-4942" fmla="*/ 29308 h 1424354"/>
              <a:gd name="connsiteX16-4943" fmla="*/ 695432 w 1424802"/>
              <a:gd name="connsiteY16-4944" fmla="*/ 35169 h 1424354"/>
              <a:gd name="connsiteX17-4945" fmla="*/ 718878 w 1424802"/>
              <a:gd name="connsiteY17-4946" fmla="*/ 46892 h 1424354"/>
              <a:gd name="connsiteX18-4947" fmla="*/ 754047 w 1424802"/>
              <a:gd name="connsiteY18-4948" fmla="*/ 58615 h 1424354"/>
              <a:gd name="connsiteX19-4949" fmla="*/ 771632 w 1424802"/>
              <a:gd name="connsiteY19-4950" fmla="*/ 70338 h 1424354"/>
              <a:gd name="connsiteX20-4951" fmla="*/ 789216 w 1424802"/>
              <a:gd name="connsiteY20-4952" fmla="*/ 87923 h 1424354"/>
              <a:gd name="connsiteX21-4953" fmla="*/ 824385 w 1424802"/>
              <a:gd name="connsiteY21-4954" fmla="*/ 99646 h 1424354"/>
              <a:gd name="connsiteX22-4955" fmla="*/ 841970 w 1424802"/>
              <a:gd name="connsiteY22-4956" fmla="*/ 117231 h 1424354"/>
              <a:gd name="connsiteX23-4957" fmla="*/ 847832 w 1424802"/>
              <a:gd name="connsiteY23-4958" fmla="*/ 134815 h 1424354"/>
              <a:gd name="connsiteX24-4959" fmla="*/ 865416 w 1424802"/>
              <a:gd name="connsiteY24-4960" fmla="*/ 140677 h 1424354"/>
              <a:gd name="connsiteX25-4961" fmla="*/ 906447 w 1424802"/>
              <a:gd name="connsiteY25-4962" fmla="*/ 175846 h 1424354"/>
              <a:gd name="connsiteX26-4963" fmla="*/ 918170 w 1424802"/>
              <a:gd name="connsiteY26-4964" fmla="*/ 193431 h 1424354"/>
              <a:gd name="connsiteX27-4965" fmla="*/ 935755 w 1424802"/>
              <a:gd name="connsiteY27-4966" fmla="*/ 205154 h 1424354"/>
              <a:gd name="connsiteX28-4967" fmla="*/ 959201 w 1424802"/>
              <a:gd name="connsiteY28-4968" fmla="*/ 222738 h 1424354"/>
              <a:gd name="connsiteX29-4969" fmla="*/ 976785 w 1424802"/>
              <a:gd name="connsiteY29-4970" fmla="*/ 234462 h 1424354"/>
              <a:gd name="connsiteX30-4971" fmla="*/ 994370 w 1424802"/>
              <a:gd name="connsiteY30-4972" fmla="*/ 257908 h 1424354"/>
              <a:gd name="connsiteX31-4973" fmla="*/ 1035401 w 1424802"/>
              <a:gd name="connsiteY31-4974" fmla="*/ 281354 h 1424354"/>
              <a:gd name="connsiteX32-4975" fmla="*/ 1058847 w 1424802"/>
              <a:gd name="connsiteY32-4976" fmla="*/ 310662 h 1424354"/>
              <a:gd name="connsiteX33-4977" fmla="*/ 1099878 w 1424802"/>
              <a:gd name="connsiteY33-4978" fmla="*/ 345831 h 1424354"/>
              <a:gd name="connsiteX34-4979" fmla="*/ 1129185 w 1424802"/>
              <a:gd name="connsiteY34-4980" fmla="*/ 386862 h 1424354"/>
              <a:gd name="connsiteX35-4981" fmla="*/ 1135047 w 1424802"/>
              <a:gd name="connsiteY35-4982" fmla="*/ 404446 h 1424354"/>
              <a:gd name="connsiteX36-4983" fmla="*/ 1170216 w 1424802"/>
              <a:gd name="connsiteY36-4984" fmla="*/ 445477 h 1424354"/>
              <a:gd name="connsiteX37-4985" fmla="*/ 1187801 w 1424802"/>
              <a:gd name="connsiteY37-4986" fmla="*/ 468923 h 1424354"/>
              <a:gd name="connsiteX38-4987" fmla="*/ 1211247 w 1424802"/>
              <a:gd name="connsiteY38-4988" fmla="*/ 504092 h 1424354"/>
              <a:gd name="connsiteX39-4989" fmla="*/ 1240555 w 1424802"/>
              <a:gd name="connsiteY39-4990" fmla="*/ 545123 h 1424354"/>
              <a:gd name="connsiteX40-4991" fmla="*/ 1264001 w 1424802"/>
              <a:gd name="connsiteY40-4992" fmla="*/ 592015 h 1424354"/>
              <a:gd name="connsiteX41-4993" fmla="*/ 1269862 w 1424802"/>
              <a:gd name="connsiteY41-4994" fmla="*/ 609600 h 1424354"/>
              <a:gd name="connsiteX42-4995" fmla="*/ 1287447 w 1424802"/>
              <a:gd name="connsiteY42-4996" fmla="*/ 638908 h 1424354"/>
              <a:gd name="connsiteX43-4997" fmla="*/ 1299170 w 1424802"/>
              <a:gd name="connsiteY43-4998" fmla="*/ 662354 h 1424354"/>
              <a:gd name="connsiteX44-4999" fmla="*/ 1316755 w 1424802"/>
              <a:gd name="connsiteY44-5000" fmla="*/ 679938 h 1424354"/>
              <a:gd name="connsiteX45-5001" fmla="*/ 1340201 w 1424802"/>
              <a:gd name="connsiteY45-5002" fmla="*/ 720969 h 1424354"/>
              <a:gd name="connsiteX46-5003" fmla="*/ 1351924 w 1424802"/>
              <a:gd name="connsiteY46-5004" fmla="*/ 744415 h 1424354"/>
              <a:gd name="connsiteX47-5005" fmla="*/ 1357785 w 1424802"/>
              <a:gd name="connsiteY47-5006" fmla="*/ 762000 h 1424354"/>
              <a:gd name="connsiteX48-5007" fmla="*/ 1369508 w 1424802"/>
              <a:gd name="connsiteY48-5008" fmla="*/ 779585 h 1424354"/>
              <a:gd name="connsiteX49-5009" fmla="*/ 1381232 w 1424802"/>
              <a:gd name="connsiteY49-5010" fmla="*/ 808892 h 1424354"/>
              <a:gd name="connsiteX50-5011" fmla="*/ 1398816 w 1424802"/>
              <a:gd name="connsiteY50-5012" fmla="*/ 885092 h 1424354"/>
              <a:gd name="connsiteX51-5013" fmla="*/ 1410539 w 1424802"/>
              <a:gd name="connsiteY51-5014" fmla="*/ 955431 h 1424354"/>
              <a:gd name="connsiteX52-5015" fmla="*/ 1416401 w 1424802"/>
              <a:gd name="connsiteY52-5016" fmla="*/ 973015 h 1424354"/>
              <a:gd name="connsiteX53-5017" fmla="*/ 1410539 w 1424802"/>
              <a:gd name="connsiteY53-5018" fmla="*/ 1125415 h 1424354"/>
              <a:gd name="connsiteX54-5019" fmla="*/ 1404287 w 1424802"/>
              <a:gd name="connsiteY54-5020" fmla="*/ 1249041 h 1424354"/>
              <a:gd name="connsiteX55-5021" fmla="*/ 1287447 w 1424802"/>
              <a:gd name="connsiteY55-5022" fmla="*/ 1383323 h 1424354"/>
              <a:gd name="connsiteX56-5023" fmla="*/ 1269862 w 1424802"/>
              <a:gd name="connsiteY56-5024" fmla="*/ 1395046 h 1424354"/>
              <a:gd name="connsiteX57-5025" fmla="*/ 1234693 w 1424802"/>
              <a:gd name="connsiteY57-5026" fmla="*/ 1406769 h 1424354"/>
              <a:gd name="connsiteX58-5027" fmla="*/ 1217108 w 1424802"/>
              <a:gd name="connsiteY58-5028" fmla="*/ 1412631 h 1424354"/>
              <a:gd name="connsiteX59-5029" fmla="*/ 1176078 w 1424802"/>
              <a:gd name="connsiteY59-5030" fmla="*/ 1418492 h 1424354"/>
              <a:gd name="connsiteX60-5031" fmla="*/ 1140908 w 1424802"/>
              <a:gd name="connsiteY60-5032" fmla="*/ 1424354 h 1424354"/>
              <a:gd name="connsiteX61-5033" fmla="*/ 900585 w 1424802"/>
              <a:gd name="connsiteY61-5034" fmla="*/ 1418492 h 1424354"/>
              <a:gd name="connsiteX62-5035" fmla="*/ 883001 w 1424802"/>
              <a:gd name="connsiteY62-5036" fmla="*/ 1412631 h 1424354"/>
              <a:gd name="connsiteX63-5037" fmla="*/ 800939 w 1424802"/>
              <a:gd name="connsiteY63-5038" fmla="*/ 1406769 h 1424354"/>
              <a:gd name="connsiteX64-5039" fmla="*/ 630955 w 1424802"/>
              <a:gd name="connsiteY64-5040" fmla="*/ 1400908 h 1424354"/>
              <a:gd name="connsiteX65-5041" fmla="*/ 572339 w 1424802"/>
              <a:gd name="connsiteY65-5042" fmla="*/ 1395046 h 1424354"/>
              <a:gd name="connsiteX66-5043" fmla="*/ 476812 w 1424802"/>
              <a:gd name="connsiteY66-5044" fmla="*/ 1400908 h 1424354"/>
              <a:gd name="connsiteX67-5045" fmla="*/ 155426 w 1424802"/>
              <a:gd name="connsiteY67-5046" fmla="*/ 1371600 h 1424354"/>
              <a:gd name="connsiteX68-5047" fmla="*/ 83418 w 1424802"/>
              <a:gd name="connsiteY68-5048" fmla="*/ 1299592 h 1424354"/>
              <a:gd name="connsiteX69-5049" fmla="*/ 50662 w 1424802"/>
              <a:gd name="connsiteY69-5050" fmla="*/ 1248508 h 1424354"/>
              <a:gd name="connsiteX70-5051" fmla="*/ 33078 w 1424802"/>
              <a:gd name="connsiteY70-5052" fmla="*/ 1230923 h 1424354"/>
              <a:gd name="connsiteX71-5053" fmla="*/ 21355 w 1424802"/>
              <a:gd name="connsiteY71-5054" fmla="*/ 1189892 h 1424354"/>
              <a:gd name="connsiteX72-5055" fmla="*/ 9632 w 1424802"/>
              <a:gd name="connsiteY72-5056" fmla="*/ 1143000 h 1424354"/>
              <a:gd name="connsiteX73-5057" fmla="*/ 9632 w 1424802"/>
              <a:gd name="connsiteY73-5058" fmla="*/ 943708 h 1424354"/>
              <a:gd name="connsiteX74-5059" fmla="*/ 15493 w 1424802"/>
              <a:gd name="connsiteY74-5060" fmla="*/ 926123 h 1424354"/>
              <a:gd name="connsiteX75-5061" fmla="*/ 21355 w 1424802"/>
              <a:gd name="connsiteY75-5062" fmla="*/ 873369 h 1424354"/>
              <a:gd name="connsiteX76-5063" fmla="*/ 27216 w 1424802"/>
              <a:gd name="connsiteY76-5064" fmla="*/ 855785 h 1424354"/>
              <a:gd name="connsiteX77-5065" fmla="*/ 33078 w 1424802"/>
              <a:gd name="connsiteY77-5066" fmla="*/ 820615 h 1424354"/>
              <a:gd name="connsiteX78-5067" fmla="*/ 50662 w 1424802"/>
              <a:gd name="connsiteY78-5068" fmla="*/ 779585 h 1424354"/>
              <a:gd name="connsiteX79-5069" fmla="*/ 62385 w 1424802"/>
              <a:gd name="connsiteY79-5070" fmla="*/ 738554 h 1424354"/>
              <a:gd name="connsiteX80-5071" fmla="*/ 74108 w 1424802"/>
              <a:gd name="connsiteY80-5072" fmla="*/ 715108 h 1424354"/>
              <a:gd name="connsiteX81-5073" fmla="*/ 85832 w 1424802"/>
              <a:gd name="connsiteY81-5074" fmla="*/ 674077 h 1424354"/>
              <a:gd name="connsiteX82-5075" fmla="*/ 91693 w 1424802"/>
              <a:gd name="connsiteY82-5076" fmla="*/ 656492 h 1424354"/>
              <a:gd name="connsiteX83-5077" fmla="*/ 97555 w 1424802"/>
              <a:gd name="connsiteY83-5078" fmla="*/ 627185 h 1424354"/>
              <a:gd name="connsiteX84-5079" fmla="*/ 103416 w 1424802"/>
              <a:gd name="connsiteY84-5080" fmla="*/ 609600 h 1424354"/>
              <a:gd name="connsiteX85-5081" fmla="*/ 102366 w 1424802"/>
              <a:gd name="connsiteY85-5082" fmla="*/ 546969 h 1424354"/>
              <a:gd name="connsiteX86-5083" fmla="*/ 83418 w 1424802"/>
              <a:gd name="connsiteY86-5084" fmla="*/ 435496 h 1424354"/>
              <a:gd name="connsiteX87-5085" fmla="*/ 83418 w 1424802"/>
              <a:gd name="connsiteY87-5086" fmla="*/ 291480 h 1424354"/>
              <a:gd name="connsiteX88-5087" fmla="*/ 85832 w 1424802"/>
              <a:gd name="connsiteY88-5088" fmla="*/ 263769 h 1424354"/>
              <a:gd name="connsiteX89-5089" fmla="*/ 79970 w 1424802"/>
              <a:gd name="connsiteY89-5090" fmla="*/ 246185 h 1424354"/>
              <a:gd name="connsiteX0-5091" fmla="*/ 79970 w 1424802"/>
              <a:gd name="connsiteY0-5092" fmla="*/ 246185 h 1424354"/>
              <a:gd name="connsiteX1-5093" fmla="*/ 97555 w 1424802"/>
              <a:gd name="connsiteY1-5094" fmla="*/ 193431 h 1424354"/>
              <a:gd name="connsiteX2-5095" fmla="*/ 103416 w 1424802"/>
              <a:gd name="connsiteY2-5096" fmla="*/ 175846 h 1424354"/>
              <a:gd name="connsiteX3-5097" fmla="*/ 109278 w 1424802"/>
              <a:gd name="connsiteY3-5098" fmla="*/ 152400 h 1424354"/>
              <a:gd name="connsiteX4-5099" fmla="*/ 132724 w 1424802"/>
              <a:gd name="connsiteY4-5100" fmla="*/ 117231 h 1424354"/>
              <a:gd name="connsiteX5-5101" fmla="*/ 144447 w 1424802"/>
              <a:gd name="connsiteY5-5102" fmla="*/ 99646 h 1424354"/>
              <a:gd name="connsiteX6-5103" fmla="*/ 197201 w 1424802"/>
              <a:gd name="connsiteY6-5104" fmla="*/ 70338 h 1424354"/>
              <a:gd name="connsiteX7-5105" fmla="*/ 226508 w 1424802"/>
              <a:gd name="connsiteY7-5106" fmla="*/ 52754 h 1424354"/>
              <a:gd name="connsiteX8-5107" fmla="*/ 261678 w 1424802"/>
              <a:gd name="connsiteY8-5108" fmla="*/ 41031 h 1424354"/>
              <a:gd name="connsiteX9-5109" fmla="*/ 308570 w 1424802"/>
              <a:gd name="connsiteY9-5110" fmla="*/ 23446 h 1424354"/>
              <a:gd name="connsiteX10-5111" fmla="*/ 326155 w 1424802"/>
              <a:gd name="connsiteY10-5112" fmla="*/ 17585 h 1424354"/>
              <a:gd name="connsiteX11-5113" fmla="*/ 367185 w 1424802"/>
              <a:gd name="connsiteY11-5114" fmla="*/ 11723 h 1424354"/>
              <a:gd name="connsiteX12-5115" fmla="*/ 490278 w 1424802"/>
              <a:gd name="connsiteY12-5116" fmla="*/ 0 h 1424354"/>
              <a:gd name="connsiteX13-5117" fmla="*/ 607508 w 1424802"/>
              <a:gd name="connsiteY13-5118" fmla="*/ 11723 h 1424354"/>
              <a:gd name="connsiteX14-5119" fmla="*/ 625093 w 1424802"/>
              <a:gd name="connsiteY14-5120" fmla="*/ 17585 h 1424354"/>
              <a:gd name="connsiteX15-5121" fmla="*/ 671985 w 1424802"/>
              <a:gd name="connsiteY15-5122" fmla="*/ 29308 h 1424354"/>
              <a:gd name="connsiteX16-5123" fmla="*/ 695432 w 1424802"/>
              <a:gd name="connsiteY16-5124" fmla="*/ 35169 h 1424354"/>
              <a:gd name="connsiteX17-5125" fmla="*/ 718878 w 1424802"/>
              <a:gd name="connsiteY17-5126" fmla="*/ 46892 h 1424354"/>
              <a:gd name="connsiteX18-5127" fmla="*/ 754047 w 1424802"/>
              <a:gd name="connsiteY18-5128" fmla="*/ 58615 h 1424354"/>
              <a:gd name="connsiteX19-5129" fmla="*/ 771632 w 1424802"/>
              <a:gd name="connsiteY19-5130" fmla="*/ 70338 h 1424354"/>
              <a:gd name="connsiteX20-5131" fmla="*/ 789216 w 1424802"/>
              <a:gd name="connsiteY20-5132" fmla="*/ 87923 h 1424354"/>
              <a:gd name="connsiteX21-5133" fmla="*/ 824385 w 1424802"/>
              <a:gd name="connsiteY21-5134" fmla="*/ 99646 h 1424354"/>
              <a:gd name="connsiteX22-5135" fmla="*/ 841970 w 1424802"/>
              <a:gd name="connsiteY22-5136" fmla="*/ 117231 h 1424354"/>
              <a:gd name="connsiteX23-5137" fmla="*/ 847832 w 1424802"/>
              <a:gd name="connsiteY23-5138" fmla="*/ 134815 h 1424354"/>
              <a:gd name="connsiteX24-5139" fmla="*/ 865416 w 1424802"/>
              <a:gd name="connsiteY24-5140" fmla="*/ 140677 h 1424354"/>
              <a:gd name="connsiteX25-5141" fmla="*/ 906447 w 1424802"/>
              <a:gd name="connsiteY25-5142" fmla="*/ 175846 h 1424354"/>
              <a:gd name="connsiteX26-5143" fmla="*/ 918170 w 1424802"/>
              <a:gd name="connsiteY26-5144" fmla="*/ 193431 h 1424354"/>
              <a:gd name="connsiteX27-5145" fmla="*/ 935755 w 1424802"/>
              <a:gd name="connsiteY27-5146" fmla="*/ 205154 h 1424354"/>
              <a:gd name="connsiteX28-5147" fmla="*/ 959201 w 1424802"/>
              <a:gd name="connsiteY28-5148" fmla="*/ 222738 h 1424354"/>
              <a:gd name="connsiteX29-5149" fmla="*/ 976785 w 1424802"/>
              <a:gd name="connsiteY29-5150" fmla="*/ 234462 h 1424354"/>
              <a:gd name="connsiteX30-5151" fmla="*/ 994370 w 1424802"/>
              <a:gd name="connsiteY30-5152" fmla="*/ 257908 h 1424354"/>
              <a:gd name="connsiteX31-5153" fmla="*/ 1035401 w 1424802"/>
              <a:gd name="connsiteY31-5154" fmla="*/ 281354 h 1424354"/>
              <a:gd name="connsiteX32-5155" fmla="*/ 1058847 w 1424802"/>
              <a:gd name="connsiteY32-5156" fmla="*/ 310662 h 1424354"/>
              <a:gd name="connsiteX33-5157" fmla="*/ 1099878 w 1424802"/>
              <a:gd name="connsiteY33-5158" fmla="*/ 345831 h 1424354"/>
              <a:gd name="connsiteX34-5159" fmla="*/ 1129185 w 1424802"/>
              <a:gd name="connsiteY34-5160" fmla="*/ 386862 h 1424354"/>
              <a:gd name="connsiteX35-5161" fmla="*/ 1135047 w 1424802"/>
              <a:gd name="connsiteY35-5162" fmla="*/ 404446 h 1424354"/>
              <a:gd name="connsiteX36-5163" fmla="*/ 1170216 w 1424802"/>
              <a:gd name="connsiteY36-5164" fmla="*/ 445477 h 1424354"/>
              <a:gd name="connsiteX37-5165" fmla="*/ 1187801 w 1424802"/>
              <a:gd name="connsiteY37-5166" fmla="*/ 468923 h 1424354"/>
              <a:gd name="connsiteX38-5167" fmla="*/ 1211247 w 1424802"/>
              <a:gd name="connsiteY38-5168" fmla="*/ 504092 h 1424354"/>
              <a:gd name="connsiteX39-5169" fmla="*/ 1240555 w 1424802"/>
              <a:gd name="connsiteY39-5170" fmla="*/ 545123 h 1424354"/>
              <a:gd name="connsiteX40-5171" fmla="*/ 1264001 w 1424802"/>
              <a:gd name="connsiteY40-5172" fmla="*/ 592015 h 1424354"/>
              <a:gd name="connsiteX41-5173" fmla="*/ 1269862 w 1424802"/>
              <a:gd name="connsiteY41-5174" fmla="*/ 609600 h 1424354"/>
              <a:gd name="connsiteX42-5175" fmla="*/ 1287447 w 1424802"/>
              <a:gd name="connsiteY42-5176" fmla="*/ 638908 h 1424354"/>
              <a:gd name="connsiteX43-5177" fmla="*/ 1299170 w 1424802"/>
              <a:gd name="connsiteY43-5178" fmla="*/ 662354 h 1424354"/>
              <a:gd name="connsiteX44-5179" fmla="*/ 1316755 w 1424802"/>
              <a:gd name="connsiteY44-5180" fmla="*/ 679938 h 1424354"/>
              <a:gd name="connsiteX45-5181" fmla="*/ 1340201 w 1424802"/>
              <a:gd name="connsiteY45-5182" fmla="*/ 720969 h 1424354"/>
              <a:gd name="connsiteX46-5183" fmla="*/ 1351924 w 1424802"/>
              <a:gd name="connsiteY46-5184" fmla="*/ 744415 h 1424354"/>
              <a:gd name="connsiteX47-5185" fmla="*/ 1357785 w 1424802"/>
              <a:gd name="connsiteY47-5186" fmla="*/ 762000 h 1424354"/>
              <a:gd name="connsiteX48-5187" fmla="*/ 1369508 w 1424802"/>
              <a:gd name="connsiteY48-5188" fmla="*/ 779585 h 1424354"/>
              <a:gd name="connsiteX49-5189" fmla="*/ 1381232 w 1424802"/>
              <a:gd name="connsiteY49-5190" fmla="*/ 808892 h 1424354"/>
              <a:gd name="connsiteX50-5191" fmla="*/ 1398816 w 1424802"/>
              <a:gd name="connsiteY50-5192" fmla="*/ 885092 h 1424354"/>
              <a:gd name="connsiteX51-5193" fmla="*/ 1410539 w 1424802"/>
              <a:gd name="connsiteY51-5194" fmla="*/ 955431 h 1424354"/>
              <a:gd name="connsiteX52-5195" fmla="*/ 1416401 w 1424802"/>
              <a:gd name="connsiteY52-5196" fmla="*/ 973015 h 1424354"/>
              <a:gd name="connsiteX53-5197" fmla="*/ 1410539 w 1424802"/>
              <a:gd name="connsiteY53-5198" fmla="*/ 1125415 h 1424354"/>
              <a:gd name="connsiteX54-5199" fmla="*/ 1404287 w 1424802"/>
              <a:gd name="connsiteY54-5200" fmla="*/ 1249041 h 1424354"/>
              <a:gd name="connsiteX55-5201" fmla="*/ 1287447 w 1424802"/>
              <a:gd name="connsiteY55-5202" fmla="*/ 1383323 h 1424354"/>
              <a:gd name="connsiteX56-5203" fmla="*/ 1269862 w 1424802"/>
              <a:gd name="connsiteY56-5204" fmla="*/ 1395046 h 1424354"/>
              <a:gd name="connsiteX57-5205" fmla="*/ 1234693 w 1424802"/>
              <a:gd name="connsiteY57-5206" fmla="*/ 1406769 h 1424354"/>
              <a:gd name="connsiteX58-5207" fmla="*/ 1217108 w 1424802"/>
              <a:gd name="connsiteY58-5208" fmla="*/ 1412631 h 1424354"/>
              <a:gd name="connsiteX59-5209" fmla="*/ 1176078 w 1424802"/>
              <a:gd name="connsiteY59-5210" fmla="*/ 1418492 h 1424354"/>
              <a:gd name="connsiteX60-5211" fmla="*/ 1140908 w 1424802"/>
              <a:gd name="connsiteY60-5212" fmla="*/ 1424354 h 1424354"/>
              <a:gd name="connsiteX61-5213" fmla="*/ 900585 w 1424802"/>
              <a:gd name="connsiteY61-5214" fmla="*/ 1418492 h 1424354"/>
              <a:gd name="connsiteX62-5215" fmla="*/ 883001 w 1424802"/>
              <a:gd name="connsiteY62-5216" fmla="*/ 1412631 h 1424354"/>
              <a:gd name="connsiteX63-5217" fmla="*/ 800939 w 1424802"/>
              <a:gd name="connsiteY63-5218" fmla="*/ 1406769 h 1424354"/>
              <a:gd name="connsiteX64-5219" fmla="*/ 630955 w 1424802"/>
              <a:gd name="connsiteY64-5220" fmla="*/ 1400908 h 1424354"/>
              <a:gd name="connsiteX65-5221" fmla="*/ 572339 w 1424802"/>
              <a:gd name="connsiteY65-5222" fmla="*/ 1395046 h 1424354"/>
              <a:gd name="connsiteX66-5223" fmla="*/ 476812 w 1424802"/>
              <a:gd name="connsiteY66-5224" fmla="*/ 1400908 h 1424354"/>
              <a:gd name="connsiteX67-5225" fmla="*/ 155426 w 1424802"/>
              <a:gd name="connsiteY67-5226" fmla="*/ 1371600 h 1424354"/>
              <a:gd name="connsiteX68-5227" fmla="*/ 83418 w 1424802"/>
              <a:gd name="connsiteY68-5228" fmla="*/ 1299592 h 1424354"/>
              <a:gd name="connsiteX69-5229" fmla="*/ 50662 w 1424802"/>
              <a:gd name="connsiteY69-5230" fmla="*/ 1248508 h 1424354"/>
              <a:gd name="connsiteX70-5231" fmla="*/ 33078 w 1424802"/>
              <a:gd name="connsiteY70-5232" fmla="*/ 1230923 h 1424354"/>
              <a:gd name="connsiteX71-5233" fmla="*/ 21355 w 1424802"/>
              <a:gd name="connsiteY71-5234" fmla="*/ 1189892 h 1424354"/>
              <a:gd name="connsiteX72-5235" fmla="*/ 9632 w 1424802"/>
              <a:gd name="connsiteY72-5236" fmla="*/ 1143000 h 1424354"/>
              <a:gd name="connsiteX73-5237" fmla="*/ 9632 w 1424802"/>
              <a:gd name="connsiteY73-5238" fmla="*/ 943708 h 1424354"/>
              <a:gd name="connsiteX74-5239" fmla="*/ 15493 w 1424802"/>
              <a:gd name="connsiteY74-5240" fmla="*/ 926123 h 1424354"/>
              <a:gd name="connsiteX75-5241" fmla="*/ 21355 w 1424802"/>
              <a:gd name="connsiteY75-5242" fmla="*/ 873369 h 1424354"/>
              <a:gd name="connsiteX76-5243" fmla="*/ 27216 w 1424802"/>
              <a:gd name="connsiteY76-5244" fmla="*/ 855785 h 1424354"/>
              <a:gd name="connsiteX77-5245" fmla="*/ 33078 w 1424802"/>
              <a:gd name="connsiteY77-5246" fmla="*/ 820615 h 1424354"/>
              <a:gd name="connsiteX78-5247" fmla="*/ 50662 w 1424802"/>
              <a:gd name="connsiteY78-5248" fmla="*/ 779585 h 1424354"/>
              <a:gd name="connsiteX79-5249" fmla="*/ 62385 w 1424802"/>
              <a:gd name="connsiteY79-5250" fmla="*/ 738554 h 1424354"/>
              <a:gd name="connsiteX80-5251" fmla="*/ 74108 w 1424802"/>
              <a:gd name="connsiteY80-5252" fmla="*/ 715108 h 1424354"/>
              <a:gd name="connsiteX81-5253" fmla="*/ 85832 w 1424802"/>
              <a:gd name="connsiteY81-5254" fmla="*/ 674077 h 1424354"/>
              <a:gd name="connsiteX82-5255" fmla="*/ 91693 w 1424802"/>
              <a:gd name="connsiteY82-5256" fmla="*/ 656492 h 1424354"/>
              <a:gd name="connsiteX83-5257" fmla="*/ 97555 w 1424802"/>
              <a:gd name="connsiteY83-5258" fmla="*/ 627185 h 1424354"/>
              <a:gd name="connsiteX84-5259" fmla="*/ 103416 w 1424802"/>
              <a:gd name="connsiteY84-5260" fmla="*/ 609600 h 1424354"/>
              <a:gd name="connsiteX85-5261" fmla="*/ 102366 w 1424802"/>
              <a:gd name="connsiteY85-5262" fmla="*/ 546969 h 1424354"/>
              <a:gd name="connsiteX86-5263" fmla="*/ 83418 w 1424802"/>
              <a:gd name="connsiteY86-5264" fmla="*/ 435496 h 1424354"/>
              <a:gd name="connsiteX87-5265" fmla="*/ 83418 w 1424802"/>
              <a:gd name="connsiteY87-5266" fmla="*/ 291480 h 1424354"/>
              <a:gd name="connsiteX88-5267" fmla="*/ 85832 w 1424802"/>
              <a:gd name="connsiteY88-5268" fmla="*/ 263769 h 1424354"/>
              <a:gd name="connsiteX89-5269" fmla="*/ 79970 w 1424802"/>
              <a:gd name="connsiteY89-5270" fmla="*/ 246185 h 1424354"/>
              <a:gd name="connsiteX0-5271" fmla="*/ 79970 w 1424802"/>
              <a:gd name="connsiteY0-5272" fmla="*/ 246185 h 1424354"/>
              <a:gd name="connsiteX1-5273" fmla="*/ 97555 w 1424802"/>
              <a:gd name="connsiteY1-5274" fmla="*/ 193431 h 1424354"/>
              <a:gd name="connsiteX2-5275" fmla="*/ 103416 w 1424802"/>
              <a:gd name="connsiteY2-5276" fmla="*/ 175846 h 1424354"/>
              <a:gd name="connsiteX3-5277" fmla="*/ 109278 w 1424802"/>
              <a:gd name="connsiteY3-5278" fmla="*/ 152400 h 1424354"/>
              <a:gd name="connsiteX4-5279" fmla="*/ 132724 w 1424802"/>
              <a:gd name="connsiteY4-5280" fmla="*/ 117231 h 1424354"/>
              <a:gd name="connsiteX5-5281" fmla="*/ 82870 w 1424802"/>
              <a:gd name="connsiteY5-5282" fmla="*/ 75475 h 1424354"/>
              <a:gd name="connsiteX6-5283" fmla="*/ 197201 w 1424802"/>
              <a:gd name="connsiteY6-5284" fmla="*/ 70338 h 1424354"/>
              <a:gd name="connsiteX7-5285" fmla="*/ 226508 w 1424802"/>
              <a:gd name="connsiteY7-5286" fmla="*/ 52754 h 1424354"/>
              <a:gd name="connsiteX8-5287" fmla="*/ 261678 w 1424802"/>
              <a:gd name="connsiteY8-5288" fmla="*/ 41031 h 1424354"/>
              <a:gd name="connsiteX9-5289" fmla="*/ 308570 w 1424802"/>
              <a:gd name="connsiteY9-5290" fmla="*/ 23446 h 1424354"/>
              <a:gd name="connsiteX10-5291" fmla="*/ 326155 w 1424802"/>
              <a:gd name="connsiteY10-5292" fmla="*/ 17585 h 1424354"/>
              <a:gd name="connsiteX11-5293" fmla="*/ 367185 w 1424802"/>
              <a:gd name="connsiteY11-5294" fmla="*/ 11723 h 1424354"/>
              <a:gd name="connsiteX12-5295" fmla="*/ 490278 w 1424802"/>
              <a:gd name="connsiteY12-5296" fmla="*/ 0 h 1424354"/>
              <a:gd name="connsiteX13-5297" fmla="*/ 607508 w 1424802"/>
              <a:gd name="connsiteY13-5298" fmla="*/ 11723 h 1424354"/>
              <a:gd name="connsiteX14-5299" fmla="*/ 625093 w 1424802"/>
              <a:gd name="connsiteY14-5300" fmla="*/ 17585 h 1424354"/>
              <a:gd name="connsiteX15-5301" fmla="*/ 671985 w 1424802"/>
              <a:gd name="connsiteY15-5302" fmla="*/ 29308 h 1424354"/>
              <a:gd name="connsiteX16-5303" fmla="*/ 695432 w 1424802"/>
              <a:gd name="connsiteY16-5304" fmla="*/ 35169 h 1424354"/>
              <a:gd name="connsiteX17-5305" fmla="*/ 718878 w 1424802"/>
              <a:gd name="connsiteY17-5306" fmla="*/ 46892 h 1424354"/>
              <a:gd name="connsiteX18-5307" fmla="*/ 754047 w 1424802"/>
              <a:gd name="connsiteY18-5308" fmla="*/ 58615 h 1424354"/>
              <a:gd name="connsiteX19-5309" fmla="*/ 771632 w 1424802"/>
              <a:gd name="connsiteY19-5310" fmla="*/ 70338 h 1424354"/>
              <a:gd name="connsiteX20-5311" fmla="*/ 789216 w 1424802"/>
              <a:gd name="connsiteY20-5312" fmla="*/ 87923 h 1424354"/>
              <a:gd name="connsiteX21-5313" fmla="*/ 824385 w 1424802"/>
              <a:gd name="connsiteY21-5314" fmla="*/ 99646 h 1424354"/>
              <a:gd name="connsiteX22-5315" fmla="*/ 841970 w 1424802"/>
              <a:gd name="connsiteY22-5316" fmla="*/ 117231 h 1424354"/>
              <a:gd name="connsiteX23-5317" fmla="*/ 847832 w 1424802"/>
              <a:gd name="connsiteY23-5318" fmla="*/ 134815 h 1424354"/>
              <a:gd name="connsiteX24-5319" fmla="*/ 865416 w 1424802"/>
              <a:gd name="connsiteY24-5320" fmla="*/ 140677 h 1424354"/>
              <a:gd name="connsiteX25-5321" fmla="*/ 906447 w 1424802"/>
              <a:gd name="connsiteY25-5322" fmla="*/ 175846 h 1424354"/>
              <a:gd name="connsiteX26-5323" fmla="*/ 918170 w 1424802"/>
              <a:gd name="connsiteY26-5324" fmla="*/ 193431 h 1424354"/>
              <a:gd name="connsiteX27-5325" fmla="*/ 935755 w 1424802"/>
              <a:gd name="connsiteY27-5326" fmla="*/ 205154 h 1424354"/>
              <a:gd name="connsiteX28-5327" fmla="*/ 959201 w 1424802"/>
              <a:gd name="connsiteY28-5328" fmla="*/ 222738 h 1424354"/>
              <a:gd name="connsiteX29-5329" fmla="*/ 976785 w 1424802"/>
              <a:gd name="connsiteY29-5330" fmla="*/ 234462 h 1424354"/>
              <a:gd name="connsiteX30-5331" fmla="*/ 994370 w 1424802"/>
              <a:gd name="connsiteY30-5332" fmla="*/ 257908 h 1424354"/>
              <a:gd name="connsiteX31-5333" fmla="*/ 1035401 w 1424802"/>
              <a:gd name="connsiteY31-5334" fmla="*/ 281354 h 1424354"/>
              <a:gd name="connsiteX32-5335" fmla="*/ 1058847 w 1424802"/>
              <a:gd name="connsiteY32-5336" fmla="*/ 310662 h 1424354"/>
              <a:gd name="connsiteX33-5337" fmla="*/ 1099878 w 1424802"/>
              <a:gd name="connsiteY33-5338" fmla="*/ 345831 h 1424354"/>
              <a:gd name="connsiteX34-5339" fmla="*/ 1129185 w 1424802"/>
              <a:gd name="connsiteY34-5340" fmla="*/ 386862 h 1424354"/>
              <a:gd name="connsiteX35-5341" fmla="*/ 1135047 w 1424802"/>
              <a:gd name="connsiteY35-5342" fmla="*/ 404446 h 1424354"/>
              <a:gd name="connsiteX36-5343" fmla="*/ 1170216 w 1424802"/>
              <a:gd name="connsiteY36-5344" fmla="*/ 445477 h 1424354"/>
              <a:gd name="connsiteX37-5345" fmla="*/ 1187801 w 1424802"/>
              <a:gd name="connsiteY37-5346" fmla="*/ 468923 h 1424354"/>
              <a:gd name="connsiteX38-5347" fmla="*/ 1211247 w 1424802"/>
              <a:gd name="connsiteY38-5348" fmla="*/ 504092 h 1424354"/>
              <a:gd name="connsiteX39-5349" fmla="*/ 1240555 w 1424802"/>
              <a:gd name="connsiteY39-5350" fmla="*/ 545123 h 1424354"/>
              <a:gd name="connsiteX40-5351" fmla="*/ 1264001 w 1424802"/>
              <a:gd name="connsiteY40-5352" fmla="*/ 592015 h 1424354"/>
              <a:gd name="connsiteX41-5353" fmla="*/ 1269862 w 1424802"/>
              <a:gd name="connsiteY41-5354" fmla="*/ 609600 h 1424354"/>
              <a:gd name="connsiteX42-5355" fmla="*/ 1287447 w 1424802"/>
              <a:gd name="connsiteY42-5356" fmla="*/ 638908 h 1424354"/>
              <a:gd name="connsiteX43-5357" fmla="*/ 1299170 w 1424802"/>
              <a:gd name="connsiteY43-5358" fmla="*/ 662354 h 1424354"/>
              <a:gd name="connsiteX44-5359" fmla="*/ 1316755 w 1424802"/>
              <a:gd name="connsiteY44-5360" fmla="*/ 679938 h 1424354"/>
              <a:gd name="connsiteX45-5361" fmla="*/ 1340201 w 1424802"/>
              <a:gd name="connsiteY45-5362" fmla="*/ 720969 h 1424354"/>
              <a:gd name="connsiteX46-5363" fmla="*/ 1351924 w 1424802"/>
              <a:gd name="connsiteY46-5364" fmla="*/ 744415 h 1424354"/>
              <a:gd name="connsiteX47-5365" fmla="*/ 1357785 w 1424802"/>
              <a:gd name="connsiteY47-5366" fmla="*/ 762000 h 1424354"/>
              <a:gd name="connsiteX48-5367" fmla="*/ 1369508 w 1424802"/>
              <a:gd name="connsiteY48-5368" fmla="*/ 779585 h 1424354"/>
              <a:gd name="connsiteX49-5369" fmla="*/ 1381232 w 1424802"/>
              <a:gd name="connsiteY49-5370" fmla="*/ 808892 h 1424354"/>
              <a:gd name="connsiteX50-5371" fmla="*/ 1398816 w 1424802"/>
              <a:gd name="connsiteY50-5372" fmla="*/ 885092 h 1424354"/>
              <a:gd name="connsiteX51-5373" fmla="*/ 1410539 w 1424802"/>
              <a:gd name="connsiteY51-5374" fmla="*/ 955431 h 1424354"/>
              <a:gd name="connsiteX52-5375" fmla="*/ 1416401 w 1424802"/>
              <a:gd name="connsiteY52-5376" fmla="*/ 973015 h 1424354"/>
              <a:gd name="connsiteX53-5377" fmla="*/ 1410539 w 1424802"/>
              <a:gd name="connsiteY53-5378" fmla="*/ 1125415 h 1424354"/>
              <a:gd name="connsiteX54-5379" fmla="*/ 1404287 w 1424802"/>
              <a:gd name="connsiteY54-5380" fmla="*/ 1249041 h 1424354"/>
              <a:gd name="connsiteX55-5381" fmla="*/ 1287447 w 1424802"/>
              <a:gd name="connsiteY55-5382" fmla="*/ 1383323 h 1424354"/>
              <a:gd name="connsiteX56-5383" fmla="*/ 1269862 w 1424802"/>
              <a:gd name="connsiteY56-5384" fmla="*/ 1395046 h 1424354"/>
              <a:gd name="connsiteX57-5385" fmla="*/ 1234693 w 1424802"/>
              <a:gd name="connsiteY57-5386" fmla="*/ 1406769 h 1424354"/>
              <a:gd name="connsiteX58-5387" fmla="*/ 1217108 w 1424802"/>
              <a:gd name="connsiteY58-5388" fmla="*/ 1412631 h 1424354"/>
              <a:gd name="connsiteX59-5389" fmla="*/ 1176078 w 1424802"/>
              <a:gd name="connsiteY59-5390" fmla="*/ 1418492 h 1424354"/>
              <a:gd name="connsiteX60-5391" fmla="*/ 1140908 w 1424802"/>
              <a:gd name="connsiteY60-5392" fmla="*/ 1424354 h 1424354"/>
              <a:gd name="connsiteX61-5393" fmla="*/ 900585 w 1424802"/>
              <a:gd name="connsiteY61-5394" fmla="*/ 1418492 h 1424354"/>
              <a:gd name="connsiteX62-5395" fmla="*/ 883001 w 1424802"/>
              <a:gd name="connsiteY62-5396" fmla="*/ 1412631 h 1424354"/>
              <a:gd name="connsiteX63-5397" fmla="*/ 800939 w 1424802"/>
              <a:gd name="connsiteY63-5398" fmla="*/ 1406769 h 1424354"/>
              <a:gd name="connsiteX64-5399" fmla="*/ 630955 w 1424802"/>
              <a:gd name="connsiteY64-5400" fmla="*/ 1400908 h 1424354"/>
              <a:gd name="connsiteX65-5401" fmla="*/ 572339 w 1424802"/>
              <a:gd name="connsiteY65-5402" fmla="*/ 1395046 h 1424354"/>
              <a:gd name="connsiteX66-5403" fmla="*/ 476812 w 1424802"/>
              <a:gd name="connsiteY66-5404" fmla="*/ 1400908 h 1424354"/>
              <a:gd name="connsiteX67-5405" fmla="*/ 155426 w 1424802"/>
              <a:gd name="connsiteY67-5406" fmla="*/ 1371600 h 1424354"/>
              <a:gd name="connsiteX68-5407" fmla="*/ 83418 w 1424802"/>
              <a:gd name="connsiteY68-5408" fmla="*/ 1299592 h 1424354"/>
              <a:gd name="connsiteX69-5409" fmla="*/ 50662 w 1424802"/>
              <a:gd name="connsiteY69-5410" fmla="*/ 1248508 h 1424354"/>
              <a:gd name="connsiteX70-5411" fmla="*/ 33078 w 1424802"/>
              <a:gd name="connsiteY70-5412" fmla="*/ 1230923 h 1424354"/>
              <a:gd name="connsiteX71-5413" fmla="*/ 21355 w 1424802"/>
              <a:gd name="connsiteY71-5414" fmla="*/ 1189892 h 1424354"/>
              <a:gd name="connsiteX72-5415" fmla="*/ 9632 w 1424802"/>
              <a:gd name="connsiteY72-5416" fmla="*/ 1143000 h 1424354"/>
              <a:gd name="connsiteX73-5417" fmla="*/ 9632 w 1424802"/>
              <a:gd name="connsiteY73-5418" fmla="*/ 943708 h 1424354"/>
              <a:gd name="connsiteX74-5419" fmla="*/ 15493 w 1424802"/>
              <a:gd name="connsiteY74-5420" fmla="*/ 926123 h 1424354"/>
              <a:gd name="connsiteX75-5421" fmla="*/ 21355 w 1424802"/>
              <a:gd name="connsiteY75-5422" fmla="*/ 873369 h 1424354"/>
              <a:gd name="connsiteX76-5423" fmla="*/ 27216 w 1424802"/>
              <a:gd name="connsiteY76-5424" fmla="*/ 855785 h 1424354"/>
              <a:gd name="connsiteX77-5425" fmla="*/ 33078 w 1424802"/>
              <a:gd name="connsiteY77-5426" fmla="*/ 820615 h 1424354"/>
              <a:gd name="connsiteX78-5427" fmla="*/ 50662 w 1424802"/>
              <a:gd name="connsiteY78-5428" fmla="*/ 779585 h 1424354"/>
              <a:gd name="connsiteX79-5429" fmla="*/ 62385 w 1424802"/>
              <a:gd name="connsiteY79-5430" fmla="*/ 738554 h 1424354"/>
              <a:gd name="connsiteX80-5431" fmla="*/ 74108 w 1424802"/>
              <a:gd name="connsiteY80-5432" fmla="*/ 715108 h 1424354"/>
              <a:gd name="connsiteX81-5433" fmla="*/ 85832 w 1424802"/>
              <a:gd name="connsiteY81-5434" fmla="*/ 674077 h 1424354"/>
              <a:gd name="connsiteX82-5435" fmla="*/ 91693 w 1424802"/>
              <a:gd name="connsiteY82-5436" fmla="*/ 656492 h 1424354"/>
              <a:gd name="connsiteX83-5437" fmla="*/ 97555 w 1424802"/>
              <a:gd name="connsiteY83-5438" fmla="*/ 627185 h 1424354"/>
              <a:gd name="connsiteX84-5439" fmla="*/ 103416 w 1424802"/>
              <a:gd name="connsiteY84-5440" fmla="*/ 609600 h 1424354"/>
              <a:gd name="connsiteX85-5441" fmla="*/ 102366 w 1424802"/>
              <a:gd name="connsiteY85-5442" fmla="*/ 546969 h 1424354"/>
              <a:gd name="connsiteX86-5443" fmla="*/ 83418 w 1424802"/>
              <a:gd name="connsiteY86-5444" fmla="*/ 435496 h 1424354"/>
              <a:gd name="connsiteX87-5445" fmla="*/ 83418 w 1424802"/>
              <a:gd name="connsiteY87-5446" fmla="*/ 291480 h 1424354"/>
              <a:gd name="connsiteX88-5447" fmla="*/ 85832 w 1424802"/>
              <a:gd name="connsiteY88-5448" fmla="*/ 263769 h 1424354"/>
              <a:gd name="connsiteX89-5449" fmla="*/ 79970 w 1424802"/>
              <a:gd name="connsiteY89-5450" fmla="*/ 246185 h 1424354"/>
              <a:gd name="connsiteX0-5451" fmla="*/ 79970 w 1424802"/>
              <a:gd name="connsiteY0-5452" fmla="*/ 316389 h 1494558"/>
              <a:gd name="connsiteX1-5453" fmla="*/ 97555 w 1424802"/>
              <a:gd name="connsiteY1-5454" fmla="*/ 263635 h 1494558"/>
              <a:gd name="connsiteX2-5455" fmla="*/ 103416 w 1424802"/>
              <a:gd name="connsiteY2-5456" fmla="*/ 246050 h 1494558"/>
              <a:gd name="connsiteX3-5457" fmla="*/ 109278 w 1424802"/>
              <a:gd name="connsiteY3-5458" fmla="*/ 222604 h 1494558"/>
              <a:gd name="connsiteX4-5459" fmla="*/ 132724 w 1424802"/>
              <a:gd name="connsiteY4-5460" fmla="*/ 187435 h 1494558"/>
              <a:gd name="connsiteX5-5461" fmla="*/ 82870 w 1424802"/>
              <a:gd name="connsiteY5-5462" fmla="*/ 145679 h 1494558"/>
              <a:gd name="connsiteX6-5463" fmla="*/ 197201 w 1424802"/>
              <a:gd name="connsiteY6-5464" fmla="*/ 140542 h 1494558"/>
              <a:gd name="connsiteX7-5465" fmla="*/ 226508 w 1424802"/>
              <a:gd name="connsiteY7-5466" fmla="*/ 122958 h 1494558"/>
              <a:gd name="connsiteX8-5467" fmla="*/ 261678 w 1424802"/>
              <a:gd name="connsiteY8-5468" fmla="*/ 111235 h 1494558"/>
              <a:gd name="connsiteX9-5469" fmla="*/ 308570 w 1424802"/>
              <a:gd name="connsiteY9-5470" fmla="*/ 93650 h 1494558"/>
              <a:gd name="connsiteX10-5471" fmla="*/ 326155 w 1424802"/>
              <a:gd name="connsiteY10-5472" fmla="*/ 87789 h 1494558"/>
              <a:gd name="connsiteX11-5473" fmla="*/ 367185 w 1424802"/>
              <a:gd name="connsiteY11-5474" fmla="*/ 81927 h 1494558"/>
              <a:gd name="connsiteX12-5475" fmla="*/ 490278 w 1424802"/>
              <a:gd name="connsiteY12-5476" fmla="*/ 70204 h 1494558"/>
              <a:gd name="connsiteX13-5477" fmla="*/ 607508 w 1424802"/>
              <a:gd name="connsiteY13-5478" fmla="*/ 81927 h 1494558"/>
              <a:gd name="connsiteX14-5479" fmla="*/ 659264 w 1424802"/>
              <a:gd name="connsiteY14-5480" fmla="*/ 1626 h 1494558"/>
              <a:gd name="connsiteX15-5481" fmla="*/ 671985 w 1424802"/>
              <a:gd name="connsiteY15-5482" fmla="*/ 99512 h 1494558"/>
              <a:gd name="connsiteX16-5483" fmla="*/ 695432 w 1424802"/>
              <a:gd name="connsiteY16-5484" fmla="*/ 105373 h 1494558"/>
              <a:gd name="connsiteX17-5485" fmla="*/ 718878 w 1424802"/>
              <a:gd name="connsiteY17-5486" fmla="*/ 117096 h 1494558"/>
              <a:gd name="connsiteX18-5487" fmla="*/ 754047 w 1424802"/>
              <a:gd name="connsiteY18-5488" fmla="*/ 128819 h 1494558"/>
              <a:gd name="connsiteX19-5489" fmla="*/ 771632 w 1424802"/>
              <a:gd name="connsiteY19-5490" fmla="*/ 140542 h 1494558"/>
              <a:gd name="connsiteX20-5491" fmla="*/ 789216 w 1424802"/>
              <a:gd name="connsiteY20-5492" fmla="*/ 158127 h 1494558"/>
              <a:gd name="connsiteX21-5493" fmla="*/ 824385 w 1424802"/>
              <a:gd name="connsiteY21-5494" fmla="*/ 169850 h 1494558"/>
              <a:gd name="connsiteX22-5495" fmla="*/ 841970 w 1424802"/>
              <a:gd name="connsiteY22-5496" fmla="*/ 187435 h 1494558"/>
              <a:gd name="connsiteX23-5497" fmla="*/ 847832 w 1424802"/>
              <a:gd name="connsiteY23-5498" fmla="*/ 205019 h 1494558"/>
              <a:gd name="connsiteX24-5499" fmla="*/ 865416 w 1424802"/>
              <a:gd name="connsiteY24-5500" fmla="*/ 210881 h 1494558"/>
              <a:gd name="connsiteX25-5501" fmla="*/ 906447 w 1424802"/>
              <a:gd name="connsiteY25-5502" fmla="*/ 246050 h 1494558"/>
              <a:gd name="connsiteX26-5503" fmla="*/ 918170 w 1424802"/>
              <a:gd name="connsiteY26-5504" fmla="*/ 263635 h 1494558"/>
              <a:gd name="connsiteX27-5505" fmla="*/ 935755 w 1424802"/>
              <a:gd name="connsiteY27-5506" fmla="*/ 275358 h 1494558"/>
              <a:gd name="connsiteX28-5507" fmla="*/ 959201 w 1424802"/>
              <a:gd name="connsiteY28-5508" fmla="*/ 292942 h 1494558"/>
              <a:gd name="connsiteX29-5509" fmla="*/ 976785 w 1424802"/>
              <a:gd name="connsiteY29-5510" fmla="*/ 304666 h 1494558"/>
              <a:gd name="connsiteX30-5511" fmla="*/ 994370 w 1424802"/>
              <a:gd name="connsiteY30-5512" fmla="*/ 328112 h 1494558"/>
              <a:gd name="connsiteX31-5513" fmla="*/ 1035401 w 1424802"/>
              <a:gd name="connsiteY31-5514" fmla="*/ 351558 h 1494558"/>
              <a:gd name="connsiteX32-5515" fmla="*/ 1058847 w 1424802"/>
              <a:gd name="connsiteY32-5516" fmla="*/ 380866 h 1494558"/>
              <a:gd name="connsiteX33-5517" fmla="*/ 1099878 w 1424802"/>
              <a:gd name="connsiteY33-5518" fmla="*/ 416035 h 1494558"/>
              <a:gd name="connsiteX34-5519" fmla="*/ 1129185 w 1424802"/>
              <a:gd name="connsiteY34-5520" fmla="*/ 457066 h 1494558"/>
              <a:gd name="connsiteX35-5521" fmla="*/ 1135047 w 1424802"/>
              <a:gd name="connsiteY35-5522" fmla="*/ 474650 h 1494558"/>
              <a:gd name="connsiteX36-5523" fmla="*/ 1170216 w 1424802"/>
              <a:gd name="connsiteY36-5524" fmla="*/ 515681 h 1494558"/>
              <a:gd name="connsiteX37-5525" fmla="*/ 1187801 w 1424802"/>
              <a:gd name="connsiteY37-5526" fmla="*/ 539127 h 1494558"/>
              <a:gd name="connsiteX38-5527" fmla="*/ 1211247 w 1424802"/>
              <a:gd name="connsiteY38-5528" fmla="*/ 574296 h 1494558"/>
              <a:gd name="connsiteX39-5529" fmla="*/ 1240555 w 1424802"/>
              <a:gd name="connsiteY39-5530" fmla="*/ 615327 h 1494558"/>
              <a:gd name="connsiteX40-5531" fmla="*/ 1264001 w 1424802"/>
              <a:gd name="connsiteY40-5532" fmla="*/ 662219 h 1494558"/>
              <a:gd name="connsiteX41-5533" fmla="*/ 1269862 w 1424802"/>
              <a:gd name="connsiteY41-5534" fmla="*/ 679804 h 1494558"/>
              <a:gd name="connsiteX42-5535" fmla="*/ 1287447 w 1424802"/>
              <a:gd name="connsiteY42-5536" fmla="*/ 709112 h 1494558"/>
              <a:gd name="connsiteX43-5537" fmla="*/ 1299170 w 1424802"/>
              <a:gd name="connsiteY43-5538" fmla="*/ 732558 h 1494558"/>
              <a:gd name="connsiteX44-5539" fmla="*/ 1316755 w 1424802"/>
              <a:gd name="connsiteY44-5540" fmla="*/ 750142 h 1494558"/>
              <a:gd name="connsiteX45-5541" fmla="*/ 1340201 w 1424802"/>
              <a:gd name="connsiteY45-5542" fmla="*/ 791173 h 1494558"/>
              <a:gd name="connsiteX46-5543" fmla="*/ 1351924 w 1424802"/>
              <a:gd name="connsiteY46-5544" fmla="*/ 814619 h 1494558"/>
              <a:gd name="connsiteX47-5545" fmla="*/ 1357785 w 1424802"/>
              <a:gd name="connsiteY47-5546" fmla="*/ 832204 h 1494558"/>
              <a:gd name="connsiteX48-5547" fmla="*/ 1369508 w 1424802"/>
              <a:gd name="connsiteY48-5548" fmla="*/ 849789 h 1494558"/>
              <a:gd name="connsiteX49-5549" fmla="*/ 1381232 w 1424802"/>
              <a:gd name="connsiteY49-5550" fmla="*/ 879096 h 1494558"/>
              <a:gd name="connsiteX50-5551" fmla="*/ 1398816 w 1424802"/>
              <a:gd name="connsiteY50-5552" fmla="*/ 955296 h 1494558"/>
              <a:gd name="connsiteX51-5553" fmla="*/ 1410539 w 1424802"/>
              <a:gd name="connsiteY51-5554" fmla="*/ 1025635 h 1494558"/>
              <a:gd name="connsiteX52-5555" fmla="*/ 1416401 w 1424802"/>
              <a:gd name="connsiteY52-5556" fmla="*/ 1043219 h 1494558"/>
              <a:gd name="connsiteX53-5557" fmla="*/ 1410539 w 1424802"/>
              <a:gd name="connsiteY53-5558" fmla="*/ 1195619 h 1494558"/>
              <a:gd name="connsiteX54-5559" fmla="*/ 1404287 w 1424802"/>
              <a:gd name="connsiteY54-5560" fmla="*/ 1319245 h 1494558"/>
              <a:gd name="connsiteX55-5561" fmla="*/ 1287447 w 1424802"/>
              <a:gd name="connsiteY55-5562" fmla="*/ 1453527 h 1494558"/>
              <a:gd name="connsiteX56-5563" fmla="*/ 1269862 w 1424802"/>
              <a:gd name="connsiteY56-5564" fmla="*/ 1465250 h 1494558"/>
              <a:gd name="connsiteX57-5565" fmla="*/ 1234693 w 1424802"/>
              <a:gd name="connsiteY57-5566" fmla="*/ 1476973 h 1494558"/>
              <a:gd name="connsiteX58-5567" fmla="*/ 1217108 w 1424802"/>
              <a:gd name="connsiteY58-5568" fmla="*/ 1482835 h 1494558"/>
              <a:gd name="connsiteX59-5569" fmla="*/ 1176078 w 1424802"/>
              <a:gd name="connsiteY59-5570" fmla="*/ 1488696 h 1494558"/>
              <a:gd name="connsiteX60-5571" fmla="*/ 1140908 w 1424802"/>
              <a:gd name="connsiteY60-5572" fmla="*/ 1494558 h 1494558"/>
              <a:gd name="connsiteX61-5573" fmla="*/ 900585 w 1424802"/>
              <a:gd name="connsiteY61-5574" fmla="*/ 1488696 h 1494558"/>
              <a:gd name="connsiteX62-5575" fmla="*/ 883001 w 1424802"/>
              <a:gd name="connsiteY62-5576" fmla="*/ 1482835 h 1494558"/>
              <a:gd name="connsiteX63-5577" fmla="*/ 800939 w 1424802"/>
              <a:gd name="connsiteY63-5578" fmla="*/ 1476973 h 1494558"/>
              <a:gd name="connsiteX64-5579" fmla="*/ 630955 w 1424802"/>
              <a:gd name="connsiteY64-5580" fmla="*/ 1471112 h 1494558"/>
              <a:gd name="connsiteX65-5581" fmla="*/ 572339 w 1424802"/>
              <a:gd name="connsiteY65-5582" fmla="*/ 1465250 h 1494558"/>
              <a:gd name="connsiteX66-5583" fmla="*/ 476812 w 1424802"/>
              <a:gd name="connsiteY66-5584" fmla="*/ 1471112 h 1494558"/>
              <a:gd name="connsiteX67-5585" fmla="*/ 155426 w 1424802"/>
              <a:gd name="connsiteY67-5586" fmla="*/ 1441804 h 1494558"/>
              <a:gd name="connsiteX68-5587" fmla="*/ 83418 w 1424802"/>
              <a:gd name="connsiteY68-5588" fmla="*/ 1369796 h 1494558"/>
              <a:gd name="connsiteX69-5589" fmla="*/ 50662 w 1424802"/>
              <a:gd name="connsiteY69-5590" fmla="*/ 1318712 h 1494558"/>
              <a:gd name="connsiteX70-5591" fmla="*/ 33078 w 1424802"/>
              <a:gd name="connsiteY70-5592" fmla="*/ 1301127 h 1494558"/>
              <a:gd name="connsiteX71-5593" fmla="*/ 21355 w 1424802"/>
              <a:gd name="connsiteY71-5594" fmla="*/ 1260096 h 1494558"/>
              <a:gd name="connsiteX72-5595" fmla="*/ 9632 w 1424802"/>
              <a:gd name="connsiteY72-5596" fmla="*/ 1213204 h 1494558"/>
              <a:gd name="connsiteX73-5597" fmla="*/ 9632 w 1424802"/>
              <a:gd name="connsiteY73-5598" fmla="*/ 1013912 h 1494558"/>
              <a:gd name="connsiteX74-5599" fmla="*/ 15493 w 1424802"/>
              <a:gd name="connsiteY74-5600" fmla="*/ 996327 h 1494558"/>
              <a:gd name="connsiteX75-5601" fmla="*/ 21355 w 1424802"/>
              <a:gd name="connsiteY75-5602" fmla="*/ 943573 h 1494558"/>
              <a:gd name="connsiteX76-5603" fmla="*/ 27216 w 1424802"/>
              <a:gd name="connsiteY76-5604" fmla="*/ 925989 h 1494558"/>
              <a:gd name="connsiteX77-5605" fmla="*/ 33078 w 1424802"/>
              <a:gd name="connsiteY77-5606" fmla="*/ 890819 h 1494558"/>
              <a:gd name="connsiteX78-5607" fmla="*/ 50662 w 1424802"/>
              <a:gd name="connsiteY78-5608" fmla="*/ 849789 h 1494558"/>
              <a:gd name="connsiteX79-5609" fmla="*/ 62385 w 1424802"/>
              <a:gd name="connsiteY79-5610" fmla="*/ 808758 h 1494558"/>
              <a:gd name="connsiteX80-5611" fmla="*/ 74108 w 1424802"/>
              <a:gd name="connsiteY80-5612" fmla="*/ 785312 h 1494558"/>
              <a:gd name="connsiteX81-5613" fmla="*/ 85832 w 1424802"/>
              <a:gd name="connsiteY81-5614" fmla="*/ 744281 h 1494558"/>
              <a:gd name="connsiteX82-5615" fmla="*/ 91693 w 1424802"/>
              <a:gd name="connsiteY82-5616" fmla="*/ 726696 h 1494558"/>
              <a:gd name="connsiteX83-5617" fmla="*/ 97555 w 1424802"/>
              <a:gd name="connsiteY83-5618" fmla="*/ 697389 h 1494558"/>
              <a:gd name="connsiteX84-5619" fmla="*/ 103416 w 1424802"/>
              <a:gd name="connsiteY84-5620" fmla="*/ 679804 h 1494558"/>
              <a:gd name="connsiteX85-5621" fmla="*/ 102366 w 1424802"/>
              <a:gd name="connsiteY85-5622" fmla="*/ 617173 h 1494558"/>
              <a:gd name="connsiteX86-5623" fmla="*/ 83418 w 1424802"/>
              <a:gd name="connsiteY86-5624" fmla="*/ 505700 h 1494558"/>
              <a:gd name="connsiteX87-5625" fmla="*/ 83418 w 1424802"/>
              <a:gd name="connsiteY87-5626" fmla="*/ 361684 h 1494558"/>
              <a:gd name="connsiteX88-5627" fmla="*/ 85832 w 1424802"/>
              <a:gd name="connsiteY88-5628" fmla="*/ 333973 h 1494558"/>
              <a:gd name="connsiteX89-5629" fmla="*/ 79970 w 1424802"/>
              <a:gd name="connsiteY89-5630" fmla="*/ 316389 h 1494558"/>
              <a:gd name="connsiteX0-5631" fmla="*/ 79970 w 1424802"/>
              <a:gd name="connsiteY0-5632" fmla="*/ 316389 h 1494558"/>
              <a:gd name="connsiteX1-5633" fmla="*/ 97555 w 1424802"/>
              <a:gd name="connsiteY1-5634" fmla="*/ 263635 h 1494558"/>
              <a:gd name="connsiteX2-5635" fmla="*/ 103416 w 1424802"/>
              <a:gd name="connsiteY2-5636" fmla="*/ 246050 h 1494558"/>
              <a:gd name="connsiteX3-5637" fmla="*/ 109278 w 1424802"/>
              <a:gd name="connsiteY3-5638" fmla="*/ 222604 h 1494558"/>
              <a:gd name="connsiteX4-5639" fmla="*/ 132724 w 1424802"/>
              <a:gd name="connsiteY4-5640" fmla="*/ 187435 h 1494558"/>
              <a:gd name="connsiteX5-5641" fmla="*/ 82870 w 1424802"/>
              <a:gd name="connsiteY5-5642" fmla="*/ 145679 h 1494558"/>
              <a:gd name="connsiteX6-5643" fmla="*/ 197201 w 1424802"/>
              <a:gd name="connsiteY6-5644" fmla="*/ 140542 h 1494558"/>
              <a:gd name="connsiteX7-5645" fmla="*/ 226508 w 1424802"/>
              <a:gd name="connsiteY7-5646" fmla="*/ 122958 h 1494558"/>
              <a:gd name="connsiteX8-5647" fmla="*/ 261678 w 1424802"/>
              <a:gd name="connsiteY8-5648" fmla="*/ 111235 h 1494558"/>
              <a:gd name="connsiteX9-5649" fmla="*/ 308570 w 1424802"/>
              <a:gd name="connsiteY9-5650" fmla="*/ 93650 h 1494558"/>
              <a:gd name="connsiteX10-5651" fmla="*/ 326155 w 1424802"/>
              <a:gd name="connsiteY10-5652" fmla="*/ 87789 h 1494558"/>
              <a:gd name="connsiteX11-5653" fmla="*/ 367185 w 1424802"/>
              <a:gd name="connsiteY11-5654" fmla="*/ 81927 h 1494558"/>
              <a:gd name="connsiteX12-5655" fmla="*/ 443116 w 1424802"/>
              <a:gd name="connsiteY12-5656" fmla="*/ 1626 h 1494558"/>
              <a:gd name="connsiteX13-5657" fmla="*/ 607508 w 1424802"/>
              <a:gd name="connsiteY13-5658" fmla="*/ 81927 h 1494558"/>
              <a:gd name="connsiteX14-5659" fmla="*/ 659264 w 1424802"/>
              <a:gd name="connsiteY14-5660" fmla="*/ 1626 h 1494558"/>
              <a:gd name="connsiteX15-5661" fmla="*/ 671985 w 1424802"/>
              <a:gd name="connsiteY15-5662" fmla="*/ 99512 h 1494558"/>
              <a:gd name="connsiteX16-5663" fmla="*/ 695432 w 1424802"/>
              <a:gd name="connsiteY16-5664" fmla="*/ 105373 h 1494558"/>
              <a:gd name="connsiteX17-5665" fmla="*/ 718878 w 1424802"/>
              <a:gd name="connsiteY17-5666" fmla="*/ 117096 h 1494558"/>
              <a:gd name="connsiteX18-5667" fmla="*/ 754047 w 1424802"/>
              <a:gd name="connsiteY18-5668" fmla="*/ 128819 h 1494558"/>
              <a:gd name="connsiteX19-5669" fmla="*/ 771632 w 1424802"/>
              <a:gd name="connsiteY19-5670" fmla="*/ 140542 h 1494558"/>
              <a:gd name="connsiteX20-5671" fmla="*/ 789216 w 1424802"/>
              <a:gd name="connsiteY20-5672" fmla="*/ 158127 h 1494558"/>
              <a:gd name="connsiteX21-5673" fmla="*/ 824385 w 1424802"/>
              <a:gd name="connsiteY21-5674" fmla="*/ 169850 h 1494558"/>
              <a:gd name="connsiteX22-5675" fmla="*/ 841970 w 1424802"/>
              <a:gd name="connsiteY22-5676" fmla="*/ 187435 h 1494558"/>
              <a:gd name="connsiteX23-5677" fmla="*/ 847832 w 1424802"/>
              <a:gd name="connsiteY23-5678" fmla="*/ 205019 h 1494558"/>
              <a:gd name="connsiteX24-5679" fmla="*/ 865416 w 1424802"/>
              <a:gd name="connsiteY24-5680" fmla="*/ 210881 h 1494558"/>
              <a:gd name="connsiteX25-5681" fmla="*/ 906447 w 1424802"/>
              <a:gd name="connsiteY25-5682" fmla="*/ 246050 h 1494558"/>
              <a:gd name="connsiteX26-5683" fmla="*/ 918170 w 1424802"/>
              <a:gd name="connsiteY26-5684" fmla="*/ 263635 h 1494558"/>
              <a:gd name="connsiteX27-5685" fmla="*/ 935755 w 1424802"/>
              <a:gd name="connsiteY27-5686" fmla="*/ 275358 h 1494558"/>
              <a:gd name="connsiteX28-5687" fmla="*/ 959201 w 1424802"/>
              <a:gd name="connsiteY28-5688" fmla="*/ 292942 h 1494558"/>
              <a:gd name="connsiteX29-5689" fmla="*/ 976785 w 1424802"/>
              <a:gd name="connsiteY29-5690" fmla="*/ 304666 h 1494558"/>
              <a:gd name="connsiteX30-5691" fmla="*/ 994370 w 1424802"/>
              <a:gd name="connsiteY30-5692" fmla="*/ 328112 h 1494558"/>
              <a:gd name="connsiteX31-5693" fmla="*/ 1035401 w 1424802"/>
              <a:gd name="connsiteY31-5694" fmla="*/ 351558 h 1494558"/>
              <a:gd name="connsiteX32-5695" fmla="*/ 1058847 w 1424802"/>
              <a:gd name="connsiteY32-5696" fmla="*/ 380866 h 1494558"/>
              <a:gd name="connsiteX33-5697" fmla="*/ 1099878 w 1424802"/>
              <a:gd name="connsiteY33-5698" fmla="*/ 416035 h 1494558"/>
              <a:gd name="connsiteX34-5699" fmla="*/ 1129185 w 1424802"/>
              <a:gd name="connsiteY34-5700" fmla="*/ 457066 h 1494558"/>
              <a:gd name="connsiteX35-5701" fmla="*/ 1135047 w 1424802"/>
              <a:gd name="connsiteY35-5702" fmla="*/ 474650 h 1494558"/>
              <a:gd name="connsiteX36-5703" fmla="*/ 1170216 w 1424802"/>
              <a:gd name="connsiteY36-5704" fmla="*/ 515681 h 1494558"/>
              <a:gd name="connsiteX37-5705" fmla="*/ 1187801 w 1424802"/>
              <a:gd name="connsiteY37-5706" fmla="*/ 539127 h 1494558"/>
              <a:gd name="connsiteX38-5707" fmla="*/ 1211247 w 1424802"/>
              <a:gd name="connsiteY38-5708" fmla="*/ 574296 h 1494558"/>
              <a:gd name="connsiteX39-5709" fmla="*/ 1240555 w 1424802"/>
              <a:gd name="connsiteY39-5710" fmla="*/ 615327 h 1494558"/>
              <a:gd name="connsiteX40-5711" fmla="*/ 1264001 w 1424802"/>
              <a:gd name="connsiteY40-5712" fmla="*/ 662219 h 1494558"/>
              <a:gd name="connsiteX41-5713" fmla="*/ 1269862 w 1424802"/>
              <a:gd name="connsiteY41-5714" fmla="*/ 679804 h 1494558"/>
              <a:gd name="connsiteX42-5715" fmla="*/ 1287447 w 1424802"/>
              <a:gd name="connsiteY42-5716" fmla="*/ 709112 h 1494558"/>
              <a:gd name="connsiteX43-5717" fmla="*/ 1299170 w 1424802"/>
              <a:gd name="connsiteY43-5718" fmla="*/ 732558 h 1494558"/>
              <a:gd name="connsiteX44-5719" fmla="*/ 1316755 w 1424802"/>
              <a:gd name="connsiteY44-5720" fmla="*/ 750142 h 1494558"/>
              <a:gd name="connsiteX45-5721" fmla="*/ 1340201 w 1424802"/>
              <a:gd name="connsiteY45-5722" fmla="*/ 791173 h 1494558"/>
              <a:gd name="connsiteX46-5723" fmla="*/ 1351924 w 1424802"/>
              <a:gd name="connsiteY46-5724" fmla="*/ 814619 h 1494558"/>
              <a:gd name="connsiteX47-5725" fmla="*/ 1357785 w 1424802"/>
              <a:gd name="connsiteY47-5726" fmla="*/ 832204 h 1494558"/>
              <a:gd name="connsiteX48-5727" fmla="*/ 1369508 w 1424802"/>
              <a:gd name="connsiteY48-5728" fmla="*/ 849789 h 1494558"/>
              <a:gd name="connsiteX49-5729" fmla="*/ 1381232 w 1424802"/>
              <a:gd name="connsiteY49-5730" fmla="*/ 879096 h 1494558"/>
              <a:gd name="connsiteX50-5731" fmla="*/ 1398816 w 1424802"/>
              <a:gd name="connsiteY50-5732" fmla="*/ 955296 h 1494558"/>
              <a:gd name="connsiteX51-5733" fmla="*/ 1410539 w 1424802"/>
              <a:gd name="connsiteY51-5734" fmla="*/ 1025635 h 1494558"/>
              <a:gd name="connsiteX52-5735" fmla="*/ 1416401 w 1424802"/>
              <a:gd name="connsiteY52-5736" fmla="*/ 1043219 h 1494558"/>
              <a:gd name="connsiteX53-5737" fmla="*/ 1410539 w 1424802"/>
              <a:gd name="connsiteY53-5738" fmla="*/ 1195619 h 1494558"/>
              <a:gd name="connsiteX54-5739" fmla="*/ 1404287 w 1424802"/>
              <a:gd name="connsiteY54-5740" fmla="*/ 1319245 h 1494558"/>
              <a:gd name="connsiteX55-5741" fmla="*/ 1287447 w 1424802"/>
              <a:gd name="connsiteY55-5742" fmla="*/ 1453527 h 1494558"/>
              <a:gd name="connsiteX56-5743" fmla="*/ 1269862 w 1424802"/>
              <a:gd name="connsiteY56-5744" fmla="*/ 1465250 h 1494558"/>
              <a:gd name="connsiteX57-5745" fmla="*/ 1234693 w 1424802"/>
              <a:gd name="connsiteY57-5746" fmla="*/ 1476973 h 1494558"/>
              <a:gd name="connsiteX58-5747" fmla="*/ 1217108 w 1424802"/>
              <a:gd name="connsiteY58-5748" fmla="*/ 1482835 h 1494558"/>
              <a:gd name="connsiteX59-5749" fmla="*/ 1176078 w 1424802"/>
              <a:gd name="connsiteY59-5750" fmla="*/ 1488696 h 1494558"/>
              <a:gd name="connsiteX60-5751" fmla="*/ 1140908 w 1424802"/>
              <a:gd name="connsiteY60-5752" fmla="*/ 1494558 h 1494558"/>
              <a:gd name="connsiteX61-5753" fmla="*/ 900585 w 1424802"/>
              <a:gd name="connsiteY61-5754" fmla="*/ 1488696 h 1494558"/>
              <a:gd name="connsiteX62-5755" fmla="*/ 883001 w 1424802"/>
              <a:gd name="connsiteY62-5756" fmla="*/ 1482835 h 1494558"/>
              <a:gd name="connsiteX63-5757" fmla="*/ 800939 w 1424802"/>
              <a:gd name="connsiteY63-5758" fmla="*/ 1476973 h 1494558"/>
              <a:gd name="connsiteX64-5759" fmla="*/ 630955 w 1424802"/>
              <a:gd name="connsiteY64-5760" fmla="*/ 1471112 h 1494558"/>
              <a:gd name="connsiteX65-5761" fmla="*/ 572339 w 1424802"/>
              <a:gd name="connsiteY65-5762" fmla="*/ 1465250 h 1494558"/>
              <a:gd name="connsiteX66-5763" fmla="*/ 476812 w 1424802"/>
              <a:gd name="connsiteY66-5764" fmla="*/ 1471112 h 1494558"/>
              <a:gd name="connsiteX67-5765" fmla="*/ 155426 w 1424802"/>
              <a:gd name="connsiteY67-5766" fmla="*/ 1441804 h 1494558"/>
              <a:gd name="connsiteX68-5767" fmla="*/ 83418 w 1424802"/>
              <a:gd name="connsiteY68-5768" fmla="*/ 1369796 h 1494558"/>
              <a:gd name="connsiteX69-5769" fmla="*/ 50662 w 1424802"/>
              <a:gd name="connsiteY69-5770" fmla="*/ 1318712 h 1494558"/>
              <a:gd name="connsiteX70-5771" fmla="*/ 33078 w 1424802"/>
              <a:gd name="connsiteY70-5772" fmla="*/ 1301127 h 1494558"/>
              <a:gd name="connsiteX71-5773" fmla="*/ 21355 w 1424802"/>
              <a:gd name="connsiteY71-5774" fmla="*/ 1260096 h 1494558"/>
              <a:gd name="connsiteX72-5775" fmla="*/ 9632 w 1424802"/>
              <a:gd name="connsiteY72-5776" fmla="*/ 1213204 h 1494558"/>
              <a:gd name="connsiteX73-5777" fmla="*/ 9632 w 1424802"/>
              <a:gd name="connsiteY73-5778" fmla="*/ 1013912 h 1494558"/>
              <a:gd name="connsiteX74-5779" fmla="*/ 15493 w 1424802"/>
              <a:gd name="connsiteY74-5780" fmla="*/ 996327 h 1494558"/>
              <a:gd name="connsiteX75-5781" fmla="*/ 21355 w 1424802"/>
              <a:gd name="connsiteY75-5782" fmla="*/ 943573 h 1494558"/>
              <a:gd name="connsiteX76-5783" fmla="*/ 27216 w 1424802"/>
              <a:gd name="connsiteY76-5784" fmla="*/ 925989 h 1494558"/>
              <a:gd name="connsiteX77-5785" fmla="*/ 33078 w 1424802"/>
              <a:gd name="connsiteY77-5786" fmla="*/ 890819 h 1494558"/>
              <a:gd name="connsiteX78-5787" fmla="*/ 50662 w 1424802"/>
              <a:gd name="connsiteY78-5788" fmla="*/ 849789 h 1494558"/>
              <a:gd name="connsiteX79-5789" fmla="*/ 62385 w 1424802"/>
              <a:gd name="connsiteY79-5790" fmla="*/ 808758 h 1494558"/>
              <a:gd name="connsiteX80-5791" fmla="*/ 74108 w 1424802"/>
              <a:gd name="connsiteY80-5792" fmla="*/ 785312 h 1494558"/>
              <a:gd name="connsiteX81-5793" fmla="*/ 85832 w 1424802"/>
              <a:gd name="connsiteY81-5794" fmla="*/ 744281 h 1494558"/>
              <a:gd name="connsiteX82-5795" fmla="*/ 91693 w 1424802"/>
              <a:gd name="connsiteY82-5796" fmla="*/ 726696 h 1494558"/>
              <a:gd name="connsiteX83-5797" fmla="*/ 97555 w 1424802"/>
              <a:gd name="connsiteY83-5798" fmla="*/ 697389 h 1494558"/>
              <a:gd name="connsiteX84-5799" fmla="*/ 103416 w 1424802"/>
              <a:gd name="connsiteY84-5800" fmla="*/ 679804 h 1494558"/>
              <a:gd name="connsiteX85-5801" fmla="*/ 102366 w 1424802"/>
              <a:gd name="connsiteY85-5802" fmla="*/ 617173 h 1494558"/>
              <a:gd name="connsiteX86-5803" fmla="*/ 83418 w 1424802"/>
              <a:gd name="connsiteY86-5804" fmla="*/ 505700 h 1494558"/>
              <a:gd name="connsiteX87-5805" fmla="*/ 83418 w 1424802"/>
              <a:gd name="connsiteY87-5806" fmla="*/ 361684 h 1494558"/>
              <a:gd name="connsiteX88-5807" fmla="*/ 85832 w 1424802"/>
              <a:gd name="connsiteY88-5808" fmla="*/ 333973 h 1494558"/>
              <a:gd name="connsiteX89-5809" fmla="*/ 79970 w 1424802"/>
              <a:gd name="connsiteY89-5810" fmla="*/ 316389 h 1494558"/>
              <a:gd name="connsiteX0-5811" fmla="*/ 79970 w 1424802"/>
              <a:gd name="connsiteY0-5812" fmla="*/ 317472 h 1495641"/>
              <a:gd name="connsiteX1-5813" fmla="*/ 97555 w 1424802"/>
              <a:gd name="connsiteY1-5814" fmla="*/ 264718 h 1495641"/>
              <a:gd name="connsiteX2-5815" fmla="*/ 103416 w 1424802"/>
              <a:gd name="connsiteY2-5816" fmla="*/ 247133 h 1495641"/>
              <a:gd name="connsiteX3-5817" fmla="*/ 109278 w 1424802"/>
              <a:gd name="connsiteY3-5818" fmla="*/ 223687 h 1495641"/>
              <a:gd name="connsiteX4-5819" fmla="*/ 132724 w 1424802"/>
              <a:gd name="connsiteY4-5820" fmla="*/ 188518 h 1495641"/>
              <a:gd name="connsiteX5-5821" fmla="*/ 82870 w 1424802"/>
              <a:gd name="connsiteY5-5822" fmla="*/ 146762 h 1495641"/>
              <a:gd name="connsiteX6-5823" fmla="*/ 197201 w 1424802"/>
              <a:gd name="connsiteY6-5824" fmla="*/ 141625 h 1495641"/>
              <a:gd name="connsiteX7-5825" fmla="*/ 226508 w 1424802"/>
              <a:gd name="connsiteY7-5826" fmla="*/ 124041 h 1495641"/>
              <a:gd name="connsiteX8-5827" fmla="*/ 261678 w 1424802"/>
              <a:gd name="connsiteY8-5828" fmla="*/ 112318 h 1495641"/>
              <a:gd name="connsiteX9-5829" fmla="*/ 308570 w 1424802"/>
              <a:gd name="connsiteY9-5830" fmla="*/ 94733 h 1495641"/>
              <a:gd name="connsiteX10-5831" fmla="*/ 299018 w 1424802"/>
              <a:gd name="connsiteY10-5832" fmla="*/ 2709 h 1495641"/>
              <a:gd name="connsiteX11-5833" fmla="*/ 367185 w 1424802"/>
              <a:gd name="connsiteY11-5834" fmla="*/ 83010 h 1495641"/>
              <a:gd name="connsiteX12-5835" fmla="*/ 443116 w 1424802"/>
              <a:gd name="connsiteY12-5836" fmla="*/ 2709 h 1495641"/>
              <a:gd name="connsiteX13-5837" fmla="*/ 607508 w 1424802"/>
              <a:gd name="connsiteY13-5838" fmla="*/ 83010 h 1495641"/>
              <a:gd name="connsiteX14-5839" fmla="*/ 659264 w 1424802"/>
              <a:gd name="connsiteY14-5840" fmla="*/ 2709 h 1495641"/>
              <a:gd name="connsiteX15-5841" fmla="*/ 671985 w 1424802"/>
              <a:gd name="connsiteY15-5842" fmla="*/ 100595 h 1495641"/>
              <a:gd name="connsiteX16-5843" fmla="*/ 695432 w 1424802"/>
              <a:gd name="connsiteY16-5844" fmla="*/ 106456 h 1495641"/>
              <a:gd name="connsiteX17-5845" fmla="*/ 718878 w 1424802"/>
              <a:gd name="connsiteY17-5846" fmla="*/ 118179 h 1495641"/>
              <a:gd name="connsiteX18-5847" fmla="*/ 754047 w 1424802"/>
              <a:gd name="connsiteY18-5848" fmla="*/ 129902 h 1495641"/>
              <a:gd name="connsiteX19-5849" fmla="*/ 771632 w 1424802"/>
              <a:gd name="connsiteY19-5850" fmla="*/ 141625 h 1495641"/>
              <a:gd name="connsiteX20-5851" fmla="*/ 789216 w 1424802"/>
              <a:gd name="connsiteY20-5852" fmla="*/ 159210 h 1495641"/>
              <a:gd name="connsiteX21-5853" fmla="*/ 824385 w 1424802"/>
              <a:gd name="connsiteY21-5854" fmla="*/ 170933 h 1495641"/>
              <a:gd name="connsiteX22-5855" fmla="*/ 841970 w 1424802"/>
              <a:gd name="connsiteY22-5856" fmla="*/ 188518 h 1495641"/>
              <a:gd name="connsiteX23-5857" fmla="*/ 847832 w 1424802"/>
              <a:gd name="connsiteY23-5858" fmla="*/ 206102 h 1495641"/>
              <a:gd name="connsiteX24-5859" fmla="*/ 865416 w 1424802"/>
              <a:gd name="connsiteY24-5860" fmla="*/ 211964 h 1495641"/>
              <a:gd name="connsiteX25-5861" fmla="*/ 906447 w 1424802"/>
              <a:gd name="connsiteY25-5862" fmla="*/ 247133 h 1495641"/>
              <a:gd name="connsiteX26-5863" fmla="*/ 918170 w 1424802"/>
              <a:gd name="connsiteY26-5864" fmla="*/ 264718 h 1495641"/>
              <a:gd name="connsiteX27-5865" fmla="*/ 935755 w 1424802"/>
              <a:gd name="connsiteY27-5866" fmla="*/ 276441 h 1495641"/>
              <a:gd name="connsiteX28-5867" fmla="*/ 959201 w 1424802"/>
              <a:gd name="connsiteY28-5868" fmla="*/ 294025 h 1495641"/>
              <a:gd name="connsiteX29-5869" fmla="*/ 976785 w 1424802"/>
              <a:gd name="connsiteY29-5870" fmla="*/ 305749 h 1495641"/>
              <a:gd name="connsiteX30-5871" fmla="*/ 994370 w 1424802"/>
              <a:gd name="connsiteY30-5872" fmla="*/ 329195 h 1495641"/>
              <a:gd name="connsiteX31-5873" fmla="*/ 1035401 w 1424802"/>
              <a:gd name="connsiteY31-5874" fmla="*/ 352641 h 1495641"/>
              <a:gd name="connsiteX32-5875" fmla="*/ 1058847 w 1424802"/>
              <a:gd name="connsiteY32-5876" fmla="*/ 381949 h 1495641"/>
              <a:gd name="connsiteX33-5877" fmla="*/ 1099878 w 1424802"/>
              <a:gd name="connsiteY33-5878" fmla="*/ 417118 h 1495641"/>
              <a:gd name="connsiteX34-5879" fmla="*/ 1129185 w 1424802"/>
              <a:gd name="connsiteY34-5880" fmla="*/ 458149 h 1495641"/>
              <a:gd name="connsiteX35-5881" fmla="*/ 1135047 w 1424802"/>
              <a:gd name="connsiteY35-5882" fmla="*/ 475733 h 1495641"/>
              <a:gd name="connsiteX36-5883" fmla="*/ 1170216 w 1424802"/>
              <a:gd name="connsiteY36-5884" fmla="*/ 516764 h 1495641"/>
              <a:gd name="connsiteX37-5885" fmla="*/ 1187801 w 1424802"/>
              <a:gd name="connsiteY37-5886" fmla="*/ 540210 h 1495641"/>
              <a:gd name="connsiteX38-5887" fmla="*/ 1211247 w 1424802"/>
              <a:gd name="connsiteY38-5888" fmla="*/ 575379 h 1495641"/>
              <a:gd name="connsiteX39-5889" fmla="*/ 1240555 w 1424802"/>
              <a:gd name="connsiteY39-5890" fmla="*/ 616410 h 1495641"/>
              <a:gd name="connsiteX40-5891" fmla="*/ 1264001 w 1424802"/>
              <a:gd name="connsiteY40-5892" fmla="*/ 663302 h 1495641"/>
              <a:gd name="connsiteX41-5893" fmla="*/ 1269862 w 1424802"/>
              <a:gd name="connsiteY41-5894" fmla="*/ 680887 h 1495641"/>
              <a:gd name="connsiteX42-5895" fmla="*/ 1287447 w 1424802"/>
              <a:gd name="connsiteY42-5896" fmla="*/ 710195 h 1495641"/>
              <a:gd name="connsiteX43-5897" fmla="*/ 1299170 w 1424802"/>
              <a:gd name="connsiteY43-5898" fmla="*/ 733641 h 1495641"/>
              <a:gd name="connsiteX44-5899" fmla="*/ 1316755 w 1424802"/>
              <a:gd name="connsiteY44-5900" fmla="*/ 751225 h 1495641"/>
              <a:gd name="connsiteX45-5901" fmla="*/ 1340201 w 1424802"/>
              <a:gd name="connsiteY45-5902" fmla="*/ 792256 h 1495641"/>
              <a:gd name="connsiteX46-5903" fmla="*/ 1351924 w 1424802"/>
              <a:gd name="connsiteY46-5904" fmla="*/ 815702 h 1495641"/>
              <a:gd name="connsiteX47-5905" fmla="*/ 1357785 w 1424802"/>
              <a:gd name="connsiteY47-5906" fmla="*/ 833287 h 1495641"/>
              <a:gd name="connsiteX48-5907" fmla="*/ 1369508 w 1424802"/>
              <a:gd name="connsiteY48-5908" fmla="*/ 850872 h 1495641"/>
              <a:gd name="connsiteX49-5909" fmla="*/ 1381232 w 1424802"/>
              <a:gd name="connsiteY49-5910" fmla="*/ 880179 h 1495641"/>
              <a:gd name="connsiteX50-5911" fmla="*/ 1398816 w 1424802"/>
              <a:gd name="connsiteY50-5912" fmla="*/ 956379 h 1495641"/>
              <a:gd name="connsiteX51-5913" fmla="*/ 1410539 w 1424802"/>
              <a:gd name="connsiteY51-5914" fmla="*/ 1026718 h 1495641"/>
              <a:gd name="connsiteX52-5915" fmla="*/ 1416401 w 1424802"/>
              <a:gd name="connsiteY52-5916" fmla="*/ 1044302 h 1495641"/>
              <a:gd name="connsiteX53-5917" fmla="*/ 1410539 w 1424802"/>
              <a:gd name="connsiteY53-5918" fmla="*/ 1196702 h 1495641"/>
              <a:gd name="connsiteX54-5919" fmla="*/ 1404287 w 1424802"/>
              <a:gd name="connsiteY54-5920" fmla="*/ 1320328 h 1495641"/>
              <a:gd name="connsiteX55-5921" fmla="*/ 1287447 w 1424802"/>
              <a:gd name="connsiteY55-5922" fmla="*/ 1454610 h 1495641"/>
              <a:gd name="connsiteX56-5923" fmla="*/ 1269862 w 1424802"/>
              <a:gd name="connsiteY56-5924" fmla="*/ 1466333 h 1495641"/>
              <a:gd name="connsiteX57-5925" fmla="*/ 1234693 w 1424802"/>
              <a:gd name="connsiteY57-5926" fmla="*/ 1478056 h 1495641"/>
              <a:gd name="connsiteX58-5927" fmla="*/ 1217108 w 1424802"/>
              <a:gd name="connsiteY58-5928" fmla="*/ 1483918 h 1495641"/>
              <a:gd name="connsiteX59-5929" fmla="*/ 1176078 w 1424802"/>
              <a:gd name="connsiteY59-5930" fmla="*/ 1489779 h 1495641"/>
              <a:gd name="connsiteX60-5931" fmla="*/ 1140908 w 1424802"/>
              <a:gd name="connsiteY60-5932" fmla="*/ 1495641 h 1495641"/>
              <a:gd name="connsiteX61-5933" fmla="*/ 900585 w 1424802"/>
              <a:gd name="connsiteY61-5934" fmla="*/ 1489779 h 1495641"/>
              <a:gd name="connsiteX62-5935" fmla="*/ 883001 w 1424802"/>
              <a:gd name="connsiteY62-5936" fmla="*/ 1483918 h 1495641"/>
              <a:gd name="connsiteX63-5937" fmla="*/ 800939 w 1424802"/>
              <a:gd name="connsiteY63-5938" fmla="*/ 1478056 h 1495641"/>
              <a:gd name="connsiteX64-5939" fmla="*/ 630955 w 1424802"/>
              <a:gd name="connsiteY64-5940" fmla="*/ 1472195 h 1495641"/>
              <a:gd name="connsiteX65-5941" fmla="*/ 572339 w 1424802"/>
              <a:gd name="connsiteY65-5942" fmla="*/ 1466333 h 1495641"/>
              <a:gd name="connsiteX66-5943" fmla="*/ 476812 w 1424802"/>
              <a:gd name="connsiteY66-5944" fmla="*/ 1472195 h 1495641"/>
              <a:gd name="connsiteX67-5945" fmla="*/ 155426 w 1424802"/>
              <a:gd name="connsiteY67-5946" fmla="*/ 1442887 h 1495641"/>
              <a:gd name="connsiteX68-5947" fmla="*/ 83418 w 1424802"/>
              <a:gd name="connsiteY68-5948" fmla="*/ 1370879 h 1495641"/>
              <a:gd name="connsiteX69-5949" fmla="*/ 50662 w 1424802"/>
              <a:gd name="connsiteY69-5950" fmla="*/ 1319795 h 1495641"/>
              <a:gd name="connsiteX70-5951" fmla="*/ 33078 w 1424802"/>
              <a:gd name="connsiteY70-5952" fmla="*/ 1302210 h 1495641"/>
              <a:gd name="connsiteX71-5953" fmla="*/ 21355 w 1424802"/>
              <a:gd name="connsiteY71-5954" fmla="*/ 1261179 h 1495641"/>
              <a:gd name="connsiteX72-5955" fmla="*/ 9632 w 1424802"/>
              <a:gd name="connsiteY72-5956" fmla="*/ 1214287 h 1495641"/>
              <a:gd name="connsiteX73-5957" fmla="*/ 9632 w 1424802"/>
              <a:gd name="connsiteY73-5958" fmla="*/ 1014995 h 1495641"/>
              <a:gd name="connsiteX74-5959" fmla="*/ 15493 w 1424802"/>
              <a:gd name="connsiteY74-5960" fmla="*/ 997410 h 1495641"/>
              <a:gd name="connsiteX75-5961" fmla="*/ 21355 w 1424802"/>
              <a:gd name="connsiteY75-5962" fmla="*/ 944656 h 1495641"/>
              <a:gd name="connsiteX76-5963" fmla="*/ 27216 w 1424802"/>
              <a:gd name="connsiteY76-5964" fmla="*/ 927072 h 1495641"/>
              <a:gd name="connsiteX77-5965" fmla="*/ 33078 w 1424802"/>
              <a:gd name="connsiteY77-5966" fmla="*/ 891902 h 1495641"/>
              <a:gd name="connsiteX78-5967" fmla="*/ 50662 w 1424802"/>
              <a:gd name="connsiteY78-5968" fmla="*/ 850872 h 1495641"/>
              <a:gd name="connsiteX79-5969" fmla="*/ 62385 w 1424802"/>
              <a:gd name="connsiteY79-5970" fmla="*/ 809841 h 1495641"/>
              <a:gd name="connsiteX80-5971" fmla="*/ 74108 w 1424802"/>
              <a:gd name="connsiteY80-5972" fmla="*/ 786395 h 1495641"/>
              <a:gd name="connsiteX81-5973" fmla="*/ 85832 w 1424802"/>
              <a:gd name="connsiteY81-5974" fmla="*/ 745364 h 1495641"/>
              <a:gd name="connsiteX82-5975" fmla="*/ 91693 w 1424802"/>
              <a:gd name="connsiteY82-5976" fmla="*/ 727779 h 1495641"/>
              <a:gd name="connsiteX83-5977" fmla="*/ 97555 w 1424802"/>
              <a:gd name="connsiteY83-5978" fmla="*/ 698472 h 1495641"/>
              <a:gd name="connsiteX84-5979" fmla="*/ 103416 w 1424802"/>
              <a:gd name="connsiteY84-5980" fmla="*/ 680887 h 1495641"/>
              <a:gd name="connsiteX85-5981" fmla="*/ 102366 w 1424802"/>
              <a:gd name="connsiteY85-5982" fmla="*/ 618256 h 1495641"/>
              <a:gd name="connsiteX86-5983" fmla="*/ 83418 w 1424802"/>
              <a:gd name="connsiteY86-5984" fmla="*/ 506783 h 1495641"/>
              <a:gd name="connsiteX87-5985" fmla="*/ 83418 w 1424802"/>
              <a:gd name="connsiteY87-5986" fmla="*/ 362767 h 1495641"/>
              <a:gd name="connsiteX88-5987" fmla="*/ 85832 w 1424802"/>
              <a:gd name="connsiteY88-5988" fmla="*/ 335056 h 1495641"/>
              <a:gd name="connsiteX89-5989" fmla="*/ 79970 w 1424802"/>
              <a:gd name="connsiteY89-5990" fmla="*/ 317472 h 1495641"/>
              <a:gd name="connsiteX0-5991" fmla="*/ 79970 w 1424802"/>
              <a:gd name="connsiteY0-5992" fmla="*/ 321103 h 1499272"/>
              <a:gd name="connsiteX1-5993" fmla="*/ 97555 w 1424802"/>
              <a:gd name="connsiteY1-5994" fmla="*/ 268349 h 1499272"/>
              <a:gd name="connsiteX2-5995" fmla="*/ 103416 w 1424802"/>
              <a:gd name="connsiteY2-5996" fmla="*/ 250764 h 1499272"/>
              <a:gd name="connsiteX3-5997" fmla="*/ 109278 w 1424802"/>
              <a:gd name="connsiteY3-5998" fmla="*/ 227318 h 1499272"/>
              <a:gd name="connsiteX4-5999" fmla="*/ 132724 w 1424802"/>
              <a:gd name="connsiteY4-6000" fmla="*/ 192149 h 1499272"/>
              <a:gd name="connsiteX5-6001" fmla="*/ 82870 w 1424802"/>
              <a:gd name="connsiteY5-6002" fmla="*/ 150393 h 1499272"/>
              <a:gd name="connsiteX6-6003" fmla="*/ 197201 w 1424802"/>
              <a:gd name="connsiteY6-6004" fmla="*/ 145256 h 1499272"/>
              <a:gd name="connsiteX7-6005" fmla="*/ 226508 w 1424802"/>
              <a:gd name="connsiteY7-6006" fmla="*/ 127672 h 1499272"/>
              <a:gd name="connsiteX8-6007" fmla="*/ 261678 w 1424802"/>
              <a:gd name="connsiteY8-6008" fmla="*/ 115949 h 1499272"/>
              <a:gd name="connsiteX9-6009" fmla="*/ 308570 w 1424802"/>
              <a:gd name="connsiteY9-6010" fmla="*/ 98364 h 1499272"/>
              <a:gd name="connsiteX10-6011" fmla="*/ 299018 w 1424802"/>
              <a:gd name="connsiteY10-6012" fmla="*/ 6340 h 1499272"/>
              <a:gd name="connsiteX11-6013" fmla="*/ 371067 w 1424802"/>
              <a:gd name="connsiteY11-6014" fmla="*/ 6342 h 1499272"/>
              <a:gd name="connsiteX12-6015" fmla="*/ 443116 w 1424802"/>
              <a:gd name="connsiteY12-6016" fmla="*/ 6340 h 1499272"/>
              <a:gd name="connsiteX13-6017" fmla="*/ 607508 w 1424802"/>
              <a:gd name="connsiteY13-6018" fmla="*/ 86641 h 1499272"/>
              <a:gd name="connsiteX14-6019" fmla="*/ 659264 w 1424802"/>
              <a:gd name="connsiteY14-6020" fmla="*/ 6340 h 1499272"/>
              <a:gd name="connsiteX15-6021" fmla="*/ 671985 w 1424802"/>
              <a:gd name="connsiteY15-6022" fmla="*/ 104226 h 1499272"/>
              <a:gd name="connsiteX16-6023" fmla="*/ 695432 w 1424802"/>
              <a:gd name="connsiteY16-6024" fmla="*/ 110087 h 1499272"/>
              <a:gd name="connsiteX17-6025" fmla="*/ 718878 w 1424802"/>
              <a:gd name="connsiteY17-6026" fmla="*/ 121810 h 1499272"/>
              <a:gd name="connsiteX18-6027" fmla="*/ 754047 w 1424802"/>
              <a:gd name="connsiteY18-6028" fmla="*/ 133533 h 1499272"/>
              <a:gd name="connsiteX19-6029" fmla="*/ 771632 w 1424802"/>
              <a:gd name="connsiteY19-6030" fmla="*/ 145256 h 1499272"/>
              <a:gd name="connsiteX20-6031" fmla="*/ 789216 w 1424802"/>
              <a:gd name="connsiteY20-6032" fmla="*/ 162841 h 1499272"/>
              <a:gd name="connsiteX21-6033" fmla="*/ 824385 w 1424802"/>
              <a:gd name="connsiteY21-6034" fmla="*/ 174564 h 1499272"/>
              <a:gd name="connsiteX22-6035" fmla="*/ 841970 w 1424802"/>
              <a:gd name="connsiteY22-6036" fmla="*/ 192149 h 1499272"/>
              <a:gd name="connsiteX23-6037" fmla="*/ 847832 w 1424802"/>
              <a:gd name="connsiteY23-6038" fmla="*/ 209733 h 1499272"/>
              <a:gd name="connsiteX24-6039" fmla="*/ 865416 w 1424802"/>
              <a:gd name="connsiteY24-6040" fmla="*/ 215595 h 1499272"/>
              <a:gd name="connsiteX25-6041" fmla="*/ 906447 w 1424802"/>
              <a:gd name="connsiteY25-6042" fmla="*/ 250764 h 1499272"/>
              <a:gd name="connsiteX26-6043" fmla="*/ 918170 w 1424802"/>
              <a:gd name="connsiteY26-6044" fmla="*/ 268349 h 1499272"/>
              <a:gd name="connsiteX27-6045" fmla="*/ 935755 w 1424802"/>
              <a:gd name="connsiteY27-6046" fmla="*/ 280072 h 1499272"/>
              <a:gd name="connsiteX28-6047" fmla="*/ 959201 w 1424802"/>
              <a:gd name="connsiteY28-6048" fmla="*/ 297656 h 1499272"/>
              <a:gd name="connsiteX29-6049" fmla="*/ 976785 w 1424802"/>
              <a:gd name="connsiteY29-6050" fmla="*/ 309380 h 1499272"/>
              <a:gd name="connsiteX30-6051" fmla="*/ 994370 w 1424802"/>
              <a:gd name="connsiteY30-6052" fmla="*/ 332826 h 1499272"/>
              <a:gd name="connsiteX31-6053" fmla="*/ 1035401 w 1424802"/>
              <a:gd name="connsiteY31-6054" fmla="*/ 356272 h 1499272"/>
              <a:gd name="connsiteX32-6055" fmla="*/ 1058847 w 1424802"/>
              <a:gd name="connsiteY32-6056" fmla="*/ 385580 h 1499272"/>
              <a:gd name="connsiteX33-6057" fmla="*/ 1099878 w 1424802"/>
              <a:gd name="connsiteY33-6058" fmla="*/ 420749 h 1499272"/>
              <a:gd name="connsiteX34-6059" fmla="*/ 1129185 w 1424802"/>
              <a:gd name="connsiteY34-6060" fmla="*/ 461780 h 1499272"/>
              <a:gd name="connsiteX35-6061" fmla="*/ 1135047 w 1424802"/>
              <a:gd name="connsiteY35-6062" fmla="*/ 479364 h 1499272"/>
              <a:gd name="connsiteX36-6063" fmla="*/ 1170216 w 1424802"/>
              <a:gd name="connsiteY36-6064" fmla="*/ 520395 h 1499272"/>
              <a:gd name="connsiteX37-6065" fmla="*/ 1187801 w 1424802"/>
              <a:gd name="connsiteY37-6066" fmla="*/ 543841 h 1499272"/>
              <a:gd name="connsiteX38-6067" fmla="*/ 1211247 w 1424802"/>
              <a:gd name="connsiteY38-6068" fmla="*/ 579010 h 1499272"/>
              <a:gd name="connsiteX39-6069" fmla="*/ 1240555 w 1424802"/>
              <a:gd name="connsiteY39-6070" fmla="*/ 620041 h 1499272"/>
              <a:gd name="connsiteX40-6071" fmla="*/ 1264001 w 1424802"/>
              <a:gd name="connsiteY40-6072" fmla="*/ 666933 h 1499272"/>
              <a:gd name="connsiteX41-6073" fmla="*/ 1269862 w 1424802"/>
              <a:gd name="connsiteY41-6074" fmla="*/ 684518 h 1499272"/>
              <a:gd name="connsiteX42-6075" fmla="*/ 1287447 w 1424802"/>
              <a:gd name="connsiteY42-6076" fmla="*/ 713826 h 1499272"/>
              <a:gd name="connsiteX43-6077" fmla="*/ 1299170 w 1424802"/>
              <a:gd name="connsiteY43-6078" fmla="*/ 737272 h 1499272"/>
              <a:gd name="connsiteX44-6079" fmla="*/ 1316755 w 1424802"/>
              <a:gd name="connsiteY44-6080" fmla="*/ 754856 h 1499272"/>
              <a:gd name="connsiteX45-6081" fmla="*/ 1340201 w 1424802"/>
              <a:gd name="connsiteY45-6082" fmla="*/ 795887 h 1499272"/>
              <a:gd name="connsiteX46-6083" fmla="*/ 1351924 w 1424802"/>
              <a:gd name="connsiteY46-6084" fmla="*/ 819333 h 1499272"/>
              <a:gd name="connsiteX47-6085" fmla="*/ 1357785 w 1424802"/>
              <a:gd name="connsiteY47-6086" fmla="*/ 836918 h 1499272"/>
              <a:gd name="connsiteX48-6087" fmla="*/ 1369508 w 1424802"/>
              <a:gd name="connsiteY48-6088" fmla="*/ 854503 h 1499272"/>
              <a:gd name="connsiteX49-6089" fmla="*/ 1381232 w 1424802"/>
              <a:gd name="connsiteY49-6090" fmla="*/ 883810 h 1499272"/>
              <a:gd name="connsiteX50-6091" fmla="*/ 1398816 w 1424802"/>
              <a:gd name="connsiteY50-6092" fmla="*/ 960010 h 1499272"/>
              <a:gd name="connsiteX51-6093" fmla="*/ 1410539 w 1424802"/>
              <a:gd name="connsiteY51-6094" fmla="*/ 1030349 h 1499272"/>
              <a:gd name="connsiteX52-6095" fmla="*/ 1416401 w 1424802"/>
              <a:gd name="connsiteY52-6096" fmla="*/ 1047933 h 1499272"/>
              <a:gd name="connsiteX53-6097" fmla="*/ 1410539 w 1424802"/>
              <a:gd name="connsiteY53-6098" fmla="*/ 1200333 h 1499272"/>
              <a:gd name="connsiteX54-6099" fmla="*/ 1404287 w 1424802"/>
              <a:gd name="connsiteY54-6100" fmla="*/ 1323959 h 1499272"/>
              <a:gd name="connsiteX55-6101" fmla="*/ 1287447 w 1424802"/>
              <a:gd name="connsiteY55-6102" fmla="*/ 1458241 h 1499272"/>
              <a:gd name="connsiteX56-6103" fmla="*/ 1269862 w 1424802"/>
              <a:gd name="connsiteY56-6104" fmla="*/ 1469964 h 1499272"/>
              <a:gd name="connsiteX57-6105" fmla="*/ 1234693 w 1424802"/>
              <a:gd name="connsiteY57-6106" fmla="*/ 1481687 h 1499272"/>
              <a:gd name="connsiteX58-6107" fmla="*/ 1217108 w 1424802"/>
              <a:gd name="connsiteY58-6108" fmla="*/ 1487549 h 1499272"/>
              <a:gd name="connsiteX59-6109" fmla="*/ 1176078 w 1424802"/>
              <a:gd name="connsiteY59-6110" fmla="*/ 1493410 h 1499272"/>
              <a:gd name="connsiteX60-6111" fmla="*/ 1140908 w 1424802"/>
              <a:gd name="connsiteY60-6112" fmla="*/ 1499272 h 1499272"/>
              <a:gd name="connsiteX61-6113" fmla="*/ 900585 w 1424802"/>
              <a:gd name="connsiteY61-6114" fmla="*/ 1493410 h 1499272"/>
              <a:gd name="connsiteX62-6115" fmla="*/ 883001 w 1424802"/>
              <a:gd name="connsiteY62-6116" fmla="*/ 1487549 h 1499272"/>
              <a:gd name="connsiteX63-6117" fmla="*/ 800939 w 1424802"/>
              <a:gd name="connsiteY63-6118" fmla="*/ 1481687 h 1499272"/>
              <a:gd name="connsiteX64-6119" fmla="*/ 630955 w 1424802"/>
              <a:gd name="connsiteY64-6120" fmla="*/ 1475826 h 1499272"/>
              <a:gd name="connsiteX65-6121" fmla="*/ 572339 w 1424802"/>
              <a:gd name="connsiteY65-6122" fmla="*/ 1469964 h 1499272"/>
              <a:gd name="connsiteX66-6123" fmla="*/ 476812 w 1424802"/>
              <a:gd name="connsiteY66-6124" fmla="*/ 1475826 h 1499272"/>
              <a:gd name="connsiteX67-6125" fmla="*/ 155426 w 1424802"/>
              <a:gd name="connsiteY67-6126" fmla="*/ 1446518 h 1499272"/>
              <a:gd name="connsiteX68-6127" fmla="*/ 83418 w 1424802"/>
              <a:gd name="connsiteY68-6128" fmla="*/ 1374510 h 1499272"/>
              <a:gd name="connsiteX69-6129" fmla="*/ 50662 w 1424802"/>
              <a:gd name="connsiteY69-6130" fmla="*/ 1323426 h 1499272"/>
              <a:gd name="connsiteX70-6131" fmla="*/ 33078 w 1424802"/>
              <a:gd name="connsiteY70-6132" fmla="*/ 1305841 h 1499272"/>
              <a:gd name="connsiteX71-6133" fmla="*/ 21355 w 1424802"/>
              <a:gd name="connsiteY71-6134" fmla="*/ 1264810 h 1499272"/>
              <a:gd name="connsiteX72-6135" fmla="*/ 9632 w 1424802"/>
              <a:gd name="connsiteY72-6136" fmla="*/ 1217918 h 1499272"/>
              <a:gd name="connsiteX73-6137" fmla="*/ 9632 w 1424802"/>
              <a:gd name="connsiteY73-6138" fmla="*/ 1018626 h 1499272"/>
              <a:gd name="connsiteX74-6139" fmla="*/ 15493 w 1424802"/>
              <a:gd name="connsiteY74-6140" fmla="*/ 1001041 h 1499272"/>
              <a:gd name="connsiteX75-6141" fmla="*/ 21355 w 1424802"/>
              <a:gd name="connsiteY75-6142" fmla="*/ 948287 h 1499272"/>
              <a:gd name="connsiteX76-6143" fmla="*/ 27216 w 1424802"/>
              <a:gd name="connsiteY76-6144" fmla="*/ 930703 h 1499272"/>
              <a:gd name="connsiteX77-6145" fmla="*/ 33078 w 1424802"/>
              <a:gd name="connsiteY77-6146" fmla="*/ 895533 h 1499272"/>
              <a:gd name="connsiteX78-6147" fmla="*/ 50662 w 1424802"/>
              <a:gd name="connsiteY78-6148" fmla="*/ 854503 h 1499272"/>
              <a:gd name="connsiteX79-6149" fmla="*/ 62385 w 1424802"/>
              <a:gd name="connsiteY79-6150" fmla="*/ 813472 h 1499272"/>
              <a:gd name="connsiteX80-6151" fmla="*/ 74108 w 1424802"/>
              <a:gd name="connsiteY80-6152" fmla="*/ 790026 h 1499272"/>
              <a:gd name="connsiteX81-6153" fmla="*/ 85832 w 1424802"/>
              <a:gd name="connsiteY81-6154" fmla="*/ 748995 h 1499272"/>
              <a:gd name="connsiteX82-6155" fmla="*/ 91693 w 1424802"/>
              <a:gd name="connsiteY82-6156" fmla="*/ 731410 h 1499272"/>
              <a:gd name="connsiteX83-6157" fmla="*/ 97555 w 1424802"/>
              <a:gd name="connsiteY83-6158" fmla="*/ 702103 h 1499272"/>
              <a:gd name="connsiteX84-6159" fmla="*/ 103416 w 1424802"/>
              <a:gd name="connsiteY84-6160" fmla="*/ 684518 h 1499272"/>
              <a:gd name="connsiteX85-6161" fmla="*/ 102366 w 1424802"/>
              <a:gd name="connsiteY85-6162" fmla="*/ 621887 h 1499272"/>
              <a:gd name="connsiteX86-6163" fmla="*/ 83418 w 1424802"/>
              <a:gd name="connsiteY86-6164" fmla="*/ 510414 h 1499272"/>
              <a:gd name="connsiteX87-6165" fmla="*/ 83418 w 1424802"/>
              <a:gd name="connsiteY87-6166" fmla="*/ 366398 h 1499272"/>
              <a:gd name="connsiteX88-6167" fmla="*/ 85832 w 1424802"/>
              <a:gd name="connsiteY88-6168" fmla="*/ 338687 h 1499272"/>
              <a:gd name="connsiteX89-6169" fmla="*/ 79970 w 1424802"/>
              <a:gd name="connsiteY89-6170" fmla="*/ 321103 h 1499272"/>
              <a:gd name="connsiteX0-6171" fmla="*/ 79970 w 1424802"/>
              <a:gd name="connsiteY0-6172" fmla="*/ 321103 h 1499272"/>
              <a:gd name="connsiteX1-6173" fmla="*/ 97555 w 1424802"/>
              <a:gd name="connsiteY1-6174" fmla="*/ 268349 h 1499272"/>
              <a:gd name="connsiteX2-6175" fmla="*/ 103416 w 1424802"/>
              <a:gd name="connsiteY2-6176" fmla="*/ 250764 h 1499272"/>
              <a:gd name="connsiteX3-6177" fmla="*/ 109278 w 1424802"/>
              <a:gd name="connsiteY3-6178" fmla="*/ 227318 h 1499272"/>
              <a:gd name="connsiteX4-6179" fmla="*/ 132724 w 1424802"/>
              <a:gd name="connsiteY4-6180" fmla="*/ 192149 h 1499272"/>
              <a:gd name="connsiteX5-6181" fmla="*/ 82870 w 1424802"/>
              <a:gd name="connsiteY5-6182" fmla="*/ 150393 h 1499272"/>
              <a:gd name="connsiteX6-6183" fmla="*/ 197201 w 1424802"/>
              <a:gd name="connsiteY6-6184" fmla="*/ 145256 h 1499272"/>
              <a:gd name="connsiteX7-6185" fmla="*/ 226508 w 1424802"/>
              <a:gd name="connsiteY7-6186" fmla="*/ 127672 h 1499272"/>
              <a:gd name="connsiteX8-6187" fmla="*/ 226969 w 1424802"/>
              <a:gd name="connsiteY8-6188" fmla="*/ 78368 h 1499272"/>
              <a:gd name="connsiteX9-6189" fmla="*/ 308570 w 1424802"/>
              <a:gd name="connsiteY9-6190" fmla="*/ 98364 h 1499272"/>
              <a:gd name="connsiteX10-6191" fmla="*/ 299018 w 1424802"/>
              <a:gd name="connsiteY10-6192" fmla="*/ 6340 h 1499272"/>
              <a:gd name="connsiteX11-6193" fmla="*/ 371067 w 1424802"/>
              <a:gd name="connsiteY11-6194" fmla="*/ 6342 h 1499272"/>
              <a:gd name="connsiteX12-6195" fmla="*/ 443116 w 1424802"/>
              <a:gd name="connsiteY12-6196" fmla="*/ 6340 h 1499272"/>
              <a:gd name="connsiteX13-6197" fmla="*/ 607508 w 1424802"/>
              <a:gd name="connsiteY13-6198" fmla="*/ 86641 h 1499272"/>
              <a:gd name="connsiteX14-6199" fmla="*/ 659264 w 1424802"/>
              <a:gd name="connsiteY14-6200" fmla="*/ 6340 h 1499272"/>
              <a:gd name="connsiteX15-6201" fmla="*/ 671985 w 1424802"/>
              <a:gd name="connsiteY15-6202" fmla="*/ 104226 h 1499272"/>
              <a:gd name="connsiteX16-6203" fmla="*/ 695432 w 1424802"/>
              <a:gd name="connsiteY16-6204" fmla="*/ 110087 h 1499272"/>
              <a:gd name="connsiteX17-6205" fmla="*/ 718878 w 1424802"/>
              <a:gd name="connsiteY17-6206" fmla="*/ 121810 h 1499272"/>
              <a:gd name="connsiteX18-6207" fmla="*/ 754047 w 1424802"/>
              <a:gd name="connsiteY18-6208" fmla="*/ 133533 h 1499272"/>
              <a:gd name="connsiteX19-6209" fmla="*/ 771632 w 1424802"/>
              <a:gd name="connsiteY19-6210" fmla="*/ 145256 h 1499272"/>
              <a:gd name="connsiteX20-6211" fmla="*/ 789216 w 1424802"/>
              <a:gd name="connsiteY20-6212" fmla="*/ 162841 h 1499272"/>
              <a:gd name="connsiteX21-6213" fmla="*/ 824385 w 1424802"/>
              <a:gd name="connsiteY21-6214" fmla="*/ 174564 h 1499272"/>
              <a:gd name="connsiteX22-6215" fmla="*/ 841970 w 1424802"/>
              <a:gd name="connsiteY22-6216" fmla="*/ 192149 h 1499272"/>
              <a:gd name="connsiteX23-6217" fmla="*/ 847832 w 1424802"/>
              <a:gd name="connsiteY23-6218" fmla="*/ 209733 h 1499272"/>
              <a:gd name="connsiteX24-6219" fmla="*/ 865416 w 1424802"/>
              <a:gd name="connsiteY24-6220" fmla="*/ 215595 h 1499272"/>
              <a:gd name="connsiteX25-6221" fmla="*/ 906447 w 1424802"/>
              <a:gd name="connsiteY25-6222" fmla="*/ 250764 h 1499272"/>
              <a:gd name="connsiteX26-6223" fmla="*/ 918170 w 1424802"/>
              <a:gd name="connsiteY26-6224" fmla="*/ 268349 h 1499272"/>
              <a:gd name="connsiteX27-6225" fmla="*/ 935755 w 1424802"/>
              <a:gd name="connsiteY27-6226" fmla="*/ 280072 h 1499272"/>
              <a:gd name="connsiteX28-6227" fmla="*/ 959201 w 1424802"/>
              <a:gd name="connsiteY28-6228" fmla="*/ 297656 h 1499272"/>
              <a:gd name="connsiteX29-6229" fmla="*/ 976785 w 1424802"/>
              <a:gd name="connsiteY29-6230" fmla="*/ 309380 h 1499272"/>
              <a:gd name="connsiteX30-6231" fmla="*/ 994370 w 1424802"/>
              <a:gd name="connsiteY30-6232" fmla="*/ 332826 h 1499272"/>
              <a:gd name="connsiteX31-6233" fmla="*/ 1035401 w 1424802"/>
              <a:gd name="connsiteY31-6234" fmla="*/ 356272 h 1499272"/>
              <a:gd name="connsiteX32-6235" fmla="*/ 1058847 w 1424802"/>
              <a:gd name="connsiteY32-6236" fmla="*/ 385580 h 1499272"/>
              <a:gd name="connsiteX33-6237" fmla="*/ 1099878 w 1424802"/>
              <a:gd name="connsiteY33-6238" fmla="*/ 420749 h 1499272"/>
              <a:gd name="connsiteX34-6239" fmla="*/ 1129185 w 1424802"/>
              <a:gd name="connsiteY34-6240" fmla="*/ 461780 h 1499272"/>
              <a:gd name="connsiteX35-6241" fmla="*/ 1135047 w 1424802"/>
              <a:gd name="connsiteY35-6242" fmla="*/ 479364 h 1499272"/>
              <a:gd name="connsiteX36-6243" fmla="*/ 1170216 w 1424802"/>
              <a:gd name="connsiteY36-6244" fmla="*/ 520395 h 1499272"/>
              <a:gd name="connsiteX37-6245" fmla="*/ 1187801 w 1424802"/>
              <a:gd name="connsiteY37-6246" fmla="*/ 543841 h 1499272"/>
              <a:gd name="connsiteX38-6247" fmla="*/ 1211247 w 1424802"/>
              <a:gd name="connsiteY38-6248" fmla="*/ 579010 h 1499272"/>
              <a:gd name="connsiteX39-6249" fmla="*/ 1240555 w 1424802"/>
              <a:gd name="connsiteY39-6250" fmla="*/ 620041 h 1499272"/>
              <a:gd name="connsiteX40-6251" fmla="*/ 1264001 w 1424802"/>
              <a:gd name="connsiteY40-6252" fmla="*/ 666933 h 1499272"/>
              <a:gd name="connsiteX41-6253" fmla="*/ 1269862 w 1424802"/>
              <a:gd name="connsiteY41-6254" fmla="*/ 684518 h 1499272"/>
              <a:gd name="connsiteX42-6255" fmla="*/ 1287447 w 1424802"/>
              <a:gd name="connsiteY42-6256" fmla="*/ 713826 h 1499272"/>
              <a:gd name="connsiteX43-6257" fmla="*/ 1299170 w 1424802"/>
              <a:gd name="connsiteY43-6258" fmla="*/ 737272 h 1499272"/>
              <a:gd name="connsiteX44-6259" fmla="*/ 1316755 w 1424802"/>
              <a:gd name="connsiteY44-6260" fmla="*/ 754856 h 1499272"/>
              <a:gd name="connsiteX45-6261" fmla="*/ 1340201 w 1424802"/>
              <a:gd name="connsiteY45-6262" fmla="*/ 795887 h 1499272"/>
              <a:gd name="connsiteX46-6263" fmla="*/ 1351924 w 1424802"/>
              <a:gd name="connsiteY46-6264" fmla="*/ 819333 h 1499272"/>
              <a:gd name="connsiteX47-6265" fmla="*/ 1357785 w 1424802"/>
              <a:gd name="connsiteY47-6266" fmla="*/ 836918 h 1499272"/>
              <a:gd name="connsiteX48-6267" fmla="*/ 1369508 w 1424802"/>
              <a:gd name="connsiteY48-6268" fmla="*/ 854503 h 1499272"/>
              <a:gd name="connsiteX49-6269" fmla="*/ 1381232 w 1424802"/>
              <a:gd name="connsiteY49-6270" fmla="*/ 883810 h 1499272"/>
              <a:gd name="connsiteX50-6271" fmla="*/ 1398816 w 1424802"/>
              <a:gd name="connsiteY50-6272" fmla="*/ 960010 h 1499272"/>
              <a:gd name="connsiteX51-6273" fmla="*/ 1410539 w 1424802"/>
              <a:gd name="connsiteY51-6274" fmla="*/ 1030349 h 1499272"/>
              <a:gd name="connsiteX52-6275" fmla="*/ 1416401 w 1424802"/>
              <a:gd name="connsiteY52-6276" fmla="*/ 1047933 h 1499272"/>
              <a:gd name="connsiteX53-6277" fmla="*/ 1410539 w 1424802"/>
              <a:gd name="connsiteY53-6278" fmla="*/ 1200333 h 1499272"/>
              <a:gd name="connsiteX54-6279" fmla="*/ 1404287 w 1424802"/>
              <a:gd name="connsiteY54-6280" fmla="*/ 1323959 h 1499272"/>
              <a:gd name="connsiteX55-6281" fmla="*/ 1287447 w 1424802"/>
              <a:gd name="connsiteY55-6282" fmla="*/ 1458241 h 1499272"/>
              <a:gd name="connsiteX56-6283" fmla="*/ 1269862 w 1424802"/>
              <a:gd name="connsiteY56-6284" fmla="*/ 1469964 h 1499272"/>
              <a:gd name="connsiteX57-6285" fmla="*/ 1234693 w 1424802"/>
              <a:gd name="connsiteY57-6286" fmla="*/ 1481687 h 1499272"/>
              <a:gd name="connsiteX58-6287" fmla="*/ 1217108 w 1424802"/>
              <a:gd name="connsiteY58-6288" fmla="*/ 1487549 h 1499272"/>
              <a:gd name="connsiteX59-6289" fmla="*/ 1176078 w 1424802"/>
              <a:gd name="connsiteY59-6290" fmla="*/ 1493410 h 1499272"/>
              <a:gd name="connsiteX60-6291" fmla="*/ 1140908 w 1424802"/>
              <a:gd name="connsiteY60-6292" fmla="*/ 1499272 h 1499272"/>
              <a:gd name="connsiteX61-6293" fmla="*/ 900585 w 1424802"/>
              <a:gd name="connsiteY61-6294" fmla="*/ 1493410 h 1499272"/>
              <a:gd name="connsiteX62-6295" fmla="*/ 883001 w 1424802"/>
              <a:gd name="connsiteY62-6296" fmla="*/ 1487549 h 1499272"/>
              <a:gd name="connsiteX63-6297" fmla="*/ 800939 w 1424802"/>
              <a:gd name="connsiteY63-6298" fmla="*/ 1481687 h 1499272"/>
              <a:gd name="connsiteX64-6299" fmla="*/ 630955 w 1424802"/>
              <a:gd name="connsiteY64-6300" fmla="*/ 1475826 h 1499272"/>
              <a:gd name="connsiteX65-6301" fmla="*/ 572339 w 1424802"/>
              <a:gd name="connsiteY65-6302" fmla="*/ 1469964 h 1499272"/>
              <a:gd name="connsiteX66-6303" fmla="*/ 476812 w 1424802"/>
              <a:gd name="connsiteY66-6304" fmla="*/ 1475826 h 1499272"/>
              <a:gd name="connsiteX67-6305" fmla="*/ 155426 w 1424802"/>
              <a:gd name="connsiteY67-6306" fmla="*/ 1446518 h 1499272"/>
              <a:gd name="connsiteX68-6307" fmla="*/ 83418 w 1424802"/>
              <a:gd name="connsiteY68-6308" fmla="*/ 1374510 h 1499272"/>
              <a:gd name="connsiteX69-6309" fmla="*/ 50662 w 1424802"/>
              <a:gd name="connsiteY69-6310" fmla="*/ 1323426 h 1499272"/>
              <a:gd name="connsiteX70-6311" fmla="*/ 33078 w 1424802"/>
              <a:gd name="connsiteY70-6312" fmla="*/ 1305841 h 1499272"/>
              <a:gd name="connsiteX71-6313" fmla="*/ 21355 w 1424802"/>
              <a:gd name="connsiteY71-6314" fmla="*/ 1264810 h 1499272"/>
              <a:gd name="connsiteX72-6315" fmla="*/ 9632 w 1424802"/>
              <a:gd name="connsiteY72-6316" fmla="*/ 1217918 h 1499272"/>
              <a:gd name="connsiteX73-6317" fmla="*/ 9632 w 1424802"/>
              <a:gd name="connsiteY73-6318" fmla="*/ 1018626 h 1499272"/>
              <a:gd name="connsiteX74-6319" fmla="*/ 15493 w 1424802"/>
              <a:gd name="connsiteY74-6320" fmla="*/ 1001041 h 1499272"/>
              <a:gd name="connsiteX75-6321" fmla="*/ 21355 w 1424802"/>
              <a:gd name="connsiteY75-6322" fmla="*/ 948287 h 1499272"/>
              <a:gd name="connsiteX76-6323" fmla="*/ 27216 w 1424802"/>
              <a:gd name="connsiteY76-6324" fmla="*/ 930703 h 1499272"/>
              <a:gd name="connsiteX77-6325" fmla="*/ 33078 w 1424802"/>
              <a:gd name="connsiteY77-6326" fmla="*/ 895533 h 1499272"/>
              <a:gd name="connsiteX78-6327" fmla="*/ 50662 w 1424802"/>
              <a:gd name="connsiteY78-6328" fmla="*/ 854503 h 1499272"/>
              <a:gd name="connsiteX79-6329" fmla="*/ 62385 w 1424802"/>
              <a:gd name="connsiteY79-6330" fmla="*/ 813472 h 1499272"/>
              <a:gd name="connsiteX80-6331" fmla="*/ 74108 w 1424802"/>
              <a:gd name="connsiteY80-6332" fmla="*/ 790026 h 1499272"/>
              <a:gd name="connsiteX81-6333" fmla="*/ 85832 w 1424802"/>
              <a:gd name="connsiteY81-6334" fmla="*/ 748995 h 1499272"/>
              <a:gd name="connsiteX82-6335" fmla="*/ 91693 w 1424802"/>
              <a:gd name="connsiteY82-6336" fmla="*/ 731410 h 1499272"/>
              <a:gd name="connsiteX83-6337" fmla="*/ 97555 w 1424802"/>
              <a:gd name="connsiteY83-6338" fmla="*/ 702103 h 1499272"/>
              <a:gd name="connsiteX84-6339" fmla="*/ 103416 w 1424802"/>
              <a:gd name="connsiteY84-6340" fmla="*/ 684518 h 1499272"/>
              <a:gd name="connsiteX85-6341" fmla="*/ 102366 w 1424802"/>
              <a:gd name="connsiteY85-6342" fmla="*/ 621887 h 1499272"/>
              <a:gd name="connsiteX86-6343" fmla="*/ 83418 w 1424802"/>
              <a:gd name="connsiteY86-6344" fmla="*/ 510414 h 1499272"/>
              <a:gd name="connsiteX87-6345" fmla="*/ 83418 w 1424802"/>
              <a:gd name="connsiteY87-6346" fmla="*/ 366398 h 1499272"/>
              <a:gd name="connsiteX88-6347" fmla="*/ 85832 w 1424802"/>
              <a:gd name="connsiteY88-6348" fmla="*/ 338687 h 1499272"/>
              <a:gd name="connsiteX89-6349" fmla="*/ 79970 w 1424802"/>
              <a:gd name="connsiteY89-6350" fmla="*/ 321103 h 1499272"/>
              <a:gd name="connsiteX0-6351" fmla="*/ 79970 w 1424802"/>
              <a:gd name="connsiteY0-6352" fmla="*/ 323492 h 1501661"/>
              <a:gd name="connsiteX1-6353" fmla="*/ 97555 w 1424802"/>
              <a:gd name="connsiteY1-6354" fmla="*/ 270738 h 1501661"/>
              <a:gd name="connsiteX2-6355" fmla="*/ 103416 w 1424802"/>
              <a:gd name="connsiteY2-6356" fmla="*/ 253153 h 1501661"/>
              <a:gd name="connsiteX3-6357" fmla="*/ 109278 w 1424802"/>
              <a:gd name="connsiteY3-6358" fmla="*/ 229707 h 1501661"/>
              <a:gd name="connsiteX4-6359" fmla="*/ 132724 w 1424802"/>
              <a:gd name="connsiteY4-6360" fmla="*/ 194538 h 1501661"/>
              <a:gd name="connsiteX5-6361" fmla="*/ 82870 w 1424802"/>
              <a:gd name="connsiteY5-6362" fmla="*/ 152782 h 1501661"/>
              <a:gd name="connsiteX6-6363" fmla="*/ 197201 w 1424802"/>
              <a:gd name="connsiteY6-6364" fmla="*/ 147645 h 1501661"/>
              <a:gd name="connsiteX7-6365" fmla="*/ 226508 w 1424802"/>
              <a:gd name="connsiteY7-6366" fmla="*/ 130061 h 1501661"/>
              <a:gd name="connsiteX8-6367" fmla="*/ 226969 w 1424802"/>
              <a:gd name="connsiteY8-6368" fmla="*/ 80757 h 1501661"/>
              <a:gd name="connsiteX9-6369" fmla="*/ 308570 w 1424802"/>
              <a:gd name="connsiteY9-6370" fmla="*/ 100753 h 1501661"/>
              <a:gd name="connsiteX10-6371" fmla="*/ 299018 w 1424802"/>
              <a:gd name="connsiteY10-6372" fmla="*/ 8729 h 1501661"/>
              <a:gd name="connsiteX11-6373" fmla="*/ 371067 w 1424802"/>
              <a:gd name="connsiteY11-6374" fmla="*/ 8731 h 1501661"/>
              <a:gd name="connsiteX12-6375" fmla="*/ 443116 w 1424802"/>
              <a:gd name="connsiteY12-6376" fmla="*/ 8729 h 1501661"/>
              <a:gd name="connsiteX13-6377" fmla="*/ 587214 w 1424802"/>
              <a:gd name="connsiteY13-6378" fmla="*/ 8731 h 1501661"/>
              <a:gd name="connsiteX14-6379" fmla="*/ 659264 w 1424802"/>
              <a:gd name="connsiteY14-6380" fmla="*/ 8729 h 1501661"/>
              <a:gd name="connsiteX15-6381" fmla="*/ 671985 w 1424802"/>
              <a:gd name="connsiteY15-6382" fmla="*/ 106615 h 1501661"/>
              <a:gd name="connsiteX16-6383" fmla="*/ 695432 w 1424802"/>
              <a:gd name="connsiteY16-6384" fmla="*/ 112476 h 1501661"/>
              <a:gd name="connsiteX17-6385" fmla="*/ 718878 w 1424802"/>
              <a:gd name="connsiteY17-6386" fmla="*/ 124199 h 1501661"/>
              <a:gd name="connsiteX18-6387" fmla="*/ 754047 w 1424802"/>
              <a:gd name="connsiteY18-6388" fmla="*/ 135922 h 1501661"/>
              <a:gd name="connsiteX19-6389" fmla="*/ 771632 w 1424802"/>
              <a:gd name="connsiteY19-6390" fmla="*/ 147645 h 1501661"/>
              <a:gd name="connsiteX20-6391" fmla="*/ 789216 w 1424802"/>
              <a:gd name="connsiteY20-6392" fmla="*/ 165230 h 1501661"/>
              <a:gd name="connsiteX21-6393" fmla="*/ 824385 w 1424802"/>
              <a:gd name="connsiteY21-6394" fmla="*/ 176953 h 1501661"/>
              <a:gd name="connsiteX22-6395" fmla="*/ 841970 w 1424802"/>
              <a:gd name="connsiteY22-6396" fmla="*/ 194538 h 1501661"/>
              <a:gd name="connsiteX23-6397" fmla="*/ 847832 w 1424802"/>
              <a:gd name="connsiteY23-6398" fmla="*/ 212122 h 1501661"/>
              <a:gd name="connsiteX24-6399" fmla="*/ 865416 w 1424802"/>
              <a:gd name="connsiteY24-6400" fmla="*/ 217984 h 1501661"/>
              <a:gd name="connsiteX25-6401" fmla="*/ 906447 w 1424802"/>
              <a:gd name="connsiteY25-6402" fmla="*/ 253153 h 1501661"/>
              <a:gd name="connsiteX26-6403" fmla="*/ 918170 w 1424802"/>
              <a:gd name="connsiteY26-6404" fmla="*/ 270738 h 1501661"/>
              <a:gd name="connsiteX27-6405" fmla="*/ 935755 w 1424802"/>
              <a:gd name="connsiteY27-6406" fmla="*/ 282461 h 1501661"/>
              <a:gd name="connsiteX28-6407" fmla="*/ 959201 w 1424802"/>
              <a:gd name="connsiteY28-6408" fmla="*/ 300045 h 1501661"/>
              <a:gd name="connsiteX29-6409" fmla="*/ 976785 w 1424802"/>
              <a:gd name="connsiteY29-6410" fmla="*/ 311769 h 1501661"/>
              <a:gd name="connsiteX30-6411" fmla="*/ 994370 w 1424802"/>
              <a:gd name="connsiteY30-6412" fmla="*/ 335215 h 1501661"/>
              <a:gd name="connsiteX31-6413" fmla="*/ 1035401 w 1424802"/>
              <a:gd name="connsiteY31-6414" fmla="*/ 358661 h 1501661"/>
              <a:gd name="connsiteX32-6415" fmla="*/ 1058847 w 1424802"/>
              <a:gd name="connsiteY32-6416" fmla="*/ 387969 h 1501661"/>
              <a:gd name="connsiteX33-6417" fmla="*/ 1099878 w 1424802"/>
              <a:gd name="connsiteY33-6418" fmla="*/ 423138 h 1501661"/>
              <a:gd name="connsiteX34-6419" fmla="*/ 1129185 w 1424802"/>
              <a:gd name="connsiteY34-6420" fmla="*/ 464169 h 1501661"/>
              <a:gd name="connsiteX35-6421" fmla="*/ 1135047 w 1424802"/>
              <a:gd name="connsiteY35-6422" fmla="*/ 481753 h 1501661"/>
              <a:gd name="connsiteX36-6423" fmla="*/ 1170216 w 1424802"/>
              <a:gd name="connsiteY36-6424" fmla="*/ 522784 h 1501661"/>
              <a:gd name="connsiteX37-6425" fmla="*/ 1187801 w 1424802"/>
              <a:gd name="connsiteY37-6426" fmla="*/ 546230 h 1501661"/>
              <a:gd name="connsiteX38-6427" fmla="*/ 1211247 w 1424802"/>
              <a:gd name="connsiteY38-6428" fmla="*/ 581399 h 1501661"/>
              <a:gd name="connsiteX39-6429" fmla="*/ 1240555 w 1424802"/>
              <a:gd name="connsiteY39-6430" fmla="*/ 622430 h 1501661"/>
              <a:gd name="connsiteX40-6431" fmla="*/ 1264001 w 1424802"/>
              <a:gd name="connsiteY40-6432" fmla="*/ 669322 h 1501661"/>
              <a:gd name="connsiteX41-6433" fmla="*/ 1269862 w 1424802"/>
              <a:gd name="connsiteY41-6434" fmla="*/ 686907 h 1501661"/>
              <a:gd name="connsiteX42-6435" fmla="*/ 1287447 w 1424802"/>
              <a:gd name="connsiteY42-6436" fmla="*/ 716215 h 1501661"/>
              <a:gd name="connsiteX43-6437" fmla="*/ 1299170 w 1424802"/>
              <a:gd name="connsiteY43-6438" fmla="*/ 739661 h 1501661"/>
              <a:gd name="connsiteX44-6439" fmla="*/ 1316755 w 1424802"/>
              <a:gd name="connsiteY44-6440" fmla="*/ 757245 h 1501661"/>
              <a:gd name="connsiteX45-6441" fmla="*/ 1340201 w 1424802"/>
              <a:gd name="connsiteY45-6442" fmla="*/ 798276 h 1501661"/>
              <a:gd name="connsiteX46-6443" fmla="*/ 1351924 w 1424802"/>
              <a:gd name="connsiteY46-6444" fmla="*/ 821722 h 1501661"/>
              <a:gd name="connsiteX47-6445" fmla="*/ 1357785 w 1424802"/>
              <a:gd name="connsiteY47-6446" fmla="*/ 839307 h 1501661"/>
              <a:gd name="connsiteX48-6447" fmla="*/ 1369508 w 1424802"/>
              <a:gd name="connsiteY48-6448" fmla="*/ 856892 h 1501661"/>
              <a:gd name="connsiteX49-6449" fmla="*/ 1381232 w 1424802"/>
              <a:gd name="connsiteY49-6450" fmla="*/ 886199 h 1501661"/>
              <a:gd name="connsiteX50-6451" fmla="*/ 1398816 w 1424802"/>
              <a:gd name="connsiteY50-6452" fmla="*/ 962399 h 1501661"/>
              <a:gd name="connsiteX51-6453" fmla="*/ 1410539 w 1424802"/>
              <a:gd name="connsiteY51-6454" fmla="*/ 1032738 h 1501661"/>
              <a:gd name="connsiteX52-6455" fmla="*/ 1416401 w 1424802"/>
              <a:gd name="connsiteY52-6456" fmla="*/ 1050322 h 1501661"/>
              <a:gd name="connsiteX53-6457" fmla="*/ 1410539 w 1424802"/>
              <a:gd name="connsiteY53-6458" fmla="*/ 1202722 h 1501661"/>
              <a:gd name="connsiteX54-6459" fmla="*/ 1404287 w 1424802"/>
              <a:gd name="connsiteY54-6460" fmla="*/ 1326348 h 1501661"/>
              <a:gd name="connsiteX55-6461" fmla="*/ 1287447 w 1424802"/>
              <a:gd name="connsiteY55-6462" fmla="*/ 1460630 h 1501661"/>
              <a:gd name="connsiteX56-6463" fmla="*/ 1269862 w 1424802"/>
              <a:gd name="connsiteY56-6464" fmla="*/ 1472353 h 1501661"/>
              <a:gd name="connsiteX57-6465" fmla="*/ 1234693 w 1424802"/>
              <a:gd name="connsiteY57-6466" fmla="*/ 1484076 h 1501661"/>
              <a:gd name="connsiteX58-6467" fmla="*/ 1217108 w 1424802"/>
              <a:gd name="connsiteY58-6468" fmla="*/ 1489938 h 1501661"/>
              <a:gd name="connsiteX59-6469" fmla="*/ 1176078 w 1424802"/>
              <a:gd name="connsiteY59-6470" fmla="*/ 1495799 h 1501661"/>
              <a:gd name="connsiteX60-6471" fmla="*/ 1140908 w 1424802"/>
              <a:gd name="connsiteY60-6472" fmla="*/ 1501661 h 1501661"/>
              <a:gd name="connsiteX61-6473" fmla="*/ 900585 w 1424802"/>
              <a:gd name="connsiteY61-6474" fmla="*/ 1495799 h 1501661"/>
              <a:gd name="connsiteX62-6475" fmla="*/ 883001 w 1424802"/>
              <a:gd name="connsiteY62-6476" fmla="*/ 1489938 h 1501661"/>
              <a:gd name="connsiteX63-6477" fmla="*/ 800939 w 1424802"/>
              <a:gd name="connsiteY63-6478" fmla="*/ 1484076 h 1501661"/>
              <a:gd name="connsiteX64-6479" fmla="*/ 630955 w 1424802"/>
              <a:gd name="connsiteY64-6480" fmla="*/ 1478215 h 1501661"/>
              <a:gd name="connsiteX65-6481" fmla="*/ 572339 w 1424802"/>
              <a:gd name="connsiteY65-6482" fmla="*/ 1472353 h 1501661"/>
              <a:gd name="connsiteX66-6483" fmla="*/ 476812 w 1424802"/>
              <a:gd name="connsiteY66-6484" fmla="*/ 1478215 h 1501661"/>
              <a:gd name="connsiteX67-6485" fmla="*/ 155426 w 1424802"/>
              <a:gd name="connsiteY67-6486" fmla="*/ 1448907 h 1501661"/>
              <a:gd name="connsiteX68-6487" fmla="*/ 83418 w 1424802"/>
              <a:gd name="connsiteY68-6488" fmla="*/ 1376899 h 1501661"/>
              <a:gd name="connsiteX69-6489" fmla="*/ 50662 w 1424802"/>
              <a:gd name="connsiteY69-6490" fmla="*/ 1325815 h 1501661"/>
              <a:gd name="connsiteX70-6491" fmla="*/ 33078 w 1424802"/>
              <a:gd name="connsiteY70-6492" fmla="*/ 1308230 h 1501661"/>
              <a:gd name="connsiteX71-6493" fmla="*/ 21355 w 1424802"/>
              <a:gd name="connsiteY71-6494" fmla="*/ 1267199 h 1501661"/>
              <a:gd name="connsiteX72-6495" fmla="*/ 9632 w 1424802"/>
              <a:gd name="connsiteY72-6496" fmla="*/ 1220307 h 1501661"/>
              <a:gd name="connsiteX73-6497" fmla="*/ 9632 w 1424802"/>
              <a:gd name="connsiteY73-6498" fmla="*/ 1021015 h 1501661"/>
              <a:gd name="connsiteX74-6499" fmla="*/ 15493 w 1424802"/>
              <a:gd name="connsiteY74-6500" fmla="*/ 1003430 h 1501661"/>
              <a:gd name="connsiteX75-6501" fmla="*/ 21355 w 1424802"/>
              <a:gd name="connsiteY75-6502" fmla="*/ 950676 h 1501661"/>
              <a:gd name="connsiteX76-6503" fmla="*/ 27216 w 1424802"/>
              <a:gd name="connsiteY76-6504" fmla="*/ 933092 h 1501661"/>
              <a:gd name="connsiteX77-6505" fmla="*/ 33078 w 1424802"/>
              <a:gd name="connsiteY77-6506" fmla="*/ 897922 h 1501661"/>
              <a:gd name="connsiteX78-6507" fmla="*/ 50662 w 1424802"/>
              <a:gd name="connsiteY78-6508" fmla="*/ 856892 h 1501661"/>
              <a:gd name="connsiteX79-6509" fmla="*/ 62385 w 1424802"/>
              <a:gd name="connsiteY79-6510" fmla="*/ 815861 h 1501661"/>
              <a:gd name="connsiteX80-6511" fmla="*/ 74108 w 1424802"/>
              <a:gd name="connsiteY80-6512" fmla="*/ 792415 h 1501661"/>
              <a:gd name="connsiteX81-6513" fmla="*/ 85832 w 1424802"/>
              <a:gd name="connsiteY81-6514" fmla="*/ 751384 h 1501661"/>
              <a:gd name="connsiteX82-6515" fmla="*/ 91693 w 1424802"/>
              <a:gd name="connsiteY82-6516" fmla="*/ 733799 h 1501661"/>
              <a:gd name="connsiteX83-6517" fmla="*/ 97555 w 1424802"/>
              <a:gd name="connsiteY83-6518" fmla="*/ 704492 h 1501661"/>
              <a:gd name="connsiteX84-6519" fmla="*/ 103416 w 1424802"/>
              <a:gd name="connsiteY84-6520" fmla="*/ 686907 h 1501661"/>
              <a:gd name="connsiteX85-6521" fmla="*/ 102366 w 1424802"/>
              <a:gd name="connsiteY85-6522" fmla="*/ 624276 h 1501661"/>
              <a:gd name="connsiteX86-6523" fmla="*/ 83418 w 1424802"/>
              <a:gd name="connsiteY86-6524" fmla="*/ 512803 h 1501661"/>
              <a:gd name="connsiteX87-6525" fmla="*/ 83418 w 1424802"/>
              <a:gd name="connsiteY87-6526" fmla="*/ 368787 h 1501661"/>
              <a:gd name="connsiteX88-6527" fmla="*/ 85832 w 1424802"/>
              <a:gd name="connsiteY88-6528" fmla="*/ 341076 h 1501661"/>
              <a:gd name="connsiteX89-6529" fmla="*/ 79970 w 1424802"/>
              <a:gd name="connsiteY89-6530" fmla="*/ 323492 h 1501661"/>
              <a:gd name="connsiteX0-6531" fmla="*/ 79970 w 1424802"/>
              <a:gd name="connsiteY0-6532" fmla="*/ 323492 h 1501661"/>
              <a:gd name="connsiteX1-6533" fmla="*/ 97555 w 1424802"/>
              <a:gd name="connsiteY1-6534" fmla="*/ 270738 h 1501661"/>
              <a:gd name="connsiteX2-6535" fmla="*/ 103416 w 1424802"/>
              <a:gd name="connsiteY2-6536" fmla="*/ 253153 h 1501661"/>
              <a:gd name="connsiteX3-6537" fmla="*/ 109278 w 1424802"/>
              <a:gd name="connsiteY3-6538" fmla="*/ 229707 h 1501661"/>
              <a:gd name="connsiteX4-6539" fmla="*/ 132724 w 1424802"/>
              <a:gd name="connsiteY4-6540" fmla="*/ 194538 h 1501661"/>
              <a:gd name="connsiteX5-6541" fmla="*/ 82870 w 1424802"/>
              <a:gd name="connsiteY5-6542" fmla="*/ 152782 h 1501661"/>
              <a:gd name="connsiteX6-6543" fmla="*/ 197201 w 1424802"/>
              <a:gd name="connsiteY6-6544" fmla="*/ 147645 h 1501661"/>
              <a:gd name="connsiteX7-6545" fmla="*/ 226508 w 1424802"/>
              <a:gd name="connsiteY7-6546" fmla="*/ 130061 h 1501661"/>
              <a:gd name="connsiteX8-6547" fmla="*/ 226969 w 1424802"/>
              <a:gd name="connsiteY8-6548" fmla="*/ 80757 h 1501661"/>
              <a:gd name="connsiteX9-6549" fmla="*/ 308570 w 1424802"/>
              <a:gd name="connsiteY9-6550" fmla="*/ 100753 h 1501661"/>
              <a:gd name="connsiteX10-6551" fmla="*/ 299018 w 1424802"/>
              <a:gd name="connsiteY10-6552" fmla="*/ 8729 h 1501661"/>
              <a:gd name="connsiteX11-6553" fmla="*/ 371067 w 1424802"/>
              <a:gd name="connsiteY11-6554" fmla="*/ 8731 h 1501661"/>
              <a:gd name="connsiteX12-6555" fmla="*/ 443116 w 1424802"/>
              <a:gd name="connsiteY12-6556" fmla="*/ 8729 h 1501661"/>
              <a:gd name="connsiteX13-6557" fmla="*/ 587214 w 1424802"/>
              <a:gd name="connsiteY13-6558" fmla="*/ 8731 h 1501661"/>
              <a:gd name="connsiteX14-6559" fmla="*/ 659264 w 1424802"/>
              <a:gd name="connsiteY14-6560" fmla="*/ 8729 h 1501661"/>
              <a:gd name="connsiteX15-6561" fmla="*/ 671985 w 1424802"/>
              <a:gd name="connsiteY15-6562" fmla="*/ 106615 h 1501661"/>
              <a:gd name="connsiteX16-6563" fmla="*/ 695432 w 1424802"/>
              <a:gd name="connsiteY16-6564" fmla="*/ 112476 h 1501661"/>
              <a:gd name="connsiteX17-6565" fmla="*/ 731313 w 1424802"/>
              <a:gd name="connsiteY17-6566" fmla="*/ 8730 h 1501661"/>
              <a:gd name="connsiteX18-6567" fmla="*/ 754047 w 1424802"/>
              <a:gd name="connsiteY18-6568" fmla="*/ 135922 h 1501661"/>
              <a:gd name="connsiteX19-6569" fmla="*/ 771632 w 1424802"/>
              <a:gd name="connsiteY19-6570" fmla="*/ 147645 h 1501661"/>
              <a:gd name="connsiteX20-6571" fmla="*/ 789216 w 1424802"/>
              <a:gd name="connsiteY20-6572" fmla="*/ 165230 h 1501661"/>
              <a:gd name="connsiteX21-6573" fmla="*/ 824385 w 1424802"/>
              <a:gd name="connsiteY21-6574" fmla="*/ 176953 h 1501661"/>
              <a:gd name="connsiteX22-6575" fmla="*/ 841970 w 1424802"/>
              <a:gd name="connsiteY22-6576" fmla="*/ 194538 h 1501661"/>
              <a:gd name="connsiteX23-6577" fmla="*/ 847832 w 1424802"/>
              <a:gd name="connsiteY23-6578" fmla="*/ 212122 h 1501661"/>
              <a:gd name="connsiteX24-6579" fmla="*/ 865416 w 1424802"/>
              <a:gd name="connsiteY24-6580" fmla="*/ 217984 h 1501661"/>
              <a:gd name="connsiteX25-6581" fmla="*/ 906447 w 1424802"/>
              <a:gd name="connsiteY25-6582" fmla="*/ 253153 h 1501661"/>
              <a:gd name="connsiteX26-6583" fmla="*/ 918170 w 1424802"/>
              <a:gd name="connsiteY26-6584" fmla="*/ 270738 h 1501661"/>
              <a:gd name="connsiteX27-6585" fmla="*/ 935755 w 1424802"/>
              <a:gd name="connsiteY27-6586" fmla="*/ 282461 h 1501661"/>
              <a:gd name="connsiteX28-6587" fmla="*/ 959201 w 1424802"/>
              <a:gd name="connsiteY28-6588" fmla="*/ 300045 h 1501661"/>
              <a:gd name="connsiteX29-6589" fmla="*/ 976785 w 1424802"/>
              <a:gd name="connsiteY29-6590" fmla="*/ 311769 h 1501661"/>
              <a:gd name="connsiteX30-6591" fmla="*/ 994370 w 1424802"/>
              <a:gd name="connsiteY30-6592" fmla="*/ 335215 h 1501661"/>
              <a:gd name="connsiteX31-6593" fmla="*/ 1035401 w 1424802"/>
              <a:gd name="connsiteY31-6594" fmla="*/ 358661 h 1501661"/>
              <a:gd name="connsiteX32-6595" fmla="*/ 1058847 w 1424802"/>
              <a:gd name="connsiteY32-6596" fmla="*/ 387969 h 1501661"/>
              <a:gd name="connsiteX33-6597" fmla="*/ 1099878 w 1424802"/>
              <a:gd name="connsiteY33-6598" fmla="*/ 423138 h 1501661"/>
              <a:gd name="connsiteX34-6599" fmla="*/ 1129185 w 1424802"/>
              <a:gd name="connsiteY34-6600" fmla="*/ 464169 h 1501661"/>
              <a:gd name="connsiteX35-6601" fmla="*/ 1135047 w 1424802"/>
              <a:gd name="connsiteY35-6602" fmla="*/ 481753 h 1501661"/>
              <a:gd name="connsiteX36-6603" fmla="*/ 1170216 w 1424802"/>
              <a:gd name="connsiteY36-6604" fmla="*/ 522784 h 1501661"/>
              <a:gd name="connsiteX37-6605" fmla="*/ 1187801 w 1424802"/>
              <a:gd name="connsiteY37-6606" fmla="*/ 546230 h 1501661"/>
              <a:gd name="connsiteX38-6607" fmla="*/ 1211247 w 1424802"/>
              <a:gd name="connsiteY38-6608" fmla="*/ 581399 h 1501661"/>
              <a:gd name="connsiteX39-6609" fmla="*/ 1240555 w 1424802"/>
              <a:gd name="connsiteY39-6610" fmla="*/ 622430 h 1501661"/>
              <a:gd name="connsiteX40-6611" fmla="*/ 1264001 w 1424802"/>
              <a:gd name="connsiteY40-6612" fmla="*/ 669322 h 1501661"/>
              <a:gd name="connsiteX41-6613" fmla="*/ 1269862 w 1424802"/>
              <a:gd name="connsiteY41-6614" fmla="*/ 686907 h 1501661"/>
              <a:gd name="connsiteX42-6615" fmla="*/ 1287447 w 1424802"/>
              <a:gd name="connsiteY42-6616" fmla="*/ 716215 h 1501661"/>
              <a:gd name="connsiteX43-6617" fmla="*/ 1299170 w 1424802"/>
              <a:gd name="connsiteY43-6618" fmla="*/ 739661 h 1501661"/>
              <a:gd name="connsiteX44-6619" fmla="*/ 1316755 w 1424802"/>
              <a:gd name="connsiteY44-6620" fmla="*/ 757245 h 1501661"/>
              <a:gd name="connsiteX45-6621" fmla="*/ 1340201 w 1424802"/>
              <a:gd name="connsiteY45-6622" fmla="*/ 798276 h 1501661"/>
              <a:gd name="connsiteX46-6623" fmla="*/ 1351924 w 1424802"/>
              <a:gd name="connsiteY46-6624" fmla="*/ 821722 h 1501661"/>
              <a:gd name="connsiteX47-6625" fmla="*/ 1357785 w 1424802"/>
              <a:gd name="connsiteY47-6626" fmla="*/ 839307 h 1501661"/>
              <a:gd name="connsiteX48-6627" fmla="*/ 1369508 w 1424802"/>
              <a:gd name="connsiteY48-6628" fmla="*/ 856892 h 1501661"/>
              <a:gd name="connsiteX49-6629" fmla="*/ 1381232 w 1424802"/>
              <a:gd name="connsiteY49-6630" fmla="*/ 886199 h 1501661"/>
              <a:gd name="connsiteX50-6631" fmla="*/ 1398816 w 1424802"/>
              <a:gd name="connsiteY50-6632" fmla="*/ 962399 h 1501661"/>
              <a:gd name="connsiteX51-6633" fmla="*/ 1410539 w 1424802"/>
              <a:gd name="connsiteY51-6634" fmla="*/ 1032738 h 1501661"/>
              <a:gd name="connsiteX52-6635" fmla="*/ 1416401 w 1424802"/>
              <a:gd name="connsiteY52-6636" fmla="*/ 1050322 h 1501661"/>
              <a:gd name="connsiteX53-6637" fmla="*/ 1410539 w 1424802"/>
              <a:gd name="connsiteY53-6638" fmla="*/ 1202722 h 1501661"/>
              <a:gd name="connsiteX54-6639" fmla="*/ 1404287 w 1424802"/>
              <a:gd name="connsiteY54-6640" fmla="*/ 1326348 h 1501661"/>
              <a:gd name="connsiteX55-6641" fmla="*/ 1287447 w 1424802"/>
              <a:gd name="connsiteY55-6642" fmla="*/ 1460630 h 1501661"/>
              <a:gd name="connsiteX56-6643" fmla="*/ 1269862 w 1424802"/>
              <a:gd name="connsiteY56-6644" fmla="*/ 1472353 h 1501661"/>
              <a:gd name="connsiteX57-6645" fmla="*/ 1234693 w 1424802"/>
              <a:gd name="connsiteY57-6646" fmla="*/ 1484076 h 1501661"/>
              <a:gd name="connsiteX58-6647" fmla="*/ 1217108 w 1424802"/>
              <a:gd name="connsiteY58-6648" fmla="*/ 1489938 h 1501661"/>
              <a:gd name="connsiteX59-6649" fmla="*/ 1176078 w 1424802"/>
              <a:gd name="connsiteY59-6650" fmla="*/ 1495799 h 1501661"/>
              <a:gd name="connsiteX60-6651" fmla="*/ 1140908 w 1424802"/>
              <a:gd name="connsiteY60-6652" fmla="*/ 1501661 h 1501661"/>
              <a:gd name="connsiteX61-6653" fmla="*/ 900585 w 1424802"/>
              <a:gd name="connsiteY61-6654" fmla="*/ 1495799 h 1501661"/>
              <a:gd name="connsiteX62-6655" fmla="*/ 883001 w 1424802"/>
              <a:gd name="connsiteY62-6656" fmla="*/ 1489938 h 1501661"/>
              <a:gd name="connsiteX63-6657" fmla="*/ 800939 w 1424802"/>
              <a:gd name="connsiteY63-6658" fmla="*/ 1484076 h 1501661"/>
              <a:gd name="connsiteX64-6659" fmla="*/ 630955 w 1424802"/>
              <a:gd name="connsiteY64-6660" fmla="*/ 1478215 h 1501661"/>
              <a:gd name="connsiteX65-6661" fmla="*/ 572339 w 1424802"/>
              <a:gd name="connsiteY65-6662" fmla="*/ 1472353 h 1501661"/>
              <a:gd name="connsiteX66-6663" fmla="*/ 476812 w 1424802"/>
              <a:gd name="connsiteY66-6664" fmla="*/ 1478215 h 1501661"/>
              <a:gd name="connsiteX67-6665" fmla="*/ 155426 w 1424802"/>
              <a:gd name="connsiteY67-6666" fmla="*/ 1448907 h 1501661"/>
              <a:gd name="connsiteX68-6667" fmla="*/ 83418 w 1424802"/>
              <a:gd name="connsiteY68-6668" fmla="*/ 1376899 h 1501661"/>
              <a:gd name="connsiteX69-6669" fmla="*/ 50662 w 1424802"/>
              <a:gd name="connsiteY69-6670" fmla="*/ 1325815 h 1501661"/>
              <a:gd name="connsiteX70-6671" fmla="*/ 33078 w 1424802"/>
              <a:gd name="connsiteY70-6672" fmla="*/ 1308230 h 1501661"/>
              <a:gd name="connsiteX71-6673" fmla="*/ 21355 w 1424802"/>
              <a:gd name="connsiteY71-6674" fmla="*/ 1267199 h 1501661"/>
              <a:gd name="connsiteX72-6675" fmla="*/ 9632 w 1424802"/>
              <a:gd name="connsiteY72-6676" fmla="*/ 1220307 h 1501661"/>
              <a:gd name="connsiteX73-6677" fmla="*/ 9632 w 1424802"/>
              <a:gd name="connsiteY73-6678" fmla="*/ 1021015 h 1501661"/>
              <a:gd name="connsiteX74-6679" fmla="*/ 15493 w 1424802"/>
              <a:gd name="connsiteY74-6680" fmla="*/ 1003430 h 1501661"/>
              <a:gd name="connsiteX75-6681" fmla="*/ 21355 w 1424802"/>
              <a:gd name="connsiteY75-6682" fmla="*/ 950676 h 1501661"/>
              <a:gd name="connsiteX76-6683" fmla="*/ 27216 w 1424802"/>
              <a:gd name="connsiteY76-6684" fmla="*/ 933092 h 1501661"/>
              <a:gd name="connsiteX77-6685" fmla="*/ 33078 w 1424802"/>
              <a:gd name="connsiteY77-6686" fmla="*/ 897922 h 1501661"/>
              <a:gd name="connsiteX78-6687" fmla="*/ 50662 w 1424802"/>
              <a:gd name="connsiteY78-6688" fmla="*/ 856892 h 1501661"/>
              <a:gd name="connsiteX79-6689" fmla="*/ 62385 w 1424802"/>
              <a:gd name="connsiteY79-6690" fmla="*/ 815861 h 1501661"/>
              <a:gd name="connsiteX80-6691" fmla="*/ 74108 w 1424802"/>
              <a:gd name="connsiteY80-6692" fmla="*/ 792415 h 1501661"/>
              <a:gd name="connsiteX81-6693" fmla="*/ 85832 w 1424802"/>
              <a:gd name="connsiteY81-6694" fmla="*/ 751384 h 1501661"/>
              <a:gd name="connsiteX82-6695" fmla="*/ 91693 w 1424802"/>
              <a:gd name="connsiteY82-6696" fmla="*/ 733799 h 1501661"/>
              <a:gd name="connsiteX83-6697" fmla="*/ 97555 w 1424802"/>
              <a:gd name="connsiteY83-6698" fmla="*/ 704492 h 1501661"/>
              <a:gd name="connsiteX84-6699" fmla="*/ 103416 w 1424802"/>
              <a:gd name="connsiteY84-6700" fmla="*/ 686907 h 1501661"/>
              <a:gd name="connsiteX85-6701" fmla="*/ 102366 w 1424802"/>
              <a:gd name="connsiteY85-6702" fmla="*/ 624276 h 1501661"/>
              <a:gd name="connsiteX86-6703" fmla="*/ 83418 w 1424802"/>
              <a:gd name="connsiteY86-6704" fmla="*/ 512803 h 1501661"/>
              <a:gd name="connsiteX87-6705" fmla="*/ 83418 w 1424802"/>
              <a:gd name="connsiteY87-6706" fmla="*/ 368787 h 1501661"/>
              <a:gd name="connsiteX88-6707" fmla="*/ 85832 w 1424802"/>
              <a:gd name="connsiteY88-6708" fmla="*/ 341076 h 1501661"/>
              <a:gd name="connsiteX89-6709" fmla="*/ 79970 w 1424802"/>
              <a:gd name="connsiteY89-6710" fmla="*/ 323492 h 1501661"/>
              <a:gd name="connsiteX0-6711" fmla="*/ 79970 w 1424802"/>
              <a:gd name="connsiteY0-6712" fmla="*/ 323492 h 1501661"/>
              <a:gd name="connsiteX1-6713" fmla="*/ 97555 w 1424802"/>
              <a:gd name="connsiteY1-6714" fmla="*/ 270738 h 1501661"/>
              <a:gd name="connsiteX2-6715" fmla="*/ 103416 w 1424802"/>
              <a:gd name="connsiteY2-6716" fmla="*/ 253153 h 1501661"/>
              <a:gd name="connsiteX3-6717" fmla="*/ 109278 w 1424802"/>
              <a:gd name="connsiteY3-6718" fmla="*/ 229707 h 1501661"/>
              <a:gd name="connsiteX4-6719" fmla="*/ 132724 w 1424802"/>
              <a:gd name="connsiteY4-6720" fmla="*/ 194538 h 1501661"/>
              <a:gd name="connsiteX5-6721" fmla="*/ 82870 w 1424802"/>
              <a:gd name="connsiteY5-6722" fmla="*/ 152782 h 1501661"/>
              <a:gd name="connsiteX6-6723" fmla="*/ 197201 w 1424802"/>
              <a:gd name="connsiteY6-6724" fmla="*/ 147645 h 1501661"/>
              <a:gd name="connsiteX7-6725" fmla="*/ 226508 w 1424802"/>
              <a:gd name="connsiteY7-6726" fmla="*/ 130061 h 1501661"/>
              <a:gd name="connsiteX8-6727" fmla="*/ 226969 w 1424802"/>
              <a:gd name="connsiteY8-6728" fmla="*/ 80757 h 1501661"/>
              <a:gd name="connsiteX9-6729" fmla="*/ 308570 w 1424802"/>
              <a:gd name="connsiteY9-6730" fmla="*/ 100753 h 1501661"/>
              <a:gd name="connsiteX10-6731" fmla="*/ 299018 w 1424802"/>
              <a:gd name="connsiteY10-6732" fmla="*/ 8729 h 1501661"/>
              <a:gd name="connsiteX11-6733" fmla="*/ 371067 w 1424802"/>
              <a:gd name="connsiteY11-6734" fmla="*/ 8731 h 1501661"/>
              <a:gd name="connsiteX12-6735" fmla="*/ 443116 w 1424802"/>
              <a:gd name="connsiteY12-6736" fmla="*/ 8729 h 1501661"/>
              <a:gd name="connsiteX13-6737" fmla="*/ 587214 w 1424802"/>
              <a:gd name="connsiteY13-6738" fmla="*/ 8731 h 1501661"/>
              <a:gd name="connsiteX14-6739" fmla="*/ 659264 w 1424802"/>
              <a:gd name="connsiteY14-6740" fmla="*/ 8729 h 1501661"/>
              <a:gd name="connsiteX15-6741" fmla="*/ 671985 w 1424802"/>
              <a:gd name="connsiteY15-6742" fmla="*/ 106615 h 1501661"/>
              <a:gd name="connsiteX16-6743" fmla="*/ 731313 w 1424802"/>
              <a:gd name="connsiteY16-6744" fmla="*/ 80757 h 1501661"/>
              <a:gd name="connsiteX17-6745" fmla="*/ 731313 w 1424802"/>
              <a:gd name="connsiteY17-6746" fmla="*/ 8730 h 1501661"/>
              <a:gd name="connsiteX18-6747" fmla="*/ 754047 w 1424802"/>
              <a:gd name="connsiteY18-6748" fmla="*/ 135922 h 1501661"/>
              <a:gd name="connsiteX19-6749" fmla="*/ 771632 w 1424802"/>
              <a:gd name="connsiteY19-6750" fmla="*/ 147645 h 1501661"/>
              <a:gd name="connsiteX20-6751" fmla="*/ 789216 w 1424802"/>
              <a:gd name="connsiteY20-6752" fmla="*/ 165230 h 1501661"/>
              <a:gd name="connsiteX21-6753" fmla="*/ 824385 w 1424802"/>
              <a:gd name="connsiteY21-6754" fmla="*/ 176953 h 1501661"/>
              <a:gd name="connsiteX22-6755" fmla="*/ 841970 w 1424802"/>
              <a:gd name="connsiteY22-6756" fmla="*/ 194538 h 1501661"/>
              <a:gd name="connsiteX23-6757" fmla="*/ 847832 w 1424802"/>
              <a:gd name="connsiteY23-6758" fmla="*/ 212122 h 1501661"/>
              <a:gd name="connsiteX24-6759" fmla="*/ 865416 w 1424802"/>
              <a:gd name="connsiteY24-6760" fmla="*/ 217984 h 1501661"/>
              <a:gd name="connsiteX25-6761" fmla="*/ 906447 w 1424802"/>
              <a:gd name="connsiteY25-6762" fmla="*/ 253153 h 1501661"/>
              <a:gd name="connsiteX26-6763" fmla="*/ 918170 w 1424802"/>
              <a:gd name="connsiteY26-6764" fmla="*/ 270738 h 1501661"/>
              <a:gd name="connsiteX27-6765" fmla="*/ 935755 w 1424802"/>
              <a:gd name="connsiteY27-6766" fmla="*/ 282461 h 1501661"/>
              <a:gd name="connsiteX28-6767" fmla="*/ 959201 w 1424802"/>
              <a:gd name="connsiteY28-6768" fmla="*/ 300045 h 1501661"/>
              <a:gd name="connsiteX29-6769" fmla="*/ 976785 w 1424802"/>
              <a:gd name="connsiteY29-6770" fmla="*/ 311769 h 1501661"/>
              <a:gd name="connsiteX30-6771" fmla="*/ 994370 w 1424802"/>
              <a:gd name="connsiteY30-6772" fmla="*/ 335215 h 1501661"/>
              <a:gd name="connsiteX31-6773" fmla="*/ 1035401 w 1424802"/>
              <a:gd name="connsiteY31-6774" fmla="*/ 358661 h 1501661"/>
              <a:gd name="connsiteX32-6775" fmla="*/ 1058847 w 1424802"/>
              <a:gd name="connsiteY32-6776" fmla="*/ 387969 h 1501661"/>
              <a:gd name="connsiteX33-6777" fmla="*/ 1099878 w 1424802"/>
              <a:gd name="connsiteY33-6778" fmla="*/ 423138 h 1501661"/>
              <a:gd name="connsiteX34-6779" fmla="*/ 1129185 w 1424802"/>
              <a:gd name="connsiteY34-6780" fmla="*/ 464169 h 1501661"/>
              <a:gd name="connsiteX35-6781" fmla="*/ 1135047 w 1424802"/>
              <a:gd name="connsiteY35-6782" fmla="*/ 481753 h 1501661"/>
              <a:gd name="connsiteX36-6783" fmla="*/ 1170216 w 1424802"/>
              <a:gd name="connsiteY36-6784" fmla="*/ 522784 h 1501661"/>
              <a:gd name="connsiteX37-6785" fmla="*/ 1187801 w 1424802"/>
              <a:gd name="connsiteY37-6786" fmla="*/ 546230 h 1501661"/>
              <a:gd name="connsiteX38-6787" fmla="*/ 1211247 w 1424802"/>
              <a:gd name="connsiteY38-6788" fmla="*/ 581399 h 1501661"/>
              <a:gd name="connsiteX39-6789" fmla="*/ 1240555 w 1424802"/>
              <a:gd name="connsiteY39-6790" fmla="*/ 622430 h 1501661"/>
              <a:gd name="connsiteX40-6791" fmla="*/ 1264001 w 1424802"/>
              <a:gd name="connsiteY40-6792" fmla="*/ 669322 h 1501661"/>
              <a:gd name="connsiteX41-6793" fmla="*/ 1269862 w 1424802"/>
              <a:gd name="connsiteY41-6794" fmla="*/ 686907 h 1501661"/>
              <a:gd name="connsiteX42-6795" fmla="*/ 1287447 w 1424802"/>
              <a:gd name="connsiteY42-6796" fmla="*/ 716215 h 1501661"/>
              <a:gd name="connsiteX43-6797" fmla="*/ 1299170 w 1424802"/>
              <a:gd name="connsiteY43-6798" fmla="*/ 739661 h 1501661"/>
              <a:gd name="connsiteX44-6799" fmla="*/ 1316755 w 1424802"/>
              <a:gd name="connsiteY44-6800" fmla="*/ 757245 h 1501661"/>
              <a:gd name="connsiteX45-6801" fmla="*/ 1340201 w 1424802"/>
              <a:gd name="connsiteY45-6802" fmla="*/ 798276 h 1501661"/>
              <a:gd name="connsiteX46-6803" fmla="*/ 1351924 w 1424802"/>
              <a:gd name="connsiteY46-6804" fmla="*/ 821722 h 1501661"/>
              <a:gd name="connsiteX47-6805" fmla="*/ 1357785 w 1424802"/>
              <a:gd name="connsiteY47-6806" fmla="*/ 839307 h 1501661"/>
              <a:gd name="connsiteX48-6807" fmla="*/ 1369508 w 1424802"/>
              <a:gd name="connsiteY48-6808" fmla="*/ 856892 h 1501661"/>
              <a:gd name="connsiteX49-6809" fmla="*/ 1381232 w 1424802"/>
              <a:gd name="connsiteY49-6810" fmla="*/ 886199 h 1501661"/>
              <a:gd name="connsiteX50-6811" fmla="*/ 1398816 w 1424802"/>
              <a:gd name="connsiteY50-6812" fmla="*/ 962399 h 1501661"/>
              <a:gd name="connsiteX51-6813" fmla="*/ 1410539 w 1424802"/>
              <a:gd name="connsiteY51-6814" fmla="*/ 1032738 h 1501661"/>
              <a:gd name="connsiteX52-6815" fmla="*/ 1416401 w 1424802"/>
              <a:gd name="connsiteY52-6816" fmla="*/ 1050322 h 1501661"/>
              <a:gd name="connsiteX53-6817" fmla="*/ 1410539 w 1424802"/>
              <a:gd name="connsiteY53-6818" fmla="*/ 1202722 h 1501661"/>
              <a:gd name="connsiteX54-6819" fmla="*/ 1404287 w 1424802"/>
              <a:gd name="connsiteY54-6820" fmla="*/ 1326348 h 1501661"/>
              <a:gd name="connsiteX55-6821" fmla="*/ 1287447 w 1424802"/>
              <a:gd name="connsiteY55-6822" fmla="*/ 1460630 h 1501661"/>
              <a:gd name="connsiteX56-6823" fmla="*/ 1269862 w 1424802"/>
              <a:gd name="connsiteY56-6824" fmla="*/ 1472353 h 1501661"/>
              <a:gd name="connsiteX57-6825" fmla="*/ 1234693 w 1424802"/>
              <a:gd name="connsiteY57-6826" fmla="*/ 1484076 h 1501661"/>
              <a:gd name="connsiteX58-6827" fmla="*/ 1217108 w 1424802"/>
              <a:gd name="connsiteY58-6828" fmla="*/ 1489938 h 1501661"/>
              <a:gd name="connsiteX59-6829" fmla="*/ 1176078 w 1424802"/>
              <a:gd name="connsiteY59-6830" fmla="*/ 1495799 h 1501661"/>
              <a:gd name="connsiteX60-6831" fmla="*/ 1140908 w 1424802"/>
              <a:gd name="connsiteY60-6832" fmla="*/ 1501661 h 1501661"/>
              <a:gd name="connsiteX61-6833" fmla="*/ 900585 w 1424802"/>
              <a:gd name="connsiteY61-6834" fmla="*/ 1495799 h 1501661"/>
              <a:gd name="connsiteX62-6835" fmla="*/ 883001 w 1424802"/>
              <a:gd name="connsiteY62-6836" fmla="*/ 1489938 h 1501661"/>
              <a:gd name="connsiteX63-6837" fmla="*/ 800939 w 1424802"/>
              <a:gd name="connsiteY63-6838" fmla="*/ 1484076 h 1501661"/>
              <a:gd name="connsiteX64-6839" fmla="*/ 630955 w 1424802"/>
              <a:gd name="connsiteY64-6840" fmla="*/ 1478215 h 1501661"/>
              <a:gd name="connsiteX65-6841" fmla="*/ 572339 w 1424802"/>
              <a:gd name="connsiteY65-6842" fmla="*/ 1472353 h 1501661"/>
              <a:gd name="connsiteX66-6843" fmla="*/ 476812 w 1424802"/>
              <a:gd name="connsiteY66-6844" fmla="*/ 1478215 h 1501661"/>
              <a:gd name="connsiteX67-6845" fmla="*/ 155426 w 1424802"/>
              <a:gd name="connsiteY67-6846" fmla="*/ 1448907 h 1501661"/>
              <a:gd name="connsiteX68-6847" fmla="*/ 83418 w 1424802"/>
              <a:gd name="connsiteY68-6848" fmla="*/ 1376899 h 1501661"/>
              <a:gd name="connsiteX69-6849" fmla="*/ 50662 w 1424802"/>
              <a:gd name="connsiteY69-6850" fmla="*/ 1325815 h 1501661"/>
              <a:gd name="connsiteX70-6851" fmla="*/ 33078 w 1424802"/>
              <a:gd name="connsiteY70-6852" fmla="*/ 1308230 h 1501661"/>
              <a:gd name="connsiteX71-6853" fmla="*/ 21355 w 1424802"/>
              <a:gd name="connsiteY71-6854" fmla="*/ 1267199 h 1501661"/>
              <a:gd name="connsiteX72-6855" fmla="*/ 9632 w 1424802"/>
              <a:gd name="connsiteY72-6856" fmla="*/ 1220307 h 1501661"/>
              <a:gd name="connsiteX73-6857" fmla="*/ 9632 w 1424802"/>
              <a:gd name="connsiteY73-6858" fmla="*/ 1021015 h 1501661"/>
              <a:gd name="connsiteX74-6859" fmla="*/ 15493 w 1424802"/>
              <a:gd name="connsiteY74-6860" fmla="*/ 1003430 h 1501661"/>
              <a:gd name="connsiteX75-6861" fmla="*/ 21355 w 1424802"/>
              <a:gd name="connsiteY75-6862" fmla="*/ 950676 h 1501661"/>
              <a:gd name="connsiteX76-6863" fmla="*/ 27216 w 1424802"/>
              <a:gd name="connsiteY76-6864" fmla="*/ 933092 h 1501661"/>
              <a:gd name="connsiteX77-6865" fmla="*/ 33078 w 1424802"/>
              <a:gd name="connsiteY77-6866" fmla="*/ 897922 h 1501661"/>
              <a:gd name="connsiteX78-6867" fmla="*/ 50662 w 1424802"/>
              <a:gd name="connsiteY78-6868" fmla="*/ 856892 h 1501661"/>
              <a:gd name="connsiteX79-6869" fmla="*/ 62385 w 1424802"/>
              <a:gd name="connsiteY79-6870" fmla="*/ 815861 h 1501661"/>
              <a:gd name="connsiteX80-6871" fmla="*/ 74108 w 1424802"/>
              <a:gd name="connsiteY80-6872" fmla="*/ 792415 h 1501661"/>
              <a:gd name="connsiteX81-6873" fmla="*/ 85832 w 1424802"/>
              <a:gd name="connsiteY81-6874" fmla="*/ 751384 h 1501661"/>
              <a:gd name="connsiteX82-6875" fmla="*/ 91693 w 1424802"/>
              <a:gd name="connsiteY82-6876" fmla="*/ 733799 h 1501661"/>
              <a:gd name="connsiteX83-6877" fmla="*/ 97555 w 1424802"/>
              <a:gd name="connsiteY83-6878" fmla="*/ 704492 h 1501661"/>
              <a:gd name="connsiteX84-6879" fmla="*/ 103416 w 1424802"/>
              <a:gd name="connsiteY84-6880" fmla="*/ 686907 h 1501661"/>
              <a:gd name="connsiteX85-6881" fmla="*/ 102366 w 1424802"/>
              <a:gd name="connsiteY85-6882" fmla="*/ 624276 h 1501661"/>
              <a:gd name="connsiteX86-6883" fmla="*/ 83418 w 1424802"/>
              <a:gd name="connsiteY86-6884" fmla="*/ 512803 h 1501661"/>
              <a:gd name="connsiteX87-6885" fmla="*/ 83418 w 1424802"/>
              <a:gd name="connsiteY87-6886" fmla="*/ 368787 h 1501661"/>
              <a:gd name="connsiteX88-6887" fmla="*/ 85832 w 1424802"/>
              <a:gd name="connsiteY88-6888" fmla="*/ 341076 h 1501661"/>
              <a:gd name="connsiteX89-6889" fmla="*/ 79970 w 1424802"/>
              <a:gd name="connsiteY89-6890" fmla="*/ 323492 h 1501661"/>
              <a:gd name="connsiteX0-6891" fmla="*/ 79970 w 1424802"/>
              <a:gd name="connsiteY0-6892" fmla="*/ 323492 h 1501661"/>
              <a:gd name="connsiteX1-6893" fmla="*/ 97555 w 1424802"/>
              <a:gd name="connsiteY1-6894" fmla="*/ 270738 h 1501661"/>
              <a:gd name="connsiteX2-6895" fmla="*/ 103416 w 1424802"/>
              <a:gd name="connsiteY2-6896" fmla="*/ 253153 h 1501661"/>
              <a:gd name="connsiteX3-6897" fmla="*/ 109278 w 1424802"/>
              <a:gd name="connsiteY3-6898" fmla="*/ 229707 h 1501661"/>
              <a:gd name="connsiteX4-6899" fmla="*/ 82870 w 1424802"/>
              <a:gd name="connsiteY4-6900" fmla="*/ 152783 h 1501661"/>
              <a:gd name="connsiteX5-6901" fmla="*/ 82870 w 1424802"/>
              <a:gd name="connsiteY5-6902" fmla="*/ 152782 h 1501661"/>
              <a:gd name="connsiteX6-6903" fmla="*/ 197201 w 1424802"/>
              <a:gd name="connsiteY6-6904" fmla="*/ 147645 h 1501661"/>
              <a:gd name="connsiteX7-6905" fmla="*/ 226508 w 1424802"/>
              <a:gd name="connsiteY7-6906" fmla="*/ 130061 h 1501661"/>
              <a:gd name="connsiteX8-6907" fmla="*/ 226969 w 1424802"/>
              <a:gd name="connsiteY8-6908" fmla="*/ 80757 h 1501661"/>
              <a:gd name="connsiteX9-6909" fmla="*/ 308570 w 1424802"/>
              <a:gd name="connsiteY9-6910" fmla="*/ 100753 h 1501661"/>
              <a:gd name="connsiteX10-6911" fmla="*/ 299018 w 1424802"/>
              <a:gd name="connsiteY10-6912" fmla="*/ 8729 h 1501661"/>
              <a:gd name="connsiteX11-6913" fmla="*/ 371067 w 1424802"/>
              <a:gd name="connsiteY11-6914" fmla="*/ 8731 h 1501661"/>
              <a:gd name="connsiteX12-6915" fmla="*/ 443116 w 1424802"/>
              <a:gd name="connsiteY12-6916" fmla="*/ 8729 h 1501661"/>
              <a:gd name="connsiteX13-6917" fmla="*/ 587214 w 1424802"/>
              <a:gd name="connsiteY13-6918" fmla="*/ 8731 h 1501661"/>
              <a:gd name="connsiteX14-6919" fmla="*/ 659264 w 1424802"/>
              <a:gd name="connsiteY14-6920" fmla="*/ 8729 h 1501661"/>
              <a:gd name="connsiteX15-6921" fmla="*/ 671985 w 1424802"/>
              <a:gd name="connsiteY15-6922" fmla="*/ 106615 h 1501661"/>
              <a:gd name="connsiteX16-6923" fmla="*/ 731313 w 1424802"/>
              <a:gd name="connsiteY16-6924" fmla="*/ 80757 h 1501661"/>
              <a:gd name="connsiteX17-6925" fmla="*/ 731313 w 1424802"/>
              <a:gd name="connsiteY17-6926" fmla="*/ 8730 h 1501661"/>
              <a:gd name="connsiteX18-6927" fmla="*/ 754047 w 1424802"/>
              <a:gd name="connsiteY18-6928" fmla="*/ 135922 h 1501661"/>
              <a:gd name="connsiteX19-6929" fmla="*/ 771632 w 1424802"/>
              <a:gd name="connsiteY19-6930" fmla="*/ 147645 h 1501661"/>
              <a:gd name="connsiteX20-6931" fmla="*/ 789216 w 1424802"/>
              <a:gd name="connsiteY20-6932" fmla="*/ 165230 h 1501661"/>
              <a:gd name="connsiteX21-6933" fmla="*/ 824385 w 1424802"/>
              <a:gd name="connsiteY21-6934" fmla="*/ 176953 h 1501661"/>
              <a:gd name="connsiteX22-6935" fmla="*/ 841970 w 1424802"/>
              <a:gd name="connsiteY22-6936" fmla="*/ 194538 h 1501661"/>
              <a:gd name="connsiteX23-6937" fmla="*/ 847832 w 1424802"/>
              <a:gd name="connsiteY23-6938" fmla="*/ 212122 h 1501661"/>
              <a:gd name="connsiteX24-6939" fmla="*/ 865416 w 1424802"/>
              <a:gd name="connsiteY24-6940" fmla="*/ 217984 h 1501661"/>
              <a:gd name="connsiteX25-6941" fmla="*/ 906447 w 1424802"/>
              <a:gd name="connsiteY25-6942" fmla="*/ 253153 h 1501661"/>
              <a:gd name="connsiteX26-6943" fmla="*/ 918170 w 1424802"/>
              <a:gd name="connsiteY26-6944" fmla="*/ 270738 h 1501661"/>
              <a:gd name="connsiteX27-6945" fmla="*/ 935755 w 1424802"/>
              <a:gd name="connsiteY27-6946" fmla="*/ 282461 h 1501661"/>
              <a:gd name="connsiteX28-6947" fmla="*/ 959201 w 1424802"/>
              <a:gd name="connsiteY28-6948" fmla="*/ 300045 h 1501661"/>
              <a:gd name="connsiteX29-6949" fmla="*/ 976785 w 1424802"/>
              <a:gd name="connsiteY29-6950" fmla="*/ 311769 h 1501661"/>
              <a:gd name="connsiteX30-6951" fmla="*/ 994370 w 1424802"/>
              <a:gd name="connsiteY30-6952" fmla="*/ 335215 h 1501661"/>
              <a:gd name="connsiteX31-6953" fmla="*/ 1035401 w 1424802"/>
              <a:gd name="connsiteY31-6954" fmla="*/ 358661 h 1501661"/>
              <a:gd name="connsiteX32-6955" fmla="*/ 1058847 w 1424802"/>
              <a:gd name="connsiteY32-6956" fmla="*/ 387969 h 1501661"/>
              <a:gd name="connsiteX33-6957" fmla="*/ 1099878 w 1424802"/>
              <a:gd name="connsiteY33-6958" fmla="*/ 423138 h 1501661"/>
              <a:gd name="connsiteX34-6959" fmla="*/ 1129185 w 1424802"/>
              <a:gd name="connsiteY34-6960" fmla="*/ 464169 h 1501661"/>
              <a:gd name="connsiteX35-6961" fmla="*/ 1135047 w 1424802"/>
              <a:gd name="connsiteY35-6962" fmla="*/ 481753 h 1501661"/>
              <a:gd name="connsiteX36-6963" fmla="*/ 1170216 w 1424802"/>
              <a:gd name="connsiteY36-6964" fmla="*/ 522784 h 1501661"/>
              <a:gd name="connsiteX37-6965" fmla="*/ 1187801 w 1424802"/>
              <a:gd name="connsiteY37-6966" fmla="*/ 546230 h 1501661"/>
              <a:gd name="connsiteX38-6967" fmla="*/ 1211247 w 1424802"/>
              <a:gd name="connsiteY38-6968" fmla="*/ 581399 h 1501661"/>
              <a:gd name="connsiteX39-6969" fmla="*/ 1240555 w 1424802"/>
              <a:gd name="connsiteY39-6970" fmla="*/ 622430 h 1501661"/>
              <a:gd name="connsiteX40-6971" fmla="*/ 1264001 w 1424802"/>
              <a:gd name="connsiteY40-6972" fmla="*/ 669322 h 1501661"/>
              <a:gd name="connsiteX41-6973" fmla="*/ 1269862 w 1424802"/>
              <a:gd name="connsiteY41-6974" fmla="*/ 686907 h 1501661"/>
              <a:gd name="connsiteX42-6975" fmla="*/ 1287447 w 1424802"/>
              <a:gd name="connsiteY42-6976" fmla="*/ 716215 h 1501661"/>
              <a:gd name="connsiteX43-6977" fmla="*/ 1299170 w 1424802"/>
              <a:gd name="connsiteY43-6978" fmla="*/ 739661 h 1501661"/>
              <a:gd name="connsiteX44-6979" fmla="*/ 1316755 w 1424802"/>
              <a:gd name="connsiteY44-6980" fmla="*/ 757245 h 1501661"/>
              <a:gd name="connsiteX45-6981" fmla="*/ 1340201 w 1424802"/>
              <a:gd name="connsiteY45-6982" fmla="*/ 798276 h 1501661"/>
              <a:gd name="connsiteX46-6983" fmla="*/ 1351924 w 1424802"/>
              <a:gd name="connsiteY46-6984" fmla="*/ 821722 h 1501661"/>
              <a:gd name="connsiteX47-6985" fmla="*/ 1357785 w 1424802"/>
              <a:gd name="connsiteY47-6986" fmla="*/ 839307 h 1501661"/>
              <a:gd name="connsiteX48-6987" fmla="*/ 1369508 w 1424802"/>
              <a:gd name="connsiteY48-6988" fmla="*/ 856892 h 1501661"/>
              <a:gd name="connsiteX49-6989" fmla="*/ 1381232 w 1424802"/>
              <a:gd name="connsiteY49-6990" fmla="*/ 886199 h 1501661"/>
              <a:gd name="connsiteX50-6991" fmla="*/ 1398816 w 1424802"/>
              <a:gd name="connsiteY50-6992" fmla="*/ 962399 h 1501661"/>
              <a:gd name="connsiteX51-6993" fmla="*/ 1410539 w 1424802"/>
              <a:gd name="connsiteY51-6994" fmla="*/ 1032738 h 1501661"/>
              <a:gd name="connsiteX52-6995" fmla="*/ 1416401 w 1424802"/>
              <a:gd name="connsiteY52-6996" fmla="*/ 1050322 h 1501661"/>
              <a:gd name="connsiteX53-6997" fmla="*/ 1410539 w 1424802"/>
              <a:gd name="connsiteY53-6998" fmla="*/ 1202722 h 1501661"/>
              <a:gd name="connsiteX54-6999" fmla="*/ 1404287 w 1424802"/>
              <a:gd name="connsiteY54-7000" fmla="*/ 1326348 h 1501661"/>
              <a:gd name="connsiteX55-7001" fmla="*/ 1287447 w 1424802"/>
              <a:gd name="connsiteY55-7002" fmla="*/ 1460630 h 1501661"/>
              <a:gd name="connsiteX56-7003" fmla="*/ 1269862 w 1424802"/>
              <a:gd name="connsiteY56-7004" fmla="*/ 1472353 h 1501661"/>
              <a:gd name="connsiteX57-7005" fmla="*/ 1234693 w 1424802"/>
              <a:gd name="connsiteY57-7006" fmla="*/ 1484076 h 1501661"/>
              <a:gd name="connsiteX58-7007" fmla="*/ 1217108 w 1424802"/>
              <a:gd name="connsiteY58-7008" fmla="*/ 1489938 h 1501661"/>
              <a:gd name="connsiteX59-7009" fmla="*/ 1176078 w 1424802"/>
              <a:gd name="connsiteY59-7010" fmla="*/ 1495799 h 1501661"/>
              <a:gd name="connsiteX60-7011" fmla="*/ 1140908 w 1424802"/>
              <a:gd name="connsiteY60-7012" fmla="*/ 1501661 h 1501661"/>
              <a:gd name="connsiteX61-7013" fmla="*/ 900585 w 1424802"/>
              <a:gd name="connsiteY61-7014" fmla="*/ 1495799 h 1501661"/>
              <a:gd name="connsiteX62-7015" fmla="*/ 883001 w 1424802"/>
              <a:gd name="connsiteY62-7016" fmla="*/ 1489938 h 1501661"/>
              <a:gd name="connsiteX63-7017" fmla="*/ 800939 w 1424802"/>
              <a:gd name="connsiteY63-7018" fmla="*/ 1484076 h 1501661"/>
              <a:gd name="connsiteX64-7019" fmla="*/ 630955 w 1424802"/>
              <a:gd name="connsiteY64-7020" fmla="*/ 1478215 h 1501661"/>
              <a:gd name="connsiteX65-7021" fmla="*/ 572339 w 1424802"/>
              <a:gd name="connsiteY65-7022" fmla="*/ 1472353 h 1501661"/>
              <a:gd name="connsiteX66-7023" fmla="*/ 476812 w 1424802"/>
              <a:gd name="connsiteY66-7024" fmla="*/ 1478215 h 1501661"/>
              <a:gd name="connsiteX67-7025" fmla="*/ 155426 w 1424802"/>
              <a:gd name="connsiteY67-7026" fmla="*/ 1448907 h 1501661"/>
              <a:gd name="connsiteX68-7027" fmla="*/ 83418 w 1424802"/>
              <a:gd name="connsiteY68-7028" fmla="*/ 1376899 h 1501661"/>
              <a:gd name="connsiteX69-7029" fmla="*/ 50662 w 1424802"/>
              <a:gd name="connsiteY69-7030" fmla="*/ 1325815 h 1501661"/>
              <a:gd name="connsiteX70-7031" fmla="*/ 33078 w 1424802"/>
              <a:gd name="connsiteY70-7032" fmla="*/ 1308230 h 1501661"/>
              <a:gd name="connsiteX71-7033" fmla="*/ 21355 w 1424802"/>
              <a:gd name="connsiteY71-7034" fmla="*/ 1267199 h 1501661"/>
              <a:gd name="connsiteX72-7035" fmla="*/ 9632 w 1424802"/>
              <a:gd name="connsiteY72-7036" fmla="*/ 1220307 h 1501661"/>
              <a:gd name="connsiteX73-7037" fmla="*/ 9632 w 1424802"/>
              <a:gd name="connsiteY73-7038" fmla="*/ 1021015 h 1501661"/>
              <a:gd name="connsiteX74-7039" fmla="*/ 15493 w 1424802"/>
              <a:gd name="connsiteY74-7040" fmla="*/ 1003430 h 1501661"/>
              <a:gd name="connsiteX75-7041" fmla="*/ 21355 w 1424802"/>
              <a:gd name="connsiteY75-7042" fmla="*/ 950676 h 1501661"/>
              <a:gd name="connsiteX76-7043" fmla="*/ 27216 w 1424802"/>
              <a:gd name="connsiteY76-7044" fmla="*/ 933092 h 1501661"/>
              <a:gd name="connsiteX77-7045" fmla="*/ 33078 w 1424802"/>
              <a:gd name="connsiteY77-7046" fmla="*/ 897922 h 1501661"/>
              <a:gd name="connsiteX78-7047" fmla="*/ 50662 w 1424802"/>
              <a:gd name="connsiteY78-7048" fmla="*/ 856892 h 1501661"/>
              <a:gd name="connsiteX79-7049" fmla="*/ 62385 w 1424802"/>
              <a:gd name="connsiteY79-7050" fmla="*/ 815861 h 1501661"/>
              <a:gd name="connsiteX80-7051" fmla="*/ 74108 w 1424802"/>
              <a:gd name="connsiteY80-7052" fmla="*/ 792415 h 1501661"/>
              <a:gd name="connsiteX81-7053" fmla="*/ 85832 w 1424802"/>
              <a:gd name="connsiteY81-7054" fmla="*/ 751384 h 1501661"/>
              <a:gd name="connsiteX82-7055" fmla="*/ 91693 w 1424802"/>
              <a:gd name="connsiteY82-7056" fmla="*/ 733799 h 1501661"/>
              <a:gd name="connsiteX83-7057" fmla="*/ 97555 w 1424802"/>
              <a:gd name="connsiteY83-7058" fmla="*/ 704492 h 1501661"/>
              <a:gd name="connsiteX84-7059" fmla="*/ 103416 w 1424802"/>
              <a:gd name="connsiteY84-7060" fmla="*/ 686907 h 1501661"/>
              <a:gd name="connsiteX85-7061" fmla="*/ 102366 w 1424802"/>
              <a:gd name="connsiteY85-7062" fmla="*/ 624276 h 1501661"/>
              <a:gd name="connsiteX86-7063" fmla="*/ 83418 w 1424802"/>
              <a:gd name="connsiteY86-7064" fmla="*/ 512803 h 1501661"/>
              <a:gd name="connsiteX87-7065" fmla="*/ 83418 w 1424802"/>
              <a:gd name="connsiteY87-7066" fmla="*/ 368787 h 1501661"/>
              <a:gd name="connsiteX88-7067" fmla="*/ 85832 w 1424802"/>
              <a:gd name="connsiteY88-7068" fmla="*/ 341076 h 1501661"/>
              <a:gd name="connsiteX89-7069" fmla="*/ 79970 w 1424802"/>
              <a:gd name="connsiteY89-7070" fmla="*/ 323492 h 1501661"/>
              <a:gd name="connsiteX0-7071" fmla="*/ 79970 w 1424802"/>
              <a:gd name="connsiteY0-7072" fmla="*/ 323492 h 1501661"/>
              <a:gd name="connsiteX1-7073" fmla="*/ 97555 w 1424802"/>
              <a:gd name="connsiteY1-7074" fmla="*/ 270738 h 1501661"/>
              <a:gd name="connsiteX2-7075" fmla="*/ 103416 w 1424802"/>
              <a:gd name="connsiteY2-7076" fmla="*/ 253153 h 1501661"/>
              <a:gd name="connsiteX3-7077" fmla="*/ 82870 w 1424802"/>
              <a:gd name="connsiteY3-7078" fmla="*/ 224810 h 1501661"/>
              <a:gd name="connsiteX4-7079" fmla="*/ 82870 w 1424802"/>
              <a:gd name="connsiteY4-7080" fmla="*/ 152783 h 1501661"/>
              <a:gd name="connsiteX5-7081" fmla="*/ 82870 w 1424802"/>
              <a:gd name="connsiteY5-7082" fmla="*/ 152782 h 1501661"/>
              <a:gd name="connsiteX6-7083" fmla="*/ 197201 w 1424802"/>
              <a:gd name="connsiteY6-7084" fmla="*/ 147645 h 1501661"/>
              <a:gd name="connsiteX7-7085" fmla="*/ 226508 w 1424802"/>
              <a:gd name="connsiteY7-7086" fmla="*/ 130061 h 1501661"/>
              <a:gd name="connsiteX8-7087" fmla="*/ 226969 w 1424802"/>
              <a:gd name="connsiteY8-7088" fmla="*/ 80757 h 1501661"/>
              <a:gd name="connsiteX9-7089" fmla="*/ 308570 w 1424802"/>
              <a:gd name="connsiteY9-7090" fmla="*/ 100753 h 1501661"/>
              <a:gd name="connsiteX10-7091" fmla="*/ 299018 w 1424802"/>
              <a:gd name="connsiteY10-7092" fmla="*/ 8729 h 1501661"/>
              <a:gd name="connsiteX11-7093" fmla="*/ 371067 w 1424802"/>
              <a:gd name="connsiteY11-7094" fmla="*/ 8731 h 1501661"/>
              <a:gd name="connsiteX12-7095" fmla="*/ 443116 w 1424802"/>
              <a:gd name="connsiteY12-7096" fmla="*/ 8729 h 1501661"/>
              <a:gd name="connsiteX13-7097" fmla="*/ 587214 w 1424802"/>
              <a:gd name="connsiteY13-7098" fmla="*/ 8731 h 1501661"/>
              <a:gd name="connsiteX14-7099" fmla="*/ 659264 w 1424802"/>
              <a:gd name="connsiteY14-7100" fmla="*/ 8729 h 1501661"/>
              <a:gd name="connsiteX15-7101" fmla="*/ 671985 w 1424802"/>
              <a:gd name="connsiteY15-7102" fmla="*/ 106615 h 1501661"/>
              <a:gd name="connsiteX16-7103" fmla="*/ 731313 w 1424802"/>
              <a:gd name="connsiteY16-7104" fmla="*/ 80757 h 1501661"/>
              <a:gd name="connsiteX17-7105" fmla="*/ 731313 w 1424802"/>
              <a:gd name="connsiteY17-7106" fmla="*/ 8730 h 1501661"/>
              <a:gd name="connsiteX18-7107" fmla="*/ 754047 w 1424802"/>
              <a:gd name="connsiteY18-7108" fmla="*/ 135922 h 1501661"/>
              <a:gd name="connsiteX19-7109" fmla="*/ 771632 w 1424802"/>
              <a:gd name="connsiteY19-7110" fmla="*/ 147645 h 1501661"/>
              <a:gd name="connsiteX20-7111" fmla="*/ 789216 w 1424802"/>
              <a:gd name="connsiteY20-7112" fmla="*/ 165230 h 1501661"/>
              <a:gd name="connsiteX21-7113" fmla="*/ 824385 w 1424802"/>
              <a:gd name="connsiteY21-7114" fmla="*/ 176953 h 1501661"/>
              <a:gd name="connsiteX22-7115" fmla="*/ 841970 w 1424802"/>
              <a:gd name="connsiteY22-7116" fmla="*/ 194538 h 1501661"/>
              <a:gd name="connsiteX23-7117" fmla="*/ 847832 w 1424802"/>
              <a:gd name="connsiteY23-7118" fmla="*/ 212122 h 1501661"/>
              <a:gd name="connsiteX24-7119" fmla="*/ 865416 w 1424802"/>
              <a:gd name="connsiteY24-7120" fmla="*/ 217984 h 1501661"/>
              <a:gd name="connsiteX25-7121" fmla="*/ 906447 w 1424802"/>
              <a:gd name="connsiteY25-7122" fmla="*/ 253153 h 1501661"/>
              <a:gd name="connsiteX26-7123" fmla="*/ 918170 w 1424802"/>
              <a:gd name="connsiteY26-7124" fmla="*/ 270738 h 1501661"/>
              <a:gd name="connsiteX27-7125" fmla="*/ 935755 w 1424802"/>
              <a:gd name="connsiteY27-7126" fmla="*/ 282461 h 1501661"/>
              <a:gd name="connsiteX28-7127" fmla="*/ 959201 w 1424802"/>
              <a:gd name="connsiteY28-7128" fmla="*/ 300045 h 1501661"/>
              <a:gd name="connsiteX29-7129" fmla="*/ 976785 w 1424802"/>
              <a:gd name="connsiteY29-7130" fmla="*/ 311769 h 1501661"/>
              <a:gd name="connsiteX30-7131" fmla="*/ 994370 w 1424802"/>
              <a:gd name="connsiteY30-7132" fmla="*/ 335215 h 1501661"/>
              <a:gd name="connsiteX31-7133" fmla="*/ 1035401 w 1424802"/>
              <a:gd name="connsiteY31-7134" fmla="*/ 358661 h 1501661"/>
              <a:gd name="connsiteX32-7135" fmla="*/ 1058847 w 1424802"/>
              <a:gd name="connsiteY32-7136" fmla="*/ 387969 h 1501661"/>
              <a:gd name="connsiteX33-7137" fmla="*/ 1099878 w 1424802"/>
              <a:gd name="connsiteY33-7138" fmla="*/ 423138 h 1501661"/>
              <a:gd name="connsiteX34-7139" fmla="*/ 1129185 w 1424802"/>
              <a:gd name="connsiteY34-7140" fmla="*/ 464169 h 1501661"/>
              <a:gd name="connsiteX35-7141" fmla="*/ 1135047 w 1424802"/>
              <a:gd name="connsiteY35-7142" fmla="*/ 481753 h 1501661"/>
              <a:gd name="connsiteX36-7143" fmla="*/ 1170216 w 1424802"/>
              <a:gd name="connsiteY36-7144" fmla="*/ 522784 h 1501661"/>
              <a:gd name="connsiteX37-7145" fmla="*/ 1187801 w 1424802"/>
              <a:gd name="connsiteY37-7146" fmla="*/ 546230 h 1501661"/>
              <a:gd name="connsiteX38-7147" fmla="*/ 1211247 w 1424802"/>
              <a:gd name="connsiteY38-7148" fmla="*/ 581399 h 1501661"/>
              <a:gd name="connsiteX39-7149" fmla="*/ 1240555 w 1424802"/>
              <a:gd name="connsiteY39-7150" fmla="*/ 622430 h 1501661"/>
              <a:gd name="connsiteX40-7151" fmla="*/ 1264001 w 1424802"/>
              <a:gd name="connsiteY40-7152" fmla="*/ 669322 h 1501661"/>
              <a:gd name="connsiteX41-7153" fmla="*/ 1269862 w 1424802"/>
              <a:gd name="connsiteY41-7154" fmla="*/ 686907 h 1501661"/>
              <a:gd name="connsiteX42-7155" fmla="*/ 1287447 w 1424802"/>
              <a:gd name="connsiteY42-7156" fmla="*/ 716215 h 1501661"/>
              <a:gd name="connsiteX43-7157" fmla="*/ 1299170 w 1424802"/>
              <a:gd name="connsiteY43-7158" fmla="*/ 739661 h 1501661"/>
              <a:gd name="connsiteX44-7159" fmla="*/ 1316755 w 1424802"/>
              <a:gd name="connsiteY44-7160" fmla="*/ 757245 h 1501661"/>
              <a:gd name="connsiteX45-7161" fmla="*/ 1340201 w 1424802"/>
              <a:gd name="connsiteY45-7162" fmla="*/ 798276 h 1501661"/>
              <a:gd name="connsiteX46-7163" fmla="*/ 1351924 w 1424802"/>
              <a:gd name="connsiteY46-7164" fmla="*/ 821722 h 1501661"/>
              <a:gd name="connsiteX47-7165" fmla="*/ 1357785 w 1424802"/>
              <a:gd name="connsiteY47-7166" fmla="*/ 839307 h 1501661"/>
              <a:gd name="connsiteX48-7167" fmla="*/ 1369508 w 1424802"/>
              <a:gd name="connsiteY48-7168" fmla="*/ 856892 h 1501661"/>
              <a:gd name="connsiteX49-7169" fmla="*/ 1381232 w 1424802"/>
              <a:gd name="connsiteY49-7170" fmla="*/ 886199 h 1501661"/>
              <a:gd name="connsiteX50-7171" fmla="*/ 1398816 w 1424802"/>
              <a:gd name="connsiteY50-7172" fmla="*/ 962399 h 1501661"/>
              <a:gd name="connsiteX51-7173" fmla="*/ 1410539 w 1424802"/>
              <a:gd name="connsiteY51-7174" fmla="*/ 1032738 h 1501661"/>
              <a:gd name="connsiteX52-7175" fmla="*/ 1416401 w 1424802"/>
              <a:gd name="connsiteY52-7176" fmla="*/ 1050322 h 1501661"/>
              <a:gd name="connsiteX53-7177" fmla="*/ 1410539 w 1424802"/>
              <a:gd name="connsiteY53-7178" fmla="*/ 1202722 h 1501661"/>
              <a:gd name="connsiteX54-7179" fmla="*/ 1404287 w 1424802"/>
              <a:gd name="connsiteY54-7180" fmla="*/ 1326348 h 1501661"/>
              <a:gd name="connsiteX55-7181" fmla="*/ 1287447 w 1424802"/>
              <a:gd name="connsiteY55-7182" fmla="*/ 1460630 h 1501661"/>
              <a:gd name="connsiteX56-7183" fmla="*/ 1269862 w 1424802"/>
              <a:gd name="connsiteY56-7184" fmla="*/ 1472353 h 1501661"/>
              <a:gd name="connsiteX57-7185" fmla="*/ 1234693 w 1424802"/>
              <a:gd name="connsiteY57-7186" fmla="*/ 1484076 h 1501661"/>
              <a:gd name="connsiteX58-7187" fmla="*/ 1217108 w 1424802"/>
              <a:gd name="connsiteY58-7188" fmla="*/ 1489938 h 1501661"/>
              <a:gd name="connsiteX59-7189" fmla="*/ 1176078 w 1424802"/>
              <a:gd name="connsiteY59-7190" fmla="*/ 1495799 h 1501661"/>
              <a:gd name="connsiteX60-7191" fmla="*/ 1140908 w 1424802"/>
              <a:gd name="connsiteY60-7192" fmla="*/ 1501661 h 1501661"/>
              <a:gd name="connsiteX61-7193" fmla="*/ 900585 w 1424802"/>
              <a:gd name="connsiteY61-7194" fmla="*/ 1495799 h 1501661"/>
              <a:gd name="connsiteX62-7195" fmla="*/ 883001 w 1424802"/>
              <a:gd name="connsiteY62-7196" fmla="*/ 1489938 h 1501661"/>
              <a:gd name="connsiteX63-7197" fmla="*/ 800939 w 1424802"/>
              <a:gd name="connsiteY63-7198" fmla="*/ 1484076 h 1501661"/>
              <a:gd name="connsiteX64-7199" fmla="*/ 630955 w 1424802"/>
              <a:gd name="connsiteY64-7200" fmla="*/ 1478215 h 1501661"/>
              <a:gd name="connsiteX65-7201" fmla="*/ 572339 w 1424802"/>
              <a:gd name="connsiteY65-7202" fmla="*/ 1472353 h 1501661"/>
              <a:gd name="connsiteX66-7203" fmla="*/ 476812 w 1424802"/>
              <a:gd name="connsiteY66-7204" fmla="*/ 1478215 h 1501661"/>
              <a:gd name="connsiteX67-7205" fmla="*/ 155426 w 1424802"/>
              <a:gd name="connsiteY67-7206" fmla="*/ 1448907 h 1501661"/>
              <a:gd name="connsiteX68-7207" fmla="*/ 83418 w 1424802"/>
              <a:gd name="connsiteY68-7208" fmla="*/ 1376899 h 1501661"/>
              <a:gd name="connsiteX69-7209" fmla="*/ 50662 w 1424802"/>
              <a:gd name="connsiteY69-7210" fmla="*/ 1325815 h 1501661"/>
              <a:gd name="connsiteX70-7211" fmla="*/ 33078 w 1424802"/>
              <a:gd name="connsiteY70-7212" fmla="*/ 1308230 h 1501661"/>
              <a:gd name="connsiteX71-7213" fmla="*/ 21355 w 1424802"/>
              <a:gd name="connsiteY71-7214" fmla="*/ 1267199 h 1501661"/>
              <a:gd name="connsiteX72-7215" fmla="*/ 9632 w 1424802"/>
              <a:gd name="connsiteY72-7216" fmla="*/ 1220307 h 1501661"/>
              <a:gd name="connsiteX73-7217" fmla="*/ 9632 w 1424802"/>
              <a:gd name="connsiteY73-7218" fmla="*/ 1021015 h 1501661"/>
              <a:gd name="connsiteX74-7219" fmla="*/ 15493 w 1424802"/>
              <a:gd name="connsiteY74-7220" fmla="*/ 1003430 h 1501661"/>
              <a:gd name="connsiteX75-7221" fmla="*/ 21355 w 1424802"/>
              <a:gd name="connsiteY75-7222" fmla="*/ 950676 h 1501661"/>
              <a:gd name="connsiteX76-7223" fmla="*/ 27216 w 1424802"/>
              <a:gd name="connsiteY76-7224" fmla="*/ 933092 h 1501661"/>
              <a:gd name="connsiteX77-7225" fmla="*/ 33078 w 1424802"/>
              <a:gd name="connsiteY77-7226" fmla="*/ 897922 h 1501661"/>
              <a:gd name="connsiteX78-7227" fmla="*/ 50662 w 1424802"/>
              <a:gd name="connsiteY78-7228" fmla="*/ 856892 h 1501661"/>
              <a:gd name="connsiteX79-7229" fmla="*/ 62385 w 1424802"/>
              <a:gd name="connsiteY79-7230" fmla="*/ 815861 h 1501661"/>
              <a:gd name="connsiteX80-7231" fmla="*/ 74108 w 1424802"/>
              <a:gd name="connsiteY80-7232" fmla="*/ 792415 h 1501661"/>
              <a:gd name="connsiteX81-7233" fmla="*/ 85832 w 1424802"/>
              <a:gd name="connsiteY81-7234" fmla="*/ 751384 h 1501661"/>
              <a:gd name="connsiteX82-7235" fmla="*/ 91693 w 1424802"/>
              <a:gd name="connsiteY82-7236" fmla="*/ 733799 h 1501661"/>
              <a:gd name="connsiteX83-7237" fmla="*/ 97555 w 1424802"/>
              <a:gd name="connsiteY83-7238" fmla="*/ 704492 h 1501661"/>
              <a:gd name="connsiteX84-7239" fmla="*/ 103416 w 1424802"/>
              <a:gd name="connsiteY84-7240" fmla="*/ 686907 h 1501661"/>
              <a:gd name="connsiteX85-7241" fmla="*/ 102366 w 1424802"/>
              <a:gd name="connsiteY85-7242" fmla="*/ 624276 h 1501661"/>
              <a:gd name="connsiteX86-7243" fmla="*/ 83418 w 1424802"/>
              <a:gd name="connsiteY86-7244" fmla="*/ 512803 h 1501661"/>
              <a:gd name="connsiteX87-7245" fmla="*/ 83418 w 1424802"/>
              <a:gd name="connsiteY87-7246" fmla="*/ 368787 h 1501661"/>
              <a:gd name="connsiteX88-7247" fmla="*/ 85832 w 1424802"/>
              <a:gd name="connsiteY88-7248" fmla="*/ 341076 h 1501661"/>
              <a:gd name="connsiteX89-7249" fmla="*/ 79970 w 1424802"/>
              <a:gd name="connsiteY89-7250" fmla="*/ 323492 h 1501661"/>
              <a:gd name="connsiteX0-7251" fmla="*/ 79970 w 1424802"/>
              <a:gd name="connsiteY0-7252" fmla="*/ 323492 h 1501661"/>
              <a:gd name="connsiteX1-7253" fmla="*/ 97555 w 1424802"/>
              <a:gd name="connsiteY1-7254" fmla="*/ 270738 h 1501661"/>
              <a:gd name="connsiteX2-7255" fmla="*/ 82870 w 1424802"/>
              <a:gd name="connsiteY2-7256" fmla="*/ 224810 h 1501661"/>
              <a:gd name="connsiteX3-7257" fmla="*/ 82870 w 1424802"/>
              <a:gd name="connsiteY3-7258" fmla="*/ 152783 h 1501661"/>
              <a:gd name="connsiteX4-7259" fmla="*/ 82870 w 1424802"/>
              <a:gd name="connsiteY4-7260" fmla="*/ 152782 h 1501661"/>
              <a:gd name="connsiteX5-7261" fmla="*/ 197201 w 1424802"/>
              <a:gd name="connsiteY5-7262" fmla="*/ 147645 h 1501661"/>
              <a:gd name="connsiteX6-7263" fmla="*/ 226508 w 1424802"/>
              <a:gd name="connsiteY6-7264" fmla="*/ 130061 h 1501661"/>
              <a:gd name="connsiteX7-7265" fmla="*/ 226969 w 1424802"/>
              <a:gd name="connsiteY7-7266" fmla="*/ 80757 h 1501661"/>
              <a:gd name="connsiteX8-7267" fmla="*/ 308570 w 1424802"/>
              <a:gd name="connsiteY8-7268" fmla="*/ 100753 h 1501661"/>
              <a:gd name="connsiteX9-7269" fmla="*/ 299018 w 1424802"/>
              <a:gd name="connsiteY9-7270" fmla="*/ 8729 h 1501661"/>
              <a:gd name="connsiteX10-7271" fmla="*/ 371067 w 1424802"/>
              <a:gd name="connsiteY10-7272" fmla="*/ 8731 h 1501661"/>
              <a:gd name="connsiteX11-7273" fmla="*/ 443116 w 1424802"/>
              <a:gd name="connsiteY11-7274" fmla="*/ 8729 h 1501661"/>
              <a:gd name="connsiteX12-7275" fmla="*/ 587214 w 1424802"/>
              <a:gd name="connsiteY12-7276" fmla="*/ 8731 h 1501661"/>
              <a:gd name="connsiteX13-7277" fmla="*/ 659264 w 1424802"/>
              <a:gd name="connsiteY13-7278" fmla="*/ 8729 h 1501661"/>
              <a:gd name="connsiteX14-7279" fmla="*/ 671985 w 1424802"/>
              <a:gd name="connsiteY14-7280" fmla="*/ 106615 h 1501661"/>
              <a:gd name="connsiteX15-7281" fmla="*/ 731313 w 1424802"/>
              <a:gd name="connsiteY15-7282" fmla="*/ 80757 h 1501661"/>
              <a:gd name="connsiteX16-7283" fmla="*/ 731313 w 1424802"/>
              <a:gd name="connsiteY16-7284" fmla="*/ 8730 h 1501661"/>
              <a:gd name="connsiteX17-7285" fmla="*/ 754047 w 1424802"/>
              <a:gd name="connsiteY17-7286" fmla="*/ 135922 h 1501661"/>
              <a:gd name="connsiteX18-7287" fmla="*/ 771632 w 1424802"/>
              <a:gd name="connsiteY18-7288" fmla="*/ 147645 h 1501661"/>
              <a:gd name="connsiteX19-7289" fmla="*/ 789216 w 1424802"/>
              <a:gd name="connsiteY19-7290" fmla="*/ 165230 h 1501661"/>
              <a:gd name="connsiteX20-7291" fmla="*/ 824385 w 1424802"/>
              <a:gd name="connsiteY20-7292" fmla="*/ 176953 h 1501661"/>
              <a:gd name="connsiteX21-7293" fmla="*/ 841970 w 1424802"/>
              <a:gd name="connsiteY21-7294" fmla="*/ 194538 h 1501661"/>
              <a:gd name="connsiteX22-7295" fmla="*/ 847832 w 1424802"/>
              <a:gd name="connsiteY22-7296" fmla="*/ 212122 h 1501661"/>
              <a:gd name="connsiteX23-7297" fmla="*/ 865416 w 1424802"/>
              <a:gd name="connsiteY23-7298" fmla="*/ 217984 h 1501661"/>
              <a:gd name="connsiteX24-7299" fmla="*/ 906447 w 1424802"/>
              <a:gd name="connsiteY24-7300" fmla="*/ 253153 h 1501661"/>
              <a:gd name="connsiteX25-7301" fmla="*/ 918170 w 1424802"/>
              <a:gd name="connsiteY25-7302" fmla="*/ 270738 h 1501661"/>
              <a:gd name="connsiteX26-7303" fmla="*/ 935755 w 1424802"/>
              <a:gd name="connsiteY26-7304" fmla="*/ 282461 h 1501661"/>
              <a:gd name="connsiteX27-7305" fmla="*/ 959201 w 1424802"/>
              <a:gd name="connsiteY27-7306" fmla="*/ 300045 h 1501661"/>
              <a:gd name="connsiteX28-7307" fmla="*/ 976785 w 1424802"/>
              <a:gd name="connsiteY28-7308" fmla="*/ 311769 h 1501661"/>
              <a:gd name="connsiteX29-7309" fmla="*/ 994370 w 1424802"/>
              <a:gd name="connsiteY29-7310" fmla="*/ 335215 h 1501661"/>
              <a:gd name="connsiteX30-7311" fmla="*/ 1035401 w 1424802"/>
              <a:gd name="connsiteY30-7312" fmla="*/ 358661 h 1501661"/>
              <a:gd name="connsiteX31-7313" fmla="*/ 1058847 w 1424802"/>
              <a:gd name="connsiteY31-7314" fmla="*/ 387969 h 1501661"/>
              <a:gd name="connsiteX32-7315" fmla="*/ 1099878 w 1424802"/>
              <a:gd name="connsiteY32-7316" fmla="*/ 423138 h 1501661"/>
              <a:gd name="connsiteX33-7317" fmla="*/ 1129185 w 1424802"/>
              <a:gd name="connsiteY33-7318" fmla="*/ 464169 h 1501661"/>
              <a:gd name="connsiteX34-7319" fmla="*/ 1135047 w 1424802"/>
              <a:gd name="connsiteY34-7320" fmla="*/ 481753 h 1501661"/>
              <a:gd name="connsiteX35-7321" fmla="*/ 1170216 w 1424802"/>
              <a:gd name="connsiteY35-7322" fmla="*/ 522784 h 1501661"/>
              <a:gd name="connsiteX36-7323" fmla="*/ 1187801 w 1424802"/>
              <a:gd name="connsiteY36-7324" fmla="*/ 546230 h 1501661"/>
              <a:gd name="connsiteX37-7325" fmla="*/ 1211247 w 1424802"/>
              <a:gd name="connsiteY37-7326" fmla="*/ 581399 h 1501661"/>
              <a:gd name="connsiteX38-7327" fmla="*/ 1240555 w 1424802"/>
              <a:gd name="connsiteY38-7328" fmla="*/ 622430 h 1501661"/>
              <a:gd name="connsiteX39-7329" fmla="*/ 1264001 w 1424802"/>
              <a:gd name="connsiteY39-7330" fmla="*/ 669322 h 1501661"/>
              <a:gd name="connsiteX40-7331" fmla="*/ 1269862 w 1424802"/>
              <a:gd name="connsiteY40-7332" fmla="*/ 686907 h 1501661"/>
              <a:gd name="connsiteX41-7333" fmla="*/ 1287447 w 1424802"/>
              <a:gd name="connsiteY41-7334" fmla="*/ 716215 h 1501661"/>
              <a:gd name="connsiteX42-7335" fmla="*/ 1299170 w 1424802"/>
              <a:gd name="connsiteY42-7336" fmla="*/ 739661 h 1501661"/>
              <a:gd name="connsiteX43-7337" fmla="*/ 1316755 w 1424802"/>
              <a:gd name="connsiteY43-7338" fmla="*/ 757245 h 1501661"/>
              <a:gd name="connsiteX44-7339" fmla="*/ 1340201 w 1424802"/>
              <a:gd name="connsiteY44-7340" fmla="*/ 798276 h 1501661"/>
              <a:gd name="connsiteX45-7341" fmla="*/ 1351924 w 1424802"/>
              <a:gd name="connsiteY45-7342" fmla="*/ 821722 h 1501661"/>
              <a:gd name="connsiteX46-7343" fmla="*/ 1357785 w 1424802"/>
              <a:gd name="connsiteY46-7344" fmla="*/ 839307 h 1501661"/>
              <a:gd name="connsiteX47-7345" fmla="*/ 1369508 w 1424802"/>
              <a:gd name="connsiteY47-7346" fmla="*/ 856892 h 1501661"/>
              <a:gd name="connsiteX48-7347" fmla="*/ 1381232 w 1424802"/>
              <a:gd name="connsiteY48-7348" fmla="*/ 886199 h 1501661"/>
              <a:gd name="connsiteX49-7349" fmla="*/ 1398816 w 1424802"/>
              <a:gd name="connsiteY49-7350" fmla="*/ 962399 h 1501661"/>
              <a:gd name="connsiteX50-7351" fmla="*/ 1410539 w 1424802"/>
              <a:gd name="connsiteY50-7352" fmla="*/ 1032738 h 1501661"/>
              <a:gd name="connsiteX51-7353" fmla="*/ 1416401 w 1424802"/>
              <a:gd name="connsiteY51-7354" fmla="*/ 1050322 h 1501661"/>
              <a:gd name="connsiteX52-7355" fmla="*/ 1410539 w 1424802"/>
              <a:gd name="connsiteY52-7356" fmla="*/ 1202722 h 1501661"/>
              <a:gd name="connsiteX53-7357" fmla="*/ 1404287 w 1424802"/>
              <a:gd name="connsiteY53-7358" fmla="*/ 1326348 h 1501661"/>
              <a:gd name="connsiteX54-7359" fmla="*/ 1287447 w 1424802"/>
              <a:gd name="connsiteY54-7360" fmla="*/ 1460630 h 1501661"/>
              <a:gd name="connsiteX55-7361" fmla="*/ 1269862 w 1424802"/>
              <a:gd name="connsiteY55-7362" fmla="*/ 1472353 h 1501661"/>
              <a:gd name="connsiteX56-7363" fmla="*/ 1234693 w 1424802"/>
              <a:gd name="connsiteY56-7364" fmla="*/ 1484076 h 1501661"/>
              <a:gd name="connsiteX57-7365" fmla="*/ 1217108 w 1424802"/>
              <a:gd name="connsiteY57-7366" fmla="*/ 1489938 h 1501661"/>
              <a:gd name="connsiteX58-7367" fmla="*/ 1176078 w 1424802"/>
              <a:gd name="connsiteY58-7368" fmla="*/ 1495799 h 1501661"/>
              <a:gd name="connsiteX59-7369" fmla="*/ 1140908 w 1424802"/>
              <a:gd name="connsiteY59-7370" fmla="*/ 1501661 h 1501661"/>
              <a:gd name="connsiteX60-7371" fmla="*/ 900585 w 1424802"/>
              <a:gd name="connsiteY60-7372" fmla="*/ 1495799 h 1501661"/>
              <a:gd name="connsiteX61-7373" fmla="*/ 883001 w 1424802"/>
              <a:gd name="connsiteY61-7374" fmla="*/ 1489938 h 1501661"/>
              <a:gd name="connsiteX62-7375" fmla="*/ 800939 w 1424802"/>
              <a:gd name="connsiteY62-7376" fmla="*/ 1484076 h 1501661"/>
              <a:gd name="connsiteX63-7377" fmla="*/ 630955 w 1424802"/>
              <a:gd name="connsiteY63-7378" fmla="*/ 1478215 h 1501661"/>
              <a:gd name="connsiteX64-7379" fmla="*/ 572339 w 1424802"/>
              <a:gd name="connsiteY64-7380" fmla="*/ 1472353 h 1501661"/>
              <a:gd name="connsiteX65-7381" fmla="*/ 476812 w 1424802"/>
              <a:gd name="connsiteY65-7382" fmla="*/ 1478215 h 1501661"/>
              <a:gd name="connsiteX66-7383" fmla="*/ 155426 w 1424802"/>
              <a:gd name="connsiteY66-7384" fmla="*/ 1448907 h 1501661"/>
              <a:gd name="connsiteX67-7385" fmla="*/ 83418 w 1424802"/>
              <a:gd name="connsiteY67-7386" fmla="*/ 1376899 h 1501661"/>
              <a:gd name="connsiteX68-7387" fmla="*/ 50662 w 1424802"/>
              <a:gd name="connsiteY68-7388" fmla="*/ 1325815 h 1501661"/>
              <a:gd name="connsiteX69-7389" fmla="*/ 33078 w 1424802"/>
              <a:gd name="connsiteY69-7390" fmla="*/ 1308230 h 1501661"/>
              <a:gd name="connsiteX70-7391" fmla="*/ 21355 w 1424802"/>
              <a:gd name="connsiteY70-7392" fmla="*/ 1267199 h 1501661"/>
              <a:gd name="connsiteX71-7393" fmla="*/ 9632 w 1424802"/>
              <a:gd name="connsiteY71-7394" fmla="*/ 1220307 h 1501661"/>
              <a:gd name="connsiteX72-7395" fmla="*/ 9632 w 1424802"/>
              <a:gd name="connsiteY72-7396" fmla="*/ 1021015 h 1501661"/>
              <a:gd name="connsiteX73-7397" fmla="*/ 15493 w 1424802"/>
              <a:gd name="connsiteY73-7398" fmla="*/ 1003430 h 1501661"/>
              <a:gd name="connsiteX74-7399" fmla="*/ 21355 w 1424802"/>
              <a:gd name="connsiteY74-7400" fmla="*/ 950676 h 1501661"/>
              <a:gd name="connsiteX75-7401" fmla="*/ 27216 w 1424802"/>
              <a:gd name="connsiteY75-7402" fmla="*/ 933092 h 1501661"/>
              <a:gd name="connsiteX76-7403" fmla="*/ 33078 w 1424802"/>
              <a:gd name="connsiteY76-7404" fmla="*/ 897922 h 1501661"/>
              <a:gd name="connsiteX77-7405" fmla="*/ 50662 w 1424802"/>
              <a:gd name="connsiteY77-7406" fmla="*/ 856892 h 1501661"/>
              <a:gd name="connsiteX78-7407" fmla="*/ 62385 w 1424802"/>
              <a:gd name="connsiteY78-7408" fmla="*/ 815861 h 1501661"/>
              <a:gd name="connsiteX79-7409" fmla="*/ 74108 w 1424802"/>
              <a:gd name="connsiteY79-7410" fmla="*/ 792415 h 1501661"/>
              <a:gd name="connsiteX80-7411" fmla="*/ 85832 w 1424802"/>
              <a:gd name="connsiteY80-7412" fmla="*/ 751384 h 1501661"/>
              <a:gd name="connsiteX81-7413" fmla="*/ 91693 w 1424802"/>
              <a:gd name="connsiteY81-7414" fmla="*/ 733799 h 1501661"/>
              <a:gd name="connsiteX82-7415" fmla="*/ 97555 w 1424802"/>
              <a:gd name="connsiteY82-7416" fmla="*/ 704492 h 1501661"/>
              <a:gd name="connsiteX83-7417" fmla="*/ 103416 w 1424802"/>
              <a:gd name="connsiteY83-7418" fmla="*/ 686907 h 1501661"/>
              <a:gd name="connsiteX84-7419" fmla="*/ 102366 w 1424802"/>
              <a:gd name="connsiteY84-7420" fmla="*/ 624276 h 1501661"/>
              <a:gd name="connsiteX85-7421" fmla="*/ 83418 w 1424802"/>
              <a:gd name="connsiteY85-7422" fmla="*/ 512803 h 1501661"/>
              <a:gd name="connsiteX86-7423" fmla="*/ 83418 w 1424802"/>
              <a:gd name="connsiteY86-7424" fmla="*/ 368787 h 1501661"/>
              <a:gd name="connsiteX87-7425" fmla="*/ 85832 w 1424802"/>
              <a:gd name="connsiteY87-7426" fmla="*/ 341076 h 1501661"/>
              <a:gd name="connsiteX88-7427" fmla="*/ 79970 w 1424802"/>
              <a:gd name="connsiteY88-7428" fmla="*/ 323492 h 1501661"/>
              <a:gd name="connsiteX0-7429" fmla="*/ 79970 w 1424802"/>
              <a:gd name="connsiteY0-7430" fmla="*/ 323492 h 1501661"/>
              <a:gd name="connsiteX1-7431" fmla="*/ 82870 w 1424802"/>
              <a:gd name="connsiteY1-7432" fmla="*/ 224810 h 1501661"/>
              <a:gd name="connsiteX2-7433" fmla="*/ 82870 w 1424802"/>
              <a:gd name="connsiteY2-7434" fmla="*/ 152783 h 1501661"/>
              <a:gd name="connsiteX3-7435" fmla="*/ 82870 w 1424802"/>
              <a:gd name="connsiteY3-7436" fmla="*/ 152782 h 1501661"/>
              <a:gd name="connsiteX4-7437" fmla="*/ 197201 w 1424802"/>
              <a:gd name="connsiteY4-7438" fmla="*/ 147645 h 1501661"/>
              <a:gd name="connsiteX5-7439" fmla="*/ 226508 w 1424802"/>
              <a:gd name="connsiteY5-7440" fmla="*/ 130061 h 1501661"/>
              <a:gd name="connsiteX6-7441" fmla="*/ 226969 w 1424802"/>
              <a:gd name="connsiteY6-7442" fmla="*/ 80757 h 1501661"/>
              <a:gd name="connsiteX7-7443" fmla="*/ 308570 w 1424802"/>
              <a:gd name="connsiteY7-7444" fmla="*/ 100753 h 1501661"/>
              <a:gd name="connsiteX8-7445" fmla="*/ 299018 w 1424802"/>
              <a:gd name="connsiteY8-7446" fmla="*/ 8729 h 1501661"/>
              <a:gd name="connsiteX9-7447" fmla="*/ 371067 w 1424802"/>
              <a:gd name="connsiteY9-7448" fmla="*/ 8731 h 1501661"/>
              <a:gd name="connsiteX10-7449" fmla="*/ 443116 w 1424802"/>
              <a:gd name="connsiteY10-7450" fmla="*/ 8729 h 1501661"/>
              <a:gd name="connsiteX11-7451" fmla="*/ 587214 w 1424802"/>
              <a:gd name="connsiteY11-7452" fmla="*/ 8731 h 1501661"/>
              <a:gd name="connsiteX12-7453" fmla="*/ 659264 w 1424802"/>
              <a:gd name="connsiteY12-7454" fmla="*/ 8729 h 1501661"/>
              <a:gd name="connsiteX13-7455" fmla="*/ 671985 w 1424802"/>
              <a:gd name="connsiteY13-7456" fmla="*/ 106615 h 1501661"/>
              <a:gd name="connsiteX14-7457" fmla="*/ 731313 w 1424802"/>
              <a:gd name="connsiteY14-7458" fmla="*/ 80757 h 1501661"/>
              <a:gd name="connsiteX15-7459" fmla="*/ 731313 w 1424802"/>
              <a:gd name="connsiteY15-7460" fmla="*/ 8730 h 1501661"/>
              <a:gd name="connsiteX16-7461" fmla="*/ 754047 w 1424802"/>
              <a:gd name="connsiteY16-7462" fmla="*/ 135922 h 1501661"/>
              <a:gd name="connsiteX17-7463" fmla="*/ 771632 w 1424802"/>
              <a:gd name="connsiteY17-7464" fmla="*/ 147645 h 1501661"/>
              <a:gd name="connsiteX18-7465" fmla="*/ 789216 w 1424802"/>
              <a:gd name="connsiteY18-7466" fmla="*/ 165230 h 1501661"/>
              <a:gd name="connsiteX19-7467" fmla="*/ 824385 w 1424802"/>
              <a:gd name="connsiteY19-7468" fmla="*/ 176953 h 1501661"/>
              <a:gd name="connsiteX20-7469" fmla="*/ 841970 w 1424802"/>
              <a:gd name="connsiteY20-7470" fmla="*/ 194538 h 1501661"/>
              <a:gd name="connsiteX21-7471" fmla="*/ 847832 w 1424802"/>
              <a:gd name="connsiteY21-7472" fmla="*/ 212122 h 1501661"/>
              <a:gd name="connsiteX22-7473" fmla="*/ 865416 w 1424802"/>
              <a:gd name="connsiteY22-7474" fmla="*/ 217984 h 1501661"/>
              <a:gd name="connsiteX23-7475" fmla="*/ 906447 w 1424802"/>
              <a:gd name="connsiteY23-7476" fmla="*/ 253153 h 1501661"/>
              <a:gd name="connsiteX24-7477" fmla="*/ 918170 w 1424802"/>
              <a:gd name="connsiteY24-7478" fmla="*/ 270738 h 1501661"/>
              <a:gd name="connsiteX25-7479" fmla="*/ 935755 w 1424802"/>
              <a:gd name="connsiteY25-7480" fmla="*/ 282461 h 1501661"/>
              <a:gd name="connsiteX26-7481" fmla="*/ 959201 w 1424802"/>
              <a:gd name="connsiteY26-7482" fmla="*/ 300045 h 1501661"/>
              <a:gd name="connsiteX27-7483" fmla="*/ 976785 w 1424802"/>
              <a:gd name="connsiteY27-7484" fmla="*/ 311769 h 1501661"/>
              <a:gd name="connsiteX28-7485" fmla="*/ 994370 w 1424802"/>
              <a:gd name="connsiteY28-7486" fmla="*/ 335215 h 1501661"/>
              <a:gd name="connsiteX29-7487" fmla="*/ 1035401 w 1424802"/>
              <a:gd name="connsiteY29-7488" fmla="*/ 358661 h 1501661"/>
              <a:gd name="connsiteX30-7489" fmla="*/ 1058847 w 1424802"/>
              <a:gd name="connsiteY30-7490" fmla="*/ 387969 h 1501661"/>
              <a:gd name="connsiteX31-7491" fmla="*/ 1099878 w 1424802"/>
              <a:gd name="connsiteY31-7492" fmla="*/ 423138 h 1501661"/>
              <a:gd name="connsiteX32-7493" fmla="*/ 1129185 w 1424802"/>
              <a:gd name="connsiteY32-7494" fmla="*/ 464169 h 1501661"/>
              <a:gd name="connsiteX33-7495" fmla="*/ 1135047 w 1424802"/>
              <a:gd name="connsiteY33-7496" fmla="*/ 481753 h 1501661"/>
              <a:gd name="connsiteX34-7497" fmla="*/ 1170216 w 1424802"/>
              <a:gd name="connsiteY34-7498" fmla="*/ 522784 h 1501661"/>
              <a:gd name="connsiteX35-7499" fmla="*/ 1187801 w 1424802"/>
              <a:gd name="connsiteY35-7500" fmla="*/ 546230 h 1501661"/>
              <a:gd name="connsiteX36-7501" fmla="*/ 1211247 w 1424802"/>
              <a:gd name="connsiteY36-7502" fmla="*/ 581399 h 1501661"/>
              <a:gd name="connsiteX37-7503" fmla="*/ 1240555 w 1424802"/>
              <a:gd name="connsiteY37-7504" fmla="*/ 622430 h 1501661"/>
              <a:gd name="connsiteX38-7505" fmla="*/ 1264001 w 1424802"/>
              <a:gd name="connsiteY38-7506" fmla="*/ 669322 h 1501661"/>
              <a:gd name="connsiteX39-7507" fmla="*/ 1269862 w 1424802"/>
              <a:gd name="connsiteY39-7508" fmla="*/ 686907 h 1501661"/>
              <a:gd name="connsiteX40-7509" fmla="*/ 1287447 w 1424802"/>
              <a:gd name="connsiteY40-7510" fmla="*/ 716215 h 1501661"/>
              <a:gd name="connsiteX41-7511" fmla="*/ 1299170 w 1424802"/>
              <a:gd name="connsiteY41-7512" fmla="*/ 739661 h 1501661"/>
              <a:gd name="connsiteX42-7513" fmla="*/ 1316755 w 1424802"/>
              <a:gd name="connsiteY42-7514" fmla="*/ 757245 h 1501661"/>
              <a:gd name="connsiteX43-7515" fmla="*/ 1340201 w 1424802"/>
              <a:gd name="connsiteY43-7516" fmla="*/ 798276 h 1501661"/>
              <a:gd name="connsiteX44-7517" fmla="*/ 1351924 w 1424802"/>
              <a:gd name="connsiteY44-7518" fmla="*/ 821722 h 1501661"/>
              <a:gd name="connsiteX45-7519" fmla="*/ 1357785 w 1424802"/>
              <a:gd name="connsiteY45-7520" fmla="*/ 839307 h 1501661"/>
              <a:gd name="connsiteX46-7521" fmla="*/ 1369508 w 1424802"/>
              <a:gd name="connsiteY46-7522" fmla="*/ 856892 h 1501661"/>
              <a:gd name="connsiteX47-7523" fmla="*/ 1381232 w 1424802"/>
              <a:gd name="connsiteY47-7524" fmla="*/ 886199 h 1501661"/>
              <a:gd name="connsiteX48-7525" fmla="*/ 1398816 w 1424802"/>
              <a:gd name="connsiteY48-7526" fmla="*/ 962399 h 1501661"/>
              <a:gd name="connsiteX49-7527" fmla="*/ 1410539 w 1424802"/>
              <a:gd name="connsiteY49-7528" fmla="*/ 1032738 h 1501661"/>
              <a:gd name="connsiteX50-7529" fmla="*/ 1416401 w 1424802"/>
              <a:gd name="connsiteY50-7530" fmla="*/ 1050322 h 1501661"/>
              <a:gd name="connsiteX51-7531" fmla="*/ 1410539 w 1424802"/>
              <a:gd name="connsiteY51-7532" fmla="*/ 1202722 h 1501661"/>
              <a:gd name="connsiteX52-7533" fmla="*/ 1404287 w 1424802"/>
              <a:gd name="connsiteY52-7534" fmla="*/ 1326348 h 1501661"/>
              <a:gd name="connsiteX53-7535" fmla="*/ 1287447 w 1424802"/>
              <a:gd name="connsiteY53-7536" fmla="*/ 1460630 h 1501661"/>
              <a:gd name="connsiteX54-7537" fmla="*/ 1269862 w 1424802"/>
              <a:gd name="connsiteY54-7538" fmla="*/ 1472353 h 1501661"/>
              <a:gd name="connsiteX55-7539" fmla="*/ 1234693 w 1424802"/>
              <a:gd name="connsiteY55-7540" fmla="*/ 1484076 h 1501661"/>
              <a:gd name="connsiteX56-7541" fmla="*/ 1217108 w 1424802"/>
              <a:gd name="connsiteY56-7542" fmla="*/ 1489938 h 1501661"/>
              <a:gd name="connsiteX57-7543" fmla="*/ 1176078 w 1424802"/>
              <a:gd name="connsiteY57-7544" fmla="*/ 1495799 h 1501661"/>
              <a:gd name="connsiteX58-7545" fmla="*/ 1140908 w 1424802"/>
              <a:gd name="connsiteY58-7546" fmla="*/ 1501661 h 1501661"/>
              <a:gd name="connsiteX59-7547" fmla="*/ 900585 w 1424802"/>
              <a:gd name="connsiteY59-7548" fmla="*/ 1495799 h 1501661"/>
              <a:gd name="connsiteX60-7549" fmla="*/ 883001 w 1424802"/>
              <a:gd name="connsiteY60-7550" fmla="*/ 1489938 h 1501661"/>
              <a:gd name="connsiteX61-7551" fmla="*/ 800939 w 1424802"/>
              <a:gd name="connsiteY61-7552" fmla="*/ 1484076 h 1501661"/>
              <a:gd name="connsiteX62-7553" fmla="*/ 630955 w 1424802"/>
              <a:gd name="connsiteY62-7554" fmla="*/ 1478215 h 1501661"/>
              <a:gd name="connsiteX63-7555" fmla="*/ 572339 w 1424802"/>
              <a:gd name="connsiteY63-7556" fmla="*/ 1472353 h 1501661"/>
              <a:gd name="connsiteX64-7557" fmla="*/ 476812 w 1424802"/>
              <a:gd name="connsiteY64-7558" fmla="*/ 1478215 h 1501661"/>
              <a:gd name="connsiteX65-7559" fmla="*/ 155426 w 1424802"/>
              <a:gd name="connsiteY65-7560" fmla="*/ 1448907 h 1501661"/>
              <a:gd name="connsiteX66-7561" fmla="*/ 83418 w 1424802"/>
              <a:gd name="connsiteY66-7562" fmla="*/ 1376899 h 1501661"/>
              <a:gd name="connsiteX67-7563" fmla="*/ 50662 w 1424802"/>
              <a:gd name="connsiteY67-7564" fmla="*/ 1325815 h 1501661"/>
              <a:gd name="connsiteX68-7565" fmla="*/ 33078 w 1424802"/>
              <a:gd name="connsiteY68-7566" fmla="*/ 1308230 h 1501661"/>
              <a:gd name="connsiteX69-7567" fmla="*/ 21355 w 1424802"/>
              <a:gd name="connsiteY69-7568" fmla="*/ 1267199 h 1501661"/>
              <a:gd name="connsiteX70-7569" fmla="*/ 9632 w 1424802"/>
              <a:gd name="connsiteY70-7570" fmla="*/ 1220307 h 1501661"/>
              <a:gd name="connsiteX71-7571" fmla="*/ 9632 w 1424802"/>
              <a:gd name="connsiteY71-7572" fmla="*/ 1021015 h 1501661"/>
              <a:gd name="connsiteX72-7573" fmla="*/ 15493 w 1424802"/>
              <a:gd name="connsiteY72-7574" fmla="*/ 1003430 h 1501661"/>
              <a:gd name="connsiteX73-7575" fmla="*/ 21355 w 1424802"/>
              <a:gd name="connsiteY73-7576" fmla="*/ 950676 h 1501661"/>
              <a:gd name="connsiteX74-7577" fmla="*/ 27216 w 1424802"/>
              <a:gd name="connsiteY74-7578" fmla="*/ 933092 h 1501661"/>
              <a:gd name="connsiteX75-7579" fmla="*/ 33078 w 1424802"/>
              <a:gd name="connsiteY75-7580" fmla="*/ 897922 h 1501661"/>
              <a:gd name="connsiteX76-7581" fmla="*/ 50662 w 1424802"/>
              <a:gd name="connsiteY76-7582" fmla="*/ 856892 h 1501661"/>
              <a:gd name="connsiteX77-7583" fmla="*/ 62385 w 1424802"/>
              <a:gd name="connsiteY77-7584" fmla="*/ 815861 h 1501661"/>
              <a:gd name="connsiteX78-7585" fmla="*/ 74108 w 1424802"/>
              <a:gd name="connsiteY78-7586" fmla="*/ 792415 h 1501661"/>
              <a:gd name="connsiteX79-7587" fmla="*/ 85832 w 1424802"/>
              <a:gd name="connsiteY79-7588" fmla="*/ 751384 h 1501661"/>
              <a:gd name="connsiteX80-7589" fmla="*/ 91693 w 1424802"/>
              <a:gd name="connsiteY80-7590" fmla="*/ 733799 h 1501661"/>
              <a:gd name="connsiteX81-7591" fmla="*/ 97555 w 1424802"/>
              <a:gd name="connsiteY81-7592" fmla="*/ 704492 h 1501661"/>
              <a:gd name="connsiteX82-7593" fmla="*/ 103416 w 1424802"/>
              <a:gd name="connsiteY82-7594" fmla="*/ 686907 h 1501661"/>
              <a:gd name="connsiteX83-7595" fmla="*/ 102366 w 1424802"/>
              <a:gd name="connsiteY83-7596" fmla="*/ 624276 h 1501661"/>
              <a:gd name="connsiteX84-7597" fmla="*/ 83418 w 1424802"/>
              <a:gd name="connsiteY84-7598" fmla="*/ 512803 h 1501661"/>
              <a:gd name="connsiteX85-7599" fmla="*/ 83418 w 1424802"/>
              <a:gd name="connsiteY85-7600" fmla="*/ 368787 h 1501661"/>
              <a:gd name="connsiteX86-7601" fmla="*/ 85832 w 1424802"/>
              <a:gd name="connsiteY86-7602" fmla="*/ 341076 h 1501661"/>
              <a:gd name="connsiteX87-7603" fmla="*/ 79970 w 1424802"/>
              <a:gd name="connsiteY87-7604" fmla="*/ 323492 h 1501661"/>
              <a:gd name="connsiteX0-7605" fmla="*/ 79970 w 1424802"/>
              <a:gd name="connsiteY0-7606" fmla="*/ 323492 h 1501661"/>
              <a:gd name="connsiteX1-7607" fmla="*/ 82870 w 1424802"/>
              <a:gd name="connsiteY1-7608" fmla="*/ 224810 h 1501661"/>
              <a:gd name="connsiteX2-7609" fmla="*/ 82870 w 1424802"/>
              <a:gd name="connsiteY2-7610" fmla="*/ 152783 h 1501661"/>
              <a:gd name="connsiteX3-7611" fmla="*/ 82870 w 1424802"/>
              <a:gd name="connsiteY3-7612" fmla="*/ 152782 h 1501661"/>
              <a:gd name="connsiteX4-7613" fmla="*/ 226508 w 1424802"/>
              <a:gd name="connsiteY4-7614" fmla="*/ 130061 h 1501661"/>
              <a:gd name="connsiteX5-7615" fmla="*/ 226969 w 1424802"/>
              <a:gd name="connsiteY5-7616" fmla="*/ 80757 h 1501661"/>
              <a:gd name="connsiteX6-7617" fmla="*/ 308570 w 1424802"/>
              <a:gd name="connsiteY6-7618" fmla="*/ 100753 h 1501661"/>
              <a:gd name="connsiteX7-7619" fmla="*/ 299018 w 1424802"/>
              <a:gd name="connsiteY7-7620" fmla="*/ 8729 h 1501661"/>
              <a:gd name="connsiteX8-7621" fmla="*/ 371067 w 1424802"/>
              <a:gd name="connsiteY8-7622" fmla="*/ 8731 h 1501661"/>
              <a:gd name="connsiteX9-7623" fmla="*/ 443116 w 1424802"/>
              <a:gd name="connsiteY9-7624" fmla="*/ 8729 h 1501661"/>
              <a:gd name="connsiteX10-7625" fmla="*/ 587214 w 1424802"/>
              <a:gd name="connsiteY10-7626" fmla="*/ 8731 h 1501661"/>
              <a:gd name="connsiteX11-7627" fmla="*/ 659264 w 1424802"/>
              <a:gd name="connsiteY11-7628" fmla="*/ 8729 h 1501661"/>
              <a:gd name="connsiteX12-7629" fmla="*/ 671985 w 1424802"/>
              <a:gd name="connsiteY12-7630" fmla="*/ 106615 h 1501661"/>
              <a:gd name="connsiteX13-7631" fmla="*/ 731313 w 1424802"/>
              <a:gd name="connsiteY13-7632" fmla="*/ 80757 h 1501661"/>
              <a:gd name="connsiteX14-7633" fmla="*/ 731313 w 1424802"/>
              <a:gd name="connsiteY14-7634" fmla="*/ 8730 h 1501661"/>
              <a:gd name="connsiteX15-7635" fmla="*/ 754047 w 1424802"/>
              <a:gd name="connsiteY15-7636" fmla="*/ 135922 h 1501661"/>
              <a:gd name="connsiteX16-7637" fmla="*/ 771632 w 1424802"/>
              <a:gd name="connsiteY16-7638" fmla="*/ 147645 h 1501661"/>
              <a:gd name="connsiteX17-7639" fmla="*/ 789216 w 1424802"/>
              <a:gd name="connsiteY17-7640" fmla="*/ 165230 h 1501661"/>
              <a:gd name="connsiteX18-7641" fmla="*/ 824385 w 1424802"/>
              <a:gd name="connsiteY18-7642" fmla="*/ 176953 h 1501661"/>
              <a:gd name="connsiteX19-7643" fmla="*/ 841970 w 1424802"/>
              <a:gd name="connsiteY19-7644" fmla="*/ 194538 h 1501661"/>
              <a:gd name="connsiteX20-7645" fmla="*/ 847832 w 1424802"/>
              <a:gd name="connsiteY20-7646" fmla="*/ 212122 h 1501661"/>
              <a:gd name="connsiteX21-7647" fmla="*/ 865416 w 1424802"/>
              <a:gd name="connsiteY21-7648" fmla="*/ 217984 h 1501661"/>
              <a:gd name="connsiteX22-7649" fmla="*/ 906447 w 1424802"/>
              <a:gd name="connsiteY22-7650" fmla="*/ 253153 h 1501661"/>
              <a:gd name="connsiteX23-7651" fmla="*/ 918170 w 1424802"/>
              <a:gd name="connsiteY23-7652" fmla="*/ 270738 h 1501661"/>
              <a:gd name="connsiteX24-7653" fmla="*/ 935755 w 1424802"/>
              <a:gd name="connsiteY24-7654" fmla="*/ 282461 h 1501661"/>
              <a:gd name="connsiteX25-7655" fmla="*/ 959201 w 1424802"/>
              <a:gd name="connsiteY25-7656" fmla="*/ 300045 h 1501661"/>
              <a:gd name="connsiteX26-7657" fmla="*/ 976785 w 1424802"/>
              <a:gd name="connsiteY26-7658" fmla="*/ 311769 h 1501661"/>
              <a:gd name="connsiteX27-7659" fmla="*/ 994370 w 1424802"/>
              <a:gd name="connsiteY27-7660" fmla="*/ 335215 h 1501661"/>
              <a:gd name="connsiteX28-7661" fmla="*/ 1035401 w 1424802"/>
              <a:gd name="connsiteY28-7662" fmla="*/ 358661 h 1501661"/>
              <a:gd name="connsiteX29-7663" fmla="*/ 1058847 w 1424802"/>
              <a:gd name="connsiteY29-7664" fmla="*/ 387969 h 1501661"/>
              <a:gd name="connsiteX30-7665" fmla="*/ 1099878 w 1424802"/>
              <a:gd name="connsiteY30-7666" fmla="*/ 423138 h 1501661"/>
              <a:gd name="connsiteX31-7667" fmla="*/ 1129185 w 1424802"/>
              <a:gd name="connsiteY31-7668" fmla="*/ 464169 h 1501661"/>
              <a:gd name="connsiteX32-7669" fmla="*/ 1135047 w 1424802"/>
              <a:gd name="connsiteY32-7670" fmla="*/ 481753 h 1501661"/>
              <a:gd name="connsiteX33-7671" fmla="*/ 1170216 w 1424802"/>
              <a:gd name="connsiteY33-7672" fmla="*/ 522784 h 1501661"/>
              <a:gd name="connsiteX34-7673" fmla="*/ 1187801 w 1424802"/>
              <a:gd name="connsiteY34-7674" fmla="*/ 546230 h 1501661"/>
              <a:gd name="connsiteX35-7675" fmla="*/ 1211247 w 1424802"/>
              <a:gd name="connsiteY35-7676" fmla="*/ 581399 h 1501661"/>
              <a:gd name="connsiteX36-7677" fmla="*/ 1240555 w 1424802"/>
              <a:gd name="connsiteY36-7678" fmla="*/ 622430 h 1501661"/>
              <a:gd name="connsiteX37-7679" fmla="*/ 1264001 w 1424802"/>
              <a:gd name="connsiteY37-7680" fmla="*/ 669322 h 1501661"/>
              <a:gd name="connsiteX38-7681" fmla="*/ 1269862 w 1424802"/>
              <a:gd name="connsiteY38-7682" fmla="*/ 686907 h 1501661"/>
              <a:gd name="connsiteX39-7683" fmla="*/ 1287447 w 1424802"/>
              <a:gd name="connsiteY39-7684" fmla="*/ 716215 h 1501661"/>
              <a:gd name="connsiteX40-7685" fmla="*/ 1299170 w 1424802"/>
              <a:gd name="connsiteY40-7686" fmla="*/ 739661 h 1501661"/>
              <a:gd name="connsiteX41-7687" fmla="*/ 1316755 w 1424802"/>
              <a:gd name="connsiteY41-7688" fmla="*/ 757245 h 1501661"/>
              <a:gd name="connsiteX42-7689" fmla="*/ 1340201 w 1424802"/>
              <a:gd name="connsiteY42-7690" fmla="*/ 798276 h 1501661"/>
              <a:gd name="connsiteX43-7691" fmla="*/ 1351924 w 1424802"/>
              <a:gd name="connsiteY43-7692" fmla="*/ 821722 h 1501661"/>
              <a:gd name="connsiteX44-7693" fmla="*/ 1357785 w 1424802"/>
              <a:gd name="connsiteY44-7694" fmla="*/ 839307 h 1501661"/>
              <a:gd name="connsiteX45-7695" fmla="*/ 1369508 w 1424802"/>
              <a:gd name="connsiteY45-7696" fmla="*/ 856892 h 1501661"/>
              <a:gd name="connsiteX46-7697" fmla="*/ 1381232 w 1424802"/>
              <a:gd name="connsiteY46-7698" fmla="*/ 886199 h 1501661"/>
              <a:gd name="connsiteX47-7699" fmla="*/ 1398816 w 1424802"/>
              <a:gd name="connsiteY47-7700" fmla="*/ 962399 h 1501661"/>
              <a:gd name="connsiteX48-7701" fmla="*/ 1410539 w 1424802"/>
              <a:gd name="connsiteY48-7702" fmla="*/ 1032738 h 1501661"/>
              <a:gd name="connsiteX49-7703" fmla="*/ 1416401 w 1424802"/>
              <a:gd name="connsiteY49-7704" fmla="*/ 1050322 h 1501661"/>
              <a:gd name="connsiteX50-7705" fmla="*/ 1410539 w 1424802"/>
              <a:gd name="connsiteY50-7706" fmla="*/ 1202722 h 1501661"/>
              <a:gd name="connsiteX51-7707" fmla="*/ 1404287 w 1424802"/>
              <a:gd name="connsiteY51-7708" fmla="*/ 1326348 h 1501661"/>
              <a:gd name="connsiteX52-7709" fmla="*/ 1287447 w 1424802"/>
              <a:gd name="connsiteY52-7710" fmla="*/ 1460630 h 1501661"/>
              <a:gd name="connsiteX53-7711" fmla="*/ 1269862 w 1424802"/>
              <a:gd name="connsiteY53-7712" fmla="*/ 1472353 h 1501661"/>
              <a:gd name="connsiteX54-7713" fmla="*/ 1234693 w 1424802"/>
              <a:gd name="connsiteY54-7714" fmla="*/ 1484076 h 1501661"/>
              <a:gd name="connsiteX55-7715" fmla="*/ 1217108 w 1424802"/>
              <a:gd name="connsiteY55-7716" fmla="*/ 1489938 h 1501661"/>
              <a:gd name="connsiteX56-7717" fmla="*/ 1176078 w 1424802"/>
              <a:gd name="connsiteY56-7718" fmla="*/ 1495799 h 1501661"/>
              <a:gd name="connsiteX57-7719" fmla="*/ 1140908 w 1424802"/>
              <a:gd name="connsiteY57-7720" fmla="*/ 1501661 h 1501661"/>
              <a:gd name="connsiteX58-7721" fmla="*/ 900585 w 1424802"/>
              <a:gd name="connsiteY58-7722" fmla="*/ 1495799 h 1501661"/>
              <a:gd name="connsiteX59-7723" fmla="*/ 883001 w 1424802"/>
              <a:gd name="connsiteY59-7724" fmla="*/ 1489938 h 1501661"/>
              <a:gd name="connsiteX60-7725" fmla="*/ 800939 w 1424802"/>
              <a:gd name="connsiteY60-7726" fmla="*/ 1484076 h 1501661"/>
              <a:gd name="connsiteX61-7727" fmla="*/ 630955 w 1424802"/>
              <a:gd name="connsiteY61-7728" fmla="*/ 1478215 h 1501661"/>
              <a:gd name="connsiteX62-7729" fmla="*/ 572339 w 1424802"/>
              <a:gd name="connsiteY62-7730" fmla="*/ 1472353 h 1501661"/>
              <a:gd name="connsiteX63-7731" fmla="*/ 476812 w 1424802"/>
              <a:gd name="connsiteY63-7732" fmla="*/ 1478215 h 1501661"/>
              <a:gd name="connsiteX64-7733" fmla="*/ 155426 w 1424802"/>
              <a:gd name="connsiteY64-7734" fmla="*/ 1448907 h 1501661"/>
              <a:gd name="connsiteX65-7735" fmla="*/ 83418 w 1424802"/>
              <a:gd name="connsiteY65-7736" fmla="*/ 1376899 h 1501661"/>
              <a:gd name="connsiteX66-7737" fmla="*/ 50662 w 1424802"/>
              <a:gd name="connsiteY66-7738" fmla="*/ 1325815 h 1501661"/>
              <a:gd name="connsiteX67-7739" fmla="*/ 33078 w 1424802"/>
              <a:gd name="connsiteY67-7740" fmla="*/ 1308230 h 1501661"/>
              <a:gd name="connsiteX68-7741" fmla="*/ 21355 w 1424802"/>
              <a:gd name="connsiteY68-7742" fmla="*/ 1267199 h 1501661"/>
              <a:gd name="connsiteX69-7743" fmla="*/ 9632 w 1424802"/>
              <a:gd name="connsiteY69-7744" fmla="*/ 1220307 h 1501661"/>
              <a:gd name="connsiteX70-7745" fmla="*/ 9632 w 1424802"/>
              <a:gd name="connsiteY70-7746" fmla="*/ 1021015 h 1501661"/>
              <a:gd name="connsiteX71-7747" fmla="*/ 15493 w 1424802"/>
              <a:gd name="connsiteY71-7748" fmla="*/ 1003430 h 1501661"/>
              <a:gd name="connsiteX72-7749" fmla="*/ 21355 w 1424802"/>
              <a:gd name="connsiteY72-7750" fmla="*/ 950676 h 1501661"/>
              <a:gd name="connsiteX73-7751" fmla="*/ 27216 w 1424802"/>
              <a:gd name="connsiteY73-7752" fmla="*/ 933092 h 1501661"/>
              <a:gd name="connsiteX74-7753" fmla="*/ 33078 w 1424802"/>
              <a:gd name="connsiteY74-7754" fmla="*/ 897922 h 1501661"/>
              <a:gd name="connsiteX75-7755" fmla="*/ 50662 w 1424802"/>
              <a:gd name="connsiteY75-7756" fmla="*/ 856892 h 1501661"/>
              <a:gd name="connsiteX76-7757" fmla="*/ 62385 w 1424802"/>
              <a:gd name="connsiteY76-7758" fmla="*/ 815861 h 1501661"/>
              <a:gd name="connsiteX77-7759" fmla="*/ 74108 w 1424802"/>
              <a:gd name="connsiteY77-7760" fmla="*/ 792415 h 1501661"/>
              <a:gd name="connsiteX78-7761" fmla="*/ 85832 w 1424802"/>
              <a:gd name="connsiteY78-7762" fmla="*/ 751384 h 1501661"/>
              <a:gd name="connsiteX79-7763" fmla="*/ 91693 w 1424802"/>
              <a:gd name="connsiteY79-7764" fmla="*/ 733799 h 1501661"/>
              <a:gd name="connsiteX80-7765" fmla="*/ 97555 w 1424802"/>
              <a:gd name="connsiteY80-7766" fmla="*/ 704492 h 1501661"/>
              <a:gd name="connsiteX81-7767" fmla="*/ 103416 w 1424802"/>
              <a:gd name="connsiteY81-7768" fmla="*/ 686907 h 1501661"/>
              <a:gd name="connsiteX82-7769" fmla="*/ 102366 w 1424802"/>
              <a:gd name="connsiteY82-7770" fmla="*/ 624276 h 1501661"/>
              <a:gd name="connsiteX83-7771" fmla="*/ 83418 w 1424802"/>
              <a:gd name="connsiteY83-7772" fmla="*/ 512803 h 1501661"/>
              <a:gd name="connsiteX84-7773" fmla="*/ 83418 w 1424802"/>
              <a:gd name="connsiteY84-7774" fmla="*/ 368787 h 1501661"/>
              <a:gd name="connsiteX85-7775" fmla="*/ 85832 w 1424802"/>
              <a:gd name="connsiteY85-7776" fmla="*/ 341076 h 1501661"/>
              <a:gd name="connsiteX86-7777" fmla="*/ 79970 w 1424802"/>
              <a:gd name="connsiteY86-7778" fmla="*/ 323492 h 1501661"/>
              <a:gd name="connsiteX0-7779" fmla="*/ 79970 w 1424802"/>
              <a:gd name="connsiteY0-7780" fmla="*/ 323492 h 1501661"/>
              <a:gd name="connsiteX1-7781" fmla="*/ 82870 w 1424802"/>
              <a:gd name="connsiteY1-7782" fmla="*/ 224810 h 1501661"/>
              <a:gd name="connsiteX2-7783" fmla="*/ 82870 w 1424802"/>
              <a:gd name="connsiteY2-7784" fmla="*/ 152783 h 1501661"/>
              <a:gd name="connsiteX3-7785" fmla="*/ 82870 w 1424802"/>
              <a:gd name="connsiteY3-7786" fmla="*/ 152782 h 1501661"/>
              <a:gd name="connsiteX4-7787" fmla="*/ 226969 w 1424802"/>
              <a:gd name="connsiteY4-7788" fmla="*/ 80757 h 1501661"/>
              <a:gd name="connsiteX5-7789" fmla="*/ 308570 w 1424802"/>
              <a:gd name="connsiteY5-7790" fmla="*/ 100753 h 1501661"/>
              <a:gd name="connsiteX6-7791" fmla="*/ 299018 w 1424802"/>
              <a:gd name="connsiteY6-7792" fmla="*/ 8729 h 1501661"/>
              <a:gd name="connsiteX7-7793" fmla="*/ 371067 w 1424802"/>
              <a:gd name="connsiteY7-7794" fmla="*/ 8731 h 1501661"/>
              <a:gd name="connsiteX8-7795" fmla="*/ 443116 w 1424802"/>
              <a:gd name="connsiteY8-7796" fmla="*/ 8729 h 1501661"/>
              <a:gd name="connsiteX9-7797" fmla="*/ 587214 w 1424802"/>
              <a:gd name="connsiteY9-7798" fmla="*/ 8731 h 1501661"/>
              <a:gd name="connsiteX10-7799" fmla="*/ 659264 w 1424802"/>
              <a:gd name="connsiteY10-7800" fmla="*/ 8729 h 1501661"/>
              <a:gd name="connsiteX11-7801" fmla="*/ 671985 w 1424802"/>
              <a:gd name="connsiteY11-7802" fmla="*/ 106615 h 1501661"/>
              <a:gd name="connsiteX12-7803" fmla="*/ 731313 w 1424802"/>
              <a:gd name="connsiteY12-7804" fmla="*/ 80757 h 1501661"/>
              <a:gd name="connsiteX13-7805" fmla="*/ 731313 w 1424802"/>
              <a:gd name="connsiteY13-7806" fmla="*/ 8730 h 1501661"/>
              <a:gd name="connsiteX14-7807" fmla="*/ 754047 w 1424802"/>
              <a:gd name="connsiteY14-7808" fmla="*/ 135922 h 1501661"/>
              <a:gd name="connsiteX15-7809" fmla="*/ 771632 w 1424802"/>
              <a:gd name="connsiteY15-7810" fmla="*/ 147645 h 1501661"/>
              <a:gd name="connsiteX16-7811" fmla="*/ 789216 w 1424802"/>
              <a:gd name="connsiteY16-7812" fmla="*/ 165230 h 1501661"/>
              <a:gd name="connsiteX17-7813" fmla="*/ 824385 w 1424802"/>
              <a:gd name="connsiteY17-7814" fmla="*/ 176953 h 1501661"/>
              <a:gd name="connsiteX18-7815" fmla="*/ 841970 w 1424802"/>
              <a:gd name="connsiteY18-7816" fmla="*/ 194538 h 1501661"/>
              <a:gd name="connsiteX19-7817" fmla="*/ 847832 w 1424802"/>
              <a:gd name="connsiteY19-7818" fmla="*/ 212122 h 1501661"/>
              <a:gd name="connsiteX20-7819" fmla="*/ 865416 w 1424802"/>
              <a:gd name="connsiteY20-7820" fmla="*/ 217984 h 1501661"/>
              <a:gd name="connsiteX21-7821" fmla="*/ 906447 w 1424802"/>
              <a:gd name="connsiteY21-7822" fmla="*/ 253153 h 1501661"/>
              <a:gd name="connsiteX22-7823" fmla="*/ 918170 w 1424802"/>
              <a:gd name="connsiteY22-7824" fmla="*/ 270738 h 1501661"/>
              <a:gd name="connsiteX23-7825" fmla="*/ 935755 w 1424802"/>
              <a:gd name="connsiteY23-7826" fmla="*/ 282461 h 1501661"/>
              <a:gd name="connsiteX24-7827" fmla="*/ 959201 w 1424802"/>
              <a:gd name="connsiteY24-7828" fmla="*/ 300045 h 1501661"/>
              <a:gd name="connsiteX25-7829" fmla="*/ 976785 w 1424802"/>
              <a:gd name="connsiteY25-7830" fmla="*/ 311769 h 1501661"/>
              <a:gd name="connsiteX26-7831" fmla="*/ 994370 w 1424802"/>
              <a:gd name="connsiteY26-7832" fmla="*/ 335215 h 1501661"/>
              <a:gd name="connsiteX27-7833" fmla="*/ 1035401 w 1424802"/>
              <a:gd name="connsiteY27-7834" fmla="*/ 358661 h 1501661"/>
              <a:gd name="connsiteX28-7835" fmla="*/ 1058847 w 1424802"/>
              <a:gd name="connsiteY28-7836" fmla="*/ 387969 h 1501661"/>
              <a:gd name="connsiteX29-7837" fmla="*/ 1099878 w 1424802"/>
              <a:gd name="connsiteY29-7838" fmla="*/ 423138 h 1501661"/>
              <a:gd name="connsiteX30-7839" fmla="*/ 1129185 w 1424802"/>
              <a:gd name="connsiteY30-7840" fmla="*/ 464169 h 1501661"/>
              <a:gd name="connsiteX31-7841" fmla="*/ 1135047 w 1424802"/>
              <a:gd name="connsiteY31-7842" fmla="*/ 481753 h 1501661"/>
              <a:gd name="connsiteX32-7843" fmla="*/ 1170216 w 1424802"/>
              <a:gd name="connsiteY32-7844" fmla="*/ 522784 h 1501661"/>
              <a:gd name="connsiteX33-7845" fmla="*/ 1187801 w 1424802"/>
              <a:gd name="connsiteY33-7846" fmla="*/ 546230 h 1501661"/>
              <a:gd name="connsiteX34-7847" fmla="*/ 1211247 w 1424802"/>
              <a:gd name="connsiteY34-7848" fmla="*/ 581399 h 1501661"/>
              <a:gd name="connsiteX35-7849" fmla="*/ 1240555 w 1424802"/>
              <a:gd name="connsiteY35-7850" fmla="*/ 622430 h 1501661"/>
              <a:gd name="connsiteX36-7851" fmla="*/ 1264001 w 1424802"/>
              <a:gd name="connsiteY36-7852" fmla="*/ 669322 h 1501661"/>
              <a:gd name="connsiteX37-7853" fmla="*/ 1269862 w 1424802"/>
              <a:gd name="connsiteY37-7854" fmla="*/ 686907 h 1501661"/>
              <a:gd name="connsiteX38-7855" fmla="*/ 1287447 w 1424802"/>
              <a:gd name="connsiteY38-7856" fmla="*/ 716215 h 1501661"/>
              <a:gd name="connsiteX39-7857" fmla="*/ 1299170 w 1424802"/>
              <a:gd name="connsiteY39-7858" fmla="*/ 739661 h 1501661"/>
              <a:gd name="connsiteX40-7859" fmla="*/ 1316755 w 1424802"/>
              <a:gd name="connsiteY40-7860" fmla="*/ 757245 h 1501661"/>
              <a:gd name="connsiteX41-7861" fmla="*/ 1340201 w 1424802"/>
              <a:gd name="connsiteY41-7862" fmla="*/ 798276 h 1501661"/>
              <a:gd name="connsiteX42-7863" fmla="*/ 1351924 w 1424802"/>
              <a:gd name="connsiteY42-7864" fmla="*/ 821722 h 1501661"/>
              <a:gd name="connsiteX43-7865" fmla="*/ 1357785 w 1424802"/>
              <a:gd name="connsiteY43-7866" fmla="*/ 839307 h 1501661"/>
              <a:gd name="connsiteX44-7867" fmla="*/ 1369508 w 1424802"/>
              <a:gd name="connsiteY44-7868" fmla="*/ 856892 h 1501661"/>
              <a:gd name="connsiteX45-7869" fmla="*/ 1381232 w 1424802"/>
              <a:gd name="connsiteY45-7870" fmla="*/ 886199 h 1501661"/>
              <a:gd name="connsiteX46-7871" fmla="*/ 1398816 w 1424802"/>
              <a:gd name="connsiteY46-7872" fmla="*/ 962399 h 1501661"/>
              <a:gd name="connsiteX47-7873" fmla="*/ 1410539 w 1424802"/>
              <a:gd name="connsiteY47-7874" fmla="*/ 1032738 h 1501661"/>
              <a:gd name="connsiteX48-7875" fmla="*/ 1416401 w 1424802"/>
              <a:gd name="connsiteY48-7876" fmla="*/ 1050322 h 1501661"/>
              <a:gd name="connsiteX49-7877" fmla="*/ 1410539 w 1424802"/>
              <a:gd name="connsiteY49-7878" fmla="*/ 1202722 h 1501661"/>
              <a:gd name="connsiteX50-7879" fmla="*/ 1404287 w 1424802"/>
              <a:gd name="connsiteY50-7880" fmla="*/ 1326348 h 1501661"/>
              <a:gd name="connsiteX51-7881" fmla="*/ 1287447 w 1424802"/>
              <a:gd name="connsiteY51-7882" fmla="*/ 1460630 h 1501661"/>
              <a:gd name="connsiteX52-7883" fmla="*/ 1269862 w 1424802"/>
              <a:gd name="connsiteY52-7884" fmla="*/ 1472353 h 1501661"/>
              <a:gd name="connsiteX53-7885" fmla="*/ 1234693 w 1424802"/>
              <a:gd name="connsiteY53-7886" fmla="*/ 1484076 h 1501661"/>
              <a:gd name="connsiteX54-7887" fmla="*/ 1217108 w 1424802"/>
              <a:gd name="connsiteY54-7888" fmla="*/ 1489938 h 1501661"/>
              <a:gd name="connsiteX55-7889" fmla="*/ 1176078 w 1424802"/>
              <a:gd name="connsiteY55-7890" fmla="*/ 1495799 h 1501661"/>
              <a:gd name="connsiteX56-7891" fmla="*/ 1140908 w 1424802"/>
              <a:gd name="connsiteY56-7892" fmla="*/ 1501661 h 1501661"/>
              <a:gd name="connsiteX57-7893" fmla="*/ 900585 w 1424802"/>
              <a:gd name="connsiteY57-7894" fmla="*/ 1495799 h 1501661"/>
              <a:gd name="connsiteX58-7895" fmla="*/ 883001 w 1424802"/>
              <a:gd name="connsiteY58-7896" fmla="*/ 1489938 h 1501661"/>
              <a:gd name="connsiteX59-7897" fmla="*/ 800939 w 1424802"/>
              <a:gd name="connsiteY59-7898" fmla="*/ 1484076 h 1501661"/>
              <a:gd name="connsiteX60-7899" fmla="*/ 630955 w 1424802"/>
              <a:gd name="connsiteY60-7900" fmla="*/ 1478215 h 1501661"/>
              <a:gd name="connsiteX61-7901" fmla="*/ 572339 w 1424802"/>
              <a:gd name="connsiteY61-7902" fmla="*/ 1472353 h 1501661"/>
              <a:gd name="connsiteX62-7903" fmla="*/ 476812 w 1424802"/>
              <a:gd name="connsiteY62-7904" fmla="*/ 1478215 h 1501661"/>
              <a:gd name="connsiteX63-7905" fmla="*/ 155426 w 1424802"/>
              <a:gd name="connsiteY63-7906" fmla="*/ 1448907 h 1501661"/>
              <a:gd name="connsiteX64-7907" fmla="*/ 83418 w 1424802"/>
              <a:gd name="connsiteY64-7908" fmla="*/ 1376899 h 1501661"/>
              <a:gd name="connsiteX65-7909" fmla="*/ 50662 w 1424802"/>
              <a:gd name="connsiteY65-7910" fmla="*/ 1325815 h 1501661"/>
              <a:gd name="connsiteX66-7911" fmla="*/ 33078 w 1424802"/>
              <a:gd name="connsiteY66-7912" fmla="*/ 1308230 h 1501661"/>
              <a:gd name="connsiteX67-7913" fmla="*/ 21355 w 1424802"/>
              <a:gd name="connsiteY67-7914" fmla="*/ 1267199 h 1501661"/>
              <a:gd name="connsiteX68-7915" fmla="*/ 9632 w 1424802"/>
              <a:gd name="connsiteY68-7916" fmla="*/ 1220307 h 1501661"/>
              <a:gd name="connsiteX69-7917" fmla="*/ 9632 w 1424802"/>
              <a:gd name="connsiteY69-7918" fmla="*/ 1021015 h 1501661"/>
              <a:gd name="connsiteX70-7919" fmla="*/ 15493 w 1424802"/>
              <a:gd name="connsiteY70-7920" fmla="*/ 1003430 h 1501661"/>
              <a:gd name="connsiteX71-7921" fmla="*/ 21355 w 1424802"/>
              <a:gd name="connsiteY71-7922" fmla="*/ 950676 h 1501661"/>
              <a:gd name="connsiteX72-7923" fmla="*/ 27216 w 1424802"/>
              <a:gd name="connsiteY72-7924" fmla="*/ 933092 h 1501661"/>
              <a:gd name="connsiteX73-7925" fmla="*/ 33078 w 1424802"/>
              <a:gd name="connsiteY73-7926" fmla="*/ 897922 h 1501661"/>
              <a:gd name="connsiteX74-7927" fmla="*/ 50662 w 1424802"/>
              <a:gd name="connsiteY74-7928" fmla="*/ 856892 h 1501661"/>
              <a:gd name="connsiteX75-7929" fmla="*/ 62385 w 1424802"/>
              <a:gd name="connsiteY75-7930" fmla="*/ 815861 h 1501661"/>
              <a:gd name="connsiteX76-7931" fmla="*/ 74108 w 1424802"/>
              <a:gd name="connsiteY76-7932" fmla="*/ 792415 h 1501661"/>
              <a:gd name="connsiteX77-7933" fmla="*/ 85832 w 1424802"/>
              <a:gd name="connsiteY77-7934" fmla="*/ 751384 h 1501661"/>
              <a:gd name="connsiteX78-7935" fmla="*/ 91693 w 1424802"/>
              <a:gd name="connsiteY78-7936" fmla="*/ 733799 h 1501661"/>
              <a:gd name="connsiteX79-7937" fmla="*/ 97555 w 1424802"/>
              <a:gd name="connsiteY79-7938" fmla="*/ 704492 h 1501661"/>
              <a:gd name="connsiteX80-7939" fmla="*/ 103416 w 1424802"/>
              <a:gd name="connsiteY80-7940" fmla="*/ 686907 h 1501661"/>
              <a:gd name="connsiteX81-7941" fmla="*/ 102366 w 1424802"/>
              <a:gd name="connsiteY81-7942" fmla="*/ 624276 h 1501661"/>
              <a:gd name="connsiteX82-7943" fmla="*/ 83418 w 1424802"/>
              <a:gd name="connsiteY82-7944" fmla="*/ 512803 h 1501661"/>
              <a:gd name="connsiteX83-7945" fmla="*/ 83418 w 1424802"/>
              <a:gd name="connsiteY83-7946" fmla="*/ 368787 h 1501661"/>
              <a:gd name="connsiteX84-7947" fmla="*/ 85832 w 1424802"/>
              <a:gd name="connsiteY84-7948" fmla="*/ 341076 h 1501661"/>
              <a:gd name="connsiteX85-7949" fmla="*/ 79970 w 1424802"/>
              <a:gd name="connsiteY85-7950" fmla="*/ 323492 h 1501661"/>
              <a:gd name="connsiteX0-7951" fmla="*/ 79970 w 1424802"/>
              <a:gd name="connsiteY0-7952" fmla="*/ 323492 h 1501661"/>
              <a:gd name="connsiteX1-7953" fmla="*/ 82870 w 1424802"/>
              <a:gd name="connsiteY1-7954" fmla="*/ 224810 h 1501661"/>
              <a:gd name="connsiteX2-7955" fmla="*/ 82870 w 1424802"/>
              <a:gd name="connsiteY2-7956" fmla="*/ 152783 h 1501661"/>
              <a:gd name="connsiteX3-7957" fmla="*/ 82870 w 1424802"/>
              <a:gd name="connsiteY3-7958" fmla="*/ 152782 h 1501661"/>
              <a:gd name="connsiteX4-7959" fmla="*/ 226969 w 1424802"/>
              <a:gd name="connsiteY4-7960" fmla="*/ 80757 h 1501661"/>
              <a:gd name="connsiteX5-7961" fmla="*/ 299018 w 1424802"/>
              <a:gd name="connsiteY5-7962" fmla="*/ 8729 h 1501661"/>
              <a:gd name="connsiteX6-7963" fmla="*/ 371067 w 1424802"/>
              <a:gd name="connsiteY6-7964" fmla="*/ 8731 h 1501661"/>
              <a:gd name="connsiteX7-7965" fmla="*/ 443116 w 1424802"/>
              <a:gd name="connsiteY7-7966" fmla="*/ 8729 h 1501661"/>
              <a:gd name="connsiteX8-7967" fmla="*/ 587214 w 1424802"/>
              <a:gd name="connsiteY8-7968" fmla="*/ 8731 h 1501661"/>
              <a:gd name="connsiteX9-7969" fmla="*/ 659264 w 1424802"/>
              <a:gd name="connsiteY9-7970" fmla="*/ 8729 h 1501661"/>
              <a:gd name="connsiteX10-7971" fmla="*/ 671985 w 1424802"/>
              <a:gd name="connsiteY10-7972" fmla="*/ 106615 h 1501661"/>
              <a:gd name="connsiteX11-7973" fmla="*/ 731313 w 1424802"/>
              <a:gd name="connsiteY11-7974" fmla="*/ 80757 h 1501661"/>
              <a:gd name="connsiteX12-7975" fmla="*/ 731313 w 1424802"/>
              <a:gd name="connsiteY12-7976" fmla="*/ 8730 h 1501661"/>
              <a:gd name="connsiteX13-7977" fmla="*/ 754047 w 1424802"/>
              <a:gd name="connsiteY13-7978" fmla="*/ 135922 h 1501661"/>
              <a:gd name="connsiteX14-7979" fmla="*/ 771632 w 1424802"/>
              <a:gd name="connsiteY14-7980" fmla="*/ 147645 h 1501661"/>
              <a:gd name="connsiteX15-7981" fmla="*/ 789216 w 1424802"/>
              <a:gd name="connsiteY15-7982" fmla="*/ 165230 h 1501661"/>
              <a:gd name="connsiteX16-7983" fmla="*/ 824385 w 1424802"/>
              <a:gd name="connsiteY16-7984" fmla="*/ 176953 h 1501661"/>
              <a:gd name="connsiteX17-7985" fmla="*/ 841970 w 1424802"/>
              <a:gd name="connsiteY17-7986" fmla="*/ 194538 h 1501661"/>
              <a:gd name="connsiteX18-7987" fmla="*/ 847832 w 1424802"/>
              <a:gd name="connsiteY18-7988" fmla="*/ 212122 h 1501661"/>
              <a:gd name="connsiteX19-7989" fmla="*/ 865416 w 1424802"/>
              <a:gd name="connsiteY19-7990" fmla="*/ 217984 h 1501661"/>
              <a:gd name="connsiteX20-7991" fmla="*/ 906447 w 1424802"/>
              <a:gd name="connsiteY20-7992" fmla="*/ 253153 h 1501661"/>
              <a:gd name="connsiteX21-7993" fmla="*/ 918170 w 1424802"/>
              <a:gd name="connsiteY21-7994" fmla="*/ 270738 h 1501661"/>
              <a:gd name="connsiteX22-7995" fmla="*/ 935755 w 1424802"/>
              <a:gd name="connsiteY22-7996" fmla="*/ 282461 h 1501661"/>
              <a:gd name="connsiteX23-7997" fmla="*/ 959201 w 1424802"/>
              <a:gd name="connsiteY23-7998" fmla="*/ 300045 h 1501661"/>
              <a:gd name="connsiteX24-7999" fmla="*/ 976785 w 1424802"/>
              <a:gd name="connsiteY24-8000" fmla="*/ 311769 h 1501661"/>
              <a:gd name="connsiteX25-8001" fmla="*/ 994370 w 1424802"/>
              <a:gd name="connsiteY25-8002" fmla="*/ 335215 h 1501661"/>
              <a:gd name="connsiteX26-8003" fmla="*/ 1035401 w 1424802"/>
              <a:gd name="connsiteY26-8004" fmla="*/ 358661 h 1501661"/>
              <a:gd name="connsiteX27-8005" fmla="*/ 1058847 w 1424802"/>
              <a:gd name="connsiteY27-8006" fmla="*/ 387969 h 1501661"/>
              <a:gd name="connsiteX28-8007" fmla="*/ 1099878 w 1424802"/>
              <a:gd name="connsiteY28-8008" fmla="*/ 423138 h 1501661"/>
              <a:gd name="connsiteX29-8009" fmla="*/ 1129185 w 1424802"/>
              <a:gd name="connsiteY29-8010" fmla="*/ 464169 h 1501661"/>
              <a:gd name="connsiteX30-8011" fmla="*/ 1135047 w 1424802"/>
              <a:gd name="connsiteY30-8012" fmla="*/ 481753 h 1501661"/>
              <a:gd name="connsiteX31-8013" fmla="*/ 1170216 w 1424802"/>
              <a:gd name="connsiteY31-8014" fmla="*/ 522784 h 1501661"/>
              <a:gd name="connsiteX32-8015" fmla="*/ 1187801 w 1424802"/>
              <a:gd name="connsiteY32-8016" fmla="*/ 546230 h 1501661"/>
              <a:gd name="connsiteX33-8017" fmla="*/ 1211247 w 1424802"/>
              <a:gd name="connsiteY33-8018" fmla="*/ 581399 h 1501661"/>
              <a:gd name="connsiteX34-8019" fmla="*/ 1240555 w 1424802"/>
              <a:gd name="connsiteY34-8020" fmla="*/ 622430 h 1501661"/>
              <a:gd name="connsiteX35-8021" fmla="*/ 1264001 w 1424802"/>
              <a:gd name="connsiteY35-8022" fmla="*/ 669322 h 1501661"/>
              <a:gd name="connsiteX36-8023" fmla="*/ 1269862 w 1424802"/>
              <a:gd name="connsiteY36-8024" fmla="*/ 686907 h 1501661"/>
              <a:gd name="connsiteX37-8025" fmla="*/ 1287447 w 1424802"/>
              <a:gd name="connsiteY37-8026" fmla="*/ 716215 h 1501661"/>
              <a:gd name="connsiteX38-8027" fmla="*/ 1299170 w 1424802"/>
              <a:gd name="connsiteY38-8028" fmla="*/ 739661 h 1501661"/>
              <a:gd name="connsiteX39-8029" fmla="*/ 1316755 w 1424802"/>
              <a:gd name="connsiteY39-8030" fmla="*/ 757245 h 1501661"/>
              <a:gd name="connsiteX40-8031" fmla="*/ 1340201 w 1424802"/>
              <a:gd name="connsiteY40-8032" fmla="*/ 798276 h 1501661"/>
              <a:gd name="connsiteX41-8033" fmla="*/ 1351924 w 1424802"/>
              <a:gd name="connsiteY41-8034" fmla="*/ 821722 h 1501661"/>
              <a:gd name="connsiteX42-8035" fmla="*/ 1357785 w 1424802"/>
              <a:gd name="connsiteY42-8036" fmla="*/ 839307 h 1501661"/>
              <a:gd name="connsiteX43-8037" fmla="*/ 1369508 w 1424802"/>
              <a:gd name="connsiteY43-8038" fmla="*/ 856892 h 1501661"/>
              <a:gd name="connsiteX44-8039" fmla="*/ 1381232 w 1424802"/>
              <a:gd name="connsiteY44-8040" fmla="*/ 886199 h 1501661"/>
              <a:gd name="connsiteX45-8041" fmla="*/ 1398816 w 1424802"/>
              <a:gd name="connsiteY45-8042" fmla="*/ 962399 h 1501661"/>
              <a:gd name="connsiteX46-8043" fmla="*/ 1410539 w 1424802"/>
              <a:gd name="connsiteY46-8044" fmla="*/ 1032738 h 1501661"/>
              <a:gd name="connsiteX47-8045" fmla="*/ 1416401 w 1424802"/>
              <a:gd name="connsiteY47-8046" fmla="*/ 1050322 h 1501661"/>
              <a:gd name="connsiteX48-8047" fmla="*/ 1410539 w 1424802"/>
              <a:gd name="connsiteY48-8048" fmla="*/ 1202722 h 1501661"/>
              <a:gd name="connsiteX49-8049" fmla="*/ 1404287 w 1424802"/>
              <a:gd name="connsiteY49-8050" fmla="*/ 1326348 h 1501661"/>
              <a:gd name="connsiteX50-8051" fmla="*/ 1287447 w 1424802"/>
              <a:gd name="connsiteY50-8052" fmla="*/ 1460630 h 1501661"/>
              <a:gd name="connsiteX51-8053" fmla="*/ 1269862 w 1424802"/>
              <a:gd name="connsiteY51-8054" fmla="*/ 1472353 h 1501661"/>
              <a:gd name="connsiteX52-8055" fmla="*/ 1234693 w 1424802"/>
              <a:gd name="connsiteY52-8056" fmla="*/ 1484076 h 1501661"/>
              <a:gd name="connsiteX53-8057" fmla="*/ 1217108 w 1424802"/>
              <a:gd name="connsiteY53-8058" fmla="*/ 1489938 h 1501661"/>
              <a:gd name="connsiteX54-8059" fmla="*/ 1176078 w 1424802"/>
              <a:gd name="connsiteY54-8060" fmla="*/ 1495799 h 1501661"/>
              <a:gd name="connsiteX55-8061" fmla="*/ 1140908 w 1424802"/>
              <a:gd name="connsiteY55-8062" fmla="*/ 1501661 h 1501661"/>
              <a:gd name="connsiteX56-8063" fmla="*/ 900585 w 1424802"/>
              <a:gd name="connsiteY56-8064" fmla="*/ 1495799 h 1501661"/>
              <a:gd name="connsiteX57-8065" fmla="*/ 883001 w 1424802"/>
              <a:gd name="connsiteY57-8066" fmla="*/ 1489938 h 1501661"/>
              <a:gd name="connsiteX58-8067" fmla="*/ 800939 w 1424802"/>
              <a:gd name="connsiteY58-8068" fmla="*/ 1484076 h 1501661"/>
              <a:gd name="connsiteX59-8069" fmla="*/ 630955 w 1424802"/>
              <a:gd name="connsiteY59-8070" fmla="*/ 1478215 h 1501661"/>
              <a:gd name="connsiteX60-8071" fmla="*/ 572339 w 1424802"/>
              <a:gd name="connsiteY60-8072" fmla="*/ 1472353 h 1501661"/>
              <a:gd name="connsiteX61-8073" fmla="*/ 476812 w 1424802"/>
              <a:gd name="connsiteY61-8074" fmla="*/ 1478215 h 1501661"/>
              <a:gd name="connsiteX62-8075" fmla="*/ 155426 w 1424802"/>
              <a:gd name="connsiteY62-8076" fmla="*/ 1448907 h 1501661"/>
              <a:gd name="connsiteX63-8077" fmla="*/ 83418 w 1424802"/>
              <a:gd name="connsiteY63-8078" fmla="*/ 1376899 h 1501661"/>
              <a:gd name="connsiteX64-8079" fmla="*/ 50662 w 1424802"/>
              <a:gd name="connsiteY64-8080" fmla="*/ 1325815 h 1501661"/>
              <a:gd name="connsiteX65-8081" fmla="*/ 33078 w 1424802"/>
              <a:gd name="connsiteY65-8082" fmla="*/ 1308230 h 1501661"/>
              <a:gd name="connsiteX66-8083" fmla="*/ 21355 w 1424802"/>
              <a:gd name="connsiteY66-8084" fmla="*/ 1267199 h 1501661"/>
              <a:gd name="connsiteX67-8085" fmla="*/ 9632 w 1424802"/>
              <a:gd name="connsiteY67-8086" fmla="*/ 1220307 h 1501661"/>
              <a:gd name="connsiteX68-8087" fmla="*/ 9632 w 1424802"/>
              <a:gd name="connsiteY68-8088" fmla="*/ 1021015 h 1501661"/>
              <a:gd name="connsiteX69-8089" fmla="*/ 15493 w 1424802"/>
              <a:gd name="connsiteY69-8090" fmla="*/ 1003430 h 1501661"/>
              <a:gd name="connsiteX70-8091" fmla="*/ 21355 w 1424802"/>
              <a:gd name="connsiteY70-8092" fmla="*/ 950676 h 1501661"/>
              <a:gd name="connsiteX71-8093" fmla="*/ 27216 w 1424802"/>
              <a:gd name="connsiteY71-8094" fmla="*/ 933092 h 1501661"/>
              <a:gd name="connsiteX72-8095" fmla="*/ 33078 w 1424802"/>
              <a:gd name="connsiteY72-8096" fmla="*/ 897922 h 1501661"/>
              <a:gd name="connsiteX73-8097" fmla="*/ 50662 w 1424802"/>
              <a:gd name="connsiteY73-8098" fmla="*/ 856892 h 1501661"/>
              <a:gd name="connsiteX74-8099" fmla="*/ 62385 w 1424802"/>
              <a:gd name="connsiteY74-8100" fmla="*/ 815861 h 1501661"/>
              <a:gd name="connsiteX75-8101" fmla="*/ 74108 w 1424802"/>
              <a:gd name="connsiteY75-8102" fmla="*/ 792415 h 1501661"/>
              <a:gd name="connsiteX76-8103" fmla="*/ 85832 w 1424802"/>
              <a:gd name="connsiteY76-8104" fmla="*/ 751384 h 1501661"/>
              <a:gd name="connsiteX77-8105" fmla="*/ 91693 w 1424802"/>
              <a:gd name="connsiteY77-8106" fmla="*/ 733799 h 1501661"/>
              <a:gd name="connsiteX78-8107" fmla="*/ 97555 w 1424802"/>
              <a:gd name="connsiteY78-8108" fmla="*/ 704492 h 1501661"/>
              <a:gd name="connsiteX79-8109" fmla="*/ 103416 w 1424802"/>
              <a:gd name="connsiteY79-8110" fmla="*/ 686907 h 1501661"/>
              <a:gd name="connsiteX80-8111" fmla="*/ 102366 w 1424802"/>
              <a:gd name="connsiteY80-8112" fmla="*/ 624276 h 1501661"/>
              <a:gd name="connsiteX81-8113" fmla="*/ 83418 w 1424802"/>
              <a:gd name="connsiteY81-8114" fmla="*/ 512803 h 1501661"/>
              <a:gd name="connsiteX82-8115" fmla="*/ 83418 w 1424802"/>
              <a:gd name="connsiteY82-8116" fmla="*/ 368787 h 1501661"/>
              <a:gd name="connsiteX83-8117" fmla="*/ 85832 w 1424802"/>
              <a:gd name="connsiteY83-8118" fmla="*/ 341076 h 1501661"/>
              <a:gd name="connsiteX84-8119" fmla="*/ 79970 w 1424802"/>
              <a:gd name="connsiteY84-8120" fmla="*/ 323492 h 1501661"/>
              <a:gd name="connsiteX0-8121" fmla="*/ 79970 w 1424802"/>
              <a:gd name="connsiteY0-8122" fmla="*/ 338771 h 1516940"/>
              <a:gd name="connsiteX1-8123" fmla="*/ 82870 w 1424802"/>
              <a:gd name="connsiteY1-8124" fmla="*/ 240089 h 1516940"/>
              <a:gd name="connsiteX2-8125" fmla="*/ 82870 w 1424802"/>
              <a:gd name="connsiteY2-8126" fmla="*/ 168062 h 1516940"/>
              <a:gd name="connsiteX3-8127" fmla="*/ 82870 w 1424802"/>
              <a:gd name="connsiteY3-8128" fmla="*/ 168061 h 1516940"/>
              <a:gd name="connsiteX4-8129" fmla="*/ 154920 w 1424802"/>
              <a:gd name="connsiteY4-8130" fmla="*/ 24009 h 1516940"/>
              <a:gd name="connsiteX5-8131" fmla="*/ 299018 w 1424802"/>
              <a:gd name="connsiteY5-8132" fmla="*/ 24008 h 1516940"/>
              <a:gd name="connsiteX6-8133" fmla="*/ 371067 w 1424802"/>
              <a:gd name="connsiteY6-8134" fmla="*/ 24010 h 1516940"/>
              <a:gd name="connsiteX7-8135" fmla="*/ 443116 w 1424802"/>
              <a:gd name="connsiteY7-8136" fmla="*/ 24008 h 1516940"/>
              <a:gd name="connsiteX8-8137" fmla="*/ 587214 w 1424802"/>
              <a:gd name="connsiteY8-8138" fmla="*/ 24010 h 1516940"/>
              <a:gd name="connsiteX9-8139" fmla="*/ 659264 w 1424802"/>
              <a:gd name="connsiteY9-8140" fmla="*/ 24008 h 1516940"/>
              <a:gd name="connsiteX10-8141" fmla="*/ 671985 w 1424802"/>
              <a:gd name="connsiteY10-8142" fmla="*/ 121894 h 1516940"/>
              <a:gd name="connsiteX11-8143" fmla="*/ 731313 w 1424802"/>
              <a:gd name="connsiteY11-8144" fmla="*/ 96036 h 1516940"/>
              <a:gd name="connsiteX12-8145" fmla="*/ 731313 w 1424802"/>
              <a:gd name="connsiteY12-8146" fmla="*/ 24009 h 1516940"/>
              <a:gd name="connsiteX13-8147" fmla="*/ 754047 w 1424802"/>
              <a:gd name="connsiteY13-8148" fmla="*/ 151201 h 1516940"/>
              <a:gd name="connsiteX14-8149" fmla="*/ 771632 w 1424802"/>
              <a:gd name="connsiteY14-8150" fmla="*/ 162924 h 1516940"/>
              <a:gd name="connsiteX15-8151" fmla="*/ 789216 w 1424802"/>
              <a:gd name="connsiteY15-8152" fmla="*/ 180509 h 1516940"/>
              <a:gd name="connsiteX16-8153" fmla="*/ 824385 w 1424802"/>
              <a:gd name="connsiteY16-8154" fmla="*/ 192232 h 1516940"/>
              <a:gd name="connsiteX17-8155" fmla="*/ 841970 w 1424802"/>
              <a:gd name="connsiteY17-8156" fmla="*/ 209817 h 1516940"/>
              <a:gd name="connsiteX18-8157" fmla="*/ 847832 w 1424802"/>
              <a:gd name="connsiteY18-8158" fmla="*/ 227401 h 1516940"/>
              <a:gd name="connsiteX19-8159" fmla="*/ 865416 w 1424802"/>
              <a:gd name="connsiteY19-8160" fmla="*/ 233263 h 1516940"/>
              <a:gd name="connsiteX20-8161" fmla="*/ 906447 w 1424802"/>
              <a:gd name="connsiteY20-8162" fmla="*/ 268432 h 1516940"/>
              <a:gd name="connsiteX21-8163" fmla="*/ 918170 w 1424802"/>
              <a:gd name="connsiteY21-8164" fmla="*/ 286017 h 1516940"/>
              <a:gd name="connsiteX22-8165" fmla="*/ 935755 w 1424802"/>
              <a:gd name="connsiteY22-8166" fmla="*/ 297740 h 1516940"/>
              <a:gd name="connsiteX23-8167" fmla="*/ 959201 w 1424802"/>
              <a:gd name="connsiteY23-8168" fmla="*/ 315324 h 1516940"/>
              <a:gd name="connsiteX24-8169" fmla="*/ 976785 w 1424802"/>
              <a:gd name="connsiteY24-8170" fmla="*/ 327048 h 1516940"/>
              <a:gd name="connsiteX25-8171" fmla="*/ 994370 w 1424802"/>
              <a:gd name="connsiteY25-8172" fmla="*/ 350494 h 1516940"/>
              <a:gd name="connsiteX26-8173" fmla="*/ 1035401 w 1424802"/>
              <a:gd name="connsiteY26-8174" fmla="*/ 373940 h 1516940"/>
              <a:gd name="connsiteX27-8175" fmla="*/ 1058847 w 1424802"/>
              <a:gd name="connsiteY27-8176" fmla="*/ 403248 h 1516940"/>
              <a:gd name="connsiteX28-8177" fmla="*/ 1099878 w 1424802"/>
              <a:gd name="connsiteY28-8178" fmla="*/ 438417 h 1516940"/>
              <a:gd name="connsiteX29-8179" fmla="*/ 1129185 w 1424802"/>
              <a:gd name="connsiteY29-8180" fmla="*/ 479448 h 1516940"/>
              <a:gd name="connsiteX30-8181" fmla="*/ 1135047 w 1424802"/>
              <a:gd name="connsiteY30-8182" fmla="*/ 497032 h 1516940"/>
              <a:gd name="connsiteX31-8183" fmla="*/ 1170216 w 1424802"/>
              <a:gd name="connsiteY31-8184" fmla="*/ 538063 h 1516940"/>
              <a:gd name="connsiteX32-8185" fmla="*/ 1187801 w 1424802"/>
              <a:gd name="connsiteY32-8186" fmla="*/ 561509 h 1516940"/>
              <a:gd name="connsiteX33-8187" fmla="*/ 1211247 w 1424802"/>
              <a:gd name="connsiteY33-8188" fmla="*/ 596678 h 1516940"/>
              <a:gd name="connsiteX34-8189" fmla="*/ 1240555 w 1424802"/>
              <a:gd name="connsiteY34-8190" fmla="*/ 637709 h 1516940"/>
              <a:gd name="connsiteX35-8191" fmla="*/ 1264001 w 1424802"/>
              <a:gd name="connsiteY35-8192" fmla="*/ 684601 h 1516940"/>
              <a:gd name="connsiteX36-8193" fmla="*/ 1269862 w 1424802"/>
              <a:gd name="connsiteY36-8194" fmla="*/ 702186 h 1516940"/>
              <a:gd name="connsiteX37-8195" fmla="*/ 1287447 w 1424802"/>
              <a:gd name="connsiteY37-8196" fmla="*/ 731494 h 1516940"/>
              <a:gd name="connsiteX38-8197" fmla="*/ 1299170 w 1424802"/>
              <a:gd name="connsiteY38-8198" fmla="*/ 754940 h 1516940"/>
              <a:gd name="connsiteX39-8199" fmla="*/ 1316755 w 1424802"/>
              <a:gd name="connsiteY39-8200" fmla="*/ 772524 h 1516940"/>
              <a:gd name="connsiteX40-8201" fmla="*/ 1340201 w 1424802"/>
              <a:gd name="connsiteY40-8202" fmla="*/ 813555 h 1516940"/>
              <a:gd name="connsiteX41-8203" fmla="*/ 1351924 w 1424802"/>
              <a:gd name="connsiteY41-8204" fmla="*/ 837001 h 1516940"/>
              <a:gd name="connsiteX42-8205" fmla="*/ 1357785 w 1424802"/>
              <a:gd name="connsiteY42-8206" fmla="*/ 854586 h 1516940"/>
              <a:gd name="connsiteX43-8207" fmla="*/ 1369508 w 1424802"/>
              <a:gd name="connsiteY43-8208" fmla="*/ 872171 h 1516940"/>
              <a:gd name="connsiteX44-8209" fmla="*/ 1381232 w 1424802"/>
              <a:gd name="connsiteY44-8210" fmla="*/ 901478 h 1516940"/>
              <a:gd name="connsiteX45-8211" fmla="*/ 1398816 w 1424802"/>
              <a:gd name="connsiteY45-8212" fmla="*/ 977678 h 1516940"/>
              <a:gd name="connsiteX46-8213" fmla="*/ 1410539 w 1424802"/>
              <a:gd name="connsiteY46-8214" fmla="*/ 1048017 h 1516940"/>
              <a:gd name="connsiteX47-8215" fmla="*/ 1416401 w 1424802"/>
              <a:gd name="connsiteY47-8216" fmla="*/ 1065601 h 1516940"/>
              <a:gd name="connsiteX48-8217" fmla="*/ 1410539 w 1424802"/>
              <a:gd name="connsiteY48-8218" fmla="*/ 1218001 h 1516940"/>
              <a:gd name="connsiteX49-8219" fmla="*/ 1404287 w 1424802"/>
              <a:gd name="connsiteY49-8220" fmla="*/ 1341627 h 1516940"/>
              <a:gd name="connsiteX50-8221" fmla="*/ 1287447 w 1424802"/>
              <a:gd name="connsiteY50-8222" fmla="*/ 1475909 h 1516940"/>
              <a:gd name="connsiteX51-8223" fmla="*/ 1269862 w 1424802"/>
              <a:gd name="connsiteY51-8224" fmla="*/ 1487632 h 1516940"/>
              <a:gd name="connsiteX52-8225" fmla="*/ 1234693 w 1424802"/>
              <a:gd name="connsiteY52-8226" fmla="*/ 1499355 h 1516940"/>
              <a:gd name="connsiteX53-8227" fmla="*/ 1217108 w 1424802"/>
              <a:gd name="connsiteY53-8228" fmla="*/ 1505217 h 1516940"/>
              <a:gd name="connsiteX54-8229" fmla="*/ 1176078 w 1424802"/>
              <a:gd name="connsiteY54-8230" fmla="*/ 1511078 h 1516940"/>
              <a:gd name="connsiteX55-8231" fmla="*/ 1140908 w 1424802"/>
              <a:gd name="connsiteY55-8232" fmla="*/ 1516940 h 1516940"/>
              <a:gd name="connsiteX56-8233" fmla="*/ 900585 w 1424802"/>
              <a:gd name="connsiteY56-8234" fmla="*/ 1511078 h 1516940"/>
              <a:gd name="connsiteX57-8235" fmla="*/ 883001 w 1424802"/>
              <a:gd name="connsiteY57-8236" fmla="*/ 1505217 h 1516940"/>
              <a:gd name="connsiteX58-8237" fmla="*/ 800939 w 1424802"/>
              <a:gd name="connsiteY58-8238" fmla="*/ 1499355 h 1516940"/>
              <a:gd name="connsiteX59-8239" fmla="*/ 630955 w 1424802"/>
              <a:gd name="connsiteY59-8240" fmla="*/ 1493494 h 1516940"/>
              <a:gd name="connsiteX60-8241" fmla="*/ 572339 w 1424802"/>
              <a:gd name="connsiteY60-8242" fmla="*/ 1487632 h 1516940"/>
              <a:gd name="connsiteX61-8243" fmla="*/ 476812 w 1424802"/>
              <a:gd name="connsiteY61-8244" fmla="*/ 1493494 h 1516940"/>
              <a:gd name="connsiteX62-8245" fmla="*/ 155426 w 1424802"/>
              <a:gd name="connsiteY62-8246" fmla="*/ 1464186 h 1516940"/>
              <a:gd name="connsiteX63-8247" fmla="*/ 83418 w 1424802"/>
              <a:gd name="connsiteY63-8248" fmla="*/ 1392178 h 1516940"/>
              <a:gd name="connsiteX64-8249" fmla="*/ 50662 w 1424802"/>
              <a:gd name="connsiteY64-8250" fmla="*/ 1341094 h 1516940"/>
              <a:gd name="connsiteX65-8251" fmla="*/ 33078 w 1424802"/>
              <a:gd name="connsiteY65-8252" fmla="*/ 1323509 h 1516940"/>
              <a:gd name="connsiteX66-8253" fmla="*/ 21355 w 1424802"/>
              <a:gd name="connsiteY66-8254" fmla="*/ 1282478 h 1516940"/>
              <a:gd name="connsiteX67-8255" fmla="*/ 9632 w 1424802"/>
              <a:gd name="connsiteY67-8256" fmla="*/ 1235586 h 1516940"/>
              <a:gd name="connsiteX68-8257" fmla="*/ 9632 w 1424802"/>
              <a:gd name="connsiteY68-8258" fmla="*/ 1036294 h 1516940"/>
              <a:gd name="connsiteX69-8259" fmla="*/ 15493 w 1424802"/>
              <a:gd name="connsiteY69-8260" fmla="*/ 1018709 h 1516940"/>
              <a:gd name="connsiteX70-8261" fmla="*/ 21355 w 1424802"/>
              <a:gd name="connsiteY70-8262" fmla="*/ 965955 h 1516940"/>
              <a:gd name="connsiteX71-8263" fmla="*/ 27216 w 1424802"/>
              <a:gd name="connsiteY71-8264" fmla="*/ 948371 h 1516940"/>
              <a:gd name="connsiteX72-8265" fmla="*/ 33078 w 1424802"/>
              <a:gd name="connsiteY72-8266" fmla="*/ 913201 h 1516940"/>
              <a:gd name="connsiteX73-8267" fmla="*/ 50662 w 1424802"/>
              <a:gd name="connsiteY73-8268" fmla="*/ 872171 h 1516940"/>
              <a:gd name="connsiteX74-8269" fmla="*/ 62385 w 1424802"/>
              <a:gd name="connsiteY74-8270" fmla="*/ 831140 h 1516940"/>
              <a:gd name="connsiteX75-8271" fmla="*/ 74108 w 1424802"/>
              <a:gd name="connsiteY75-8272" fmla="*/ 807694 h 1516940"/>
              <a:gd name="connsiteX76-8273" fmla="*/ 85832 w 1424802"/>
              <a:gd name="connsiteY76-8274" fmla="*/ 766663 h 1516940"/>
              <a:gd name="connsiteX77-8275" fmla="*/ 91693 w 1424802"/>
              <a:gd name="connsiteY77-8276" fmla="*/ 749078 h 1516940"/>
              <a:gd name="connsiteX78-8277" fmla="*/ 97555 w 1424802"/>
              <a:gd name="connsiteY78-8278" fmla="*/ 719771 h 1516940"/>
              <a:gd name="connsiteX79-8279" fmla="*/ 103416 w 1424802"/>
              <a:gd name="connsiteY79-8280" fmla="*/ 702186 h 1516940"/>
              <a:gd name="connsiteX80-8281" fmla="*/ 102366 w 1424802"/>
              <a:gd name="connsiteY80-8282" fmla="*/ 639555 h 1516940"/>
              <a:gd name="connsiteX81-8283" fmla="*/ 83418 w 1424802"/>
              <a:gd name="connsiteY81-8284" fmla="*/ 528082 h 1516940"/>
              <a:gd name="connsiteX82-8285" fmla="*/ 83418 w 1424802"/>
              <a:gd name="connsiteY82-8286" fmla="*/ 384066 h 1516940"/>
              <a:gd name="connsiteX83-8287" fmla="*/ 85832 w 1424802"/>
              <a:gd name="connsiteY83-8288" fmla="*/ 356355 h 1516940"/>
              <a:gd name="connsiteX84-8289" fmla="*/ 79970 w 1424802"/>
              <a:gd name="connsiteY84-8290" fmla="*/ 338771 h 1516940"/>
              <a:gd name="connsiteX0-8291" fmla="*/ 79970 w 1424802"/>
              <a:gd name="connsiteY0-8292" fmla="*/ 338771 h 1516940"/>
              <a:gd name="connsiteX1-8293" fmla="*/ 82870 w 1424802"/>
              <a:gd name="connsiteY1-8294" fmla="*/ 240089 h 1516940"/>
              <a:gd name="connsiteX2-8295" fmla="*/ 82870 w 1424802"/>
              <a:gd name="connsiteY2-8296" fmla="*/ 168062 h 1516940"/>
              <a:gd name="connsiteX3-8297" fmla="*/ 82870 w 1424802"/>
              <a:gd name="connsiteY3-8298" fmla="*/ 168061 h 1516940"/>
              <a:gd name="connsiteX4-8299" fmla="*/ 154920 w 1424802"/>
              <a:gd name="connsiteY4-8300" fmla="*/ 24009 h 1516940"/>
              <a:gd name="connsiteX5-8301" fmla="*/ 299018 w 1424802"/>
              <a:gd name="connsiteY5-8302" fmla="*/ 24008 h 1516940"/>
              <a:gd name="connsiteX6-8303" fmla="*/ 371067 w 1424802"/>
              <a:gd name="connsiteY6-8304" fmla="*/ 24010 h 1516940"/>
              <a:gd name="connsiteX7-8305" fmla="*/ 443116 w 1424802"/>
              <a:gd name="connsiteY7-8306" fmla="*/ 24008 h 1516940"/>
              <a:gd name="connsiteX8-8307" fmla="*/ 587214 w 1424802"/>
              <a:gd name="connsiteY8-8308" fmla="*/ 24010 h 1516940"/>
              <a:gd name="connsiteX9-8309" fmla="*/ 659264 w 1424802"/>
              <a:gd name="connsiteY9-8310" fmla="*/ 24008 h 1516940"/>
              <a:gd name="connsiteX10-8311" fmla="*/ 731313 w 1424802"/>
              <a:gd name="connsiteY10-8312" fmla="*/ 96036 h 1516940"/>
              <a:gd name="connsiteX11-8313" fmla="*/ 731313 w 1424802"/>
              <a:gd name="connsiteY11-8314" fmla="*/ 24009 h 1516940"/>
              <a:gd name="connsiteX12-8315" fmla="*/ 754047 w 1424802"/>
              <a:gd name="connsiteY12-8316" fmla="*/ 151201 h 1516940"/>
              <a:gd name="connsiteX13-8317" fmla="*/ 771632 w 1424802"/>
              <a:gd name="connsiteY13-8318" fmla="*/ 162924 h 1516940"/>
              <a:gd name="connsiteX14-8319" fmla="*/ 789216 w 1424802"/>
              <a:gd name="connsiteY14-8320" fmla="*/ 180509 h 1516940"/>
              <a:gd name="connsiteX15-8321" fmla="*/ 824385 w 1424802"/>
              <a:gd name="connsiteY15-8322" fmla="*/ 192232 h 1516940"/>
              <a:gd name="connsiteX16-8323" fmla="*/ 841970 w 1424802"/>
              <a:gd name="connsiteY16-8324" fmla="*/ 209817 h 1516940"/>
              <a:gd name="connsiteX17-8325" fmla="*/ 847832 w 1424802"/>
              <a:gd name="connsiteY17-8326" fmla="*/ 227401 h 1516940"/>
              <a:gd name="connsiteX18-8327" fmla="*/ 865416 w 1424802"/>
              <a:gd name="connsiteY18-8328" fmla="*/ 233263 h 1516940"/>
              <a:gd name="connsiteX19-8329" fmla="*/ 906447 w 1424802"/>
              <a:gd name="connsiteY19-8330" fmla="*/ 268432 h 1516940"/>
              <a:gd name="connsiteX20-8331" fmla="*/ 918170 w 1424802"/>
              <a:gd name="connsiteY20-8332" fmla="*/ 286017 h 1516940"/>
              <a:gd name="connsiteX21-8333" fmla="*/ 935755 w 1424802"/>
              <a:gd name="connsiteY21-8334" fmla="*/ 297740 h 1516940"/>
              <a:gd name="connsiteX22-8335" fmla="*/ 959201 w 1424802"/>
              <a:gd name="connsiteY22-8336" fmla="*/ 315324 h 1516940"/>
              <a:gd name="connsiteX23-8337" fmla="*/ 976785 w 1424802"/>
              <a:gd name="connsiteY23-8338" fmla="*/ 327048 h 1516940"/>
              <a:gd name="connsiteX24-8339" fmla="*/ 994370 w 1424802"/>
              <a:gd name="connsiteY24-8340" fmla="*/ 350494 h 1516940"/>
              <a:gd name="connsiteX25-8341" fmla="*/ 1035401 w 1424802"/>
              <a:gd name="connsiteY25-8342" fmla="*/ 373940 h 1516940"/>
              <a:gd name="connsiteX26-8343" fmla="*/ 1058847 w 1424802"/>
              <a:gd name="connsiteY26-8344" fmla="*/ 403248 h 1516940"/>
              <a:gd name="connsiteX27-8345" fmla="*/ 1099878 w 1424802"/>
              <a:gd name="connsiteY27-8346" fmla="*/ 438417 h 1516940"/>
              <a:gd name="connsiteX28-8347" fmla="*/ 1129185 w 1424802"/>
              <a:gd name="connsiteY28-8348" fmla="*/ 479448 h 1516940"/>
              <a:gd name="connsiteX29-8349" fmla="*/ 1135047 w 1424802"/>
              <a:gd name="connsiteY29-8350" fmla="*/ 497032 h 1516940"/>
              <a:gd name="connsiteX30-8351" fmla="*/ 1170216 w 1424802"/>
              <a:gd name="connsiteY30-8352" fmla="*/ 538063 h 1516940"/>
              <a:gd name="connsiteX31-8353" fmla="*/ 1187801 w 1424802"/>
              <a:gd name="connsiteY31-8354" fmla="*/ 561509 h 1516940"/>
              <a:gd name="connsiteX32-8355" fmla="*/ 1211247 w 1424802"/>
              <a:gd name="connsiteY32-8356" fmla="*/ 596678 h 1516940"/>
              <a:gd name="connsiteX33-8357" fmla="*/ 1240555 w 1424802"/>
              <a:gd name="connsiteY33-8358" fmla="*/ 637709 h 1516940"/>
              <a:gd name="connsiteX34-8359" fmla="*/ 1264001 w 1424802"/>
              <a:gd name="connsiteY34-8360" fmla="*/ 684601 h 1516940"/>
              <a:gd name="connsiteX35-8361" fmla="*/ 1269862 w 1424802"/>
              <a:gd name="connsiteY35-8362" fmla="*/ 702186 h 1516940"/>
              <a:gd name="connsiteX36-8363" fmla="*/ 1287447 w 1424802"/>
              <a:gd name="connsiteY36-8364" fmla="*/ 731494 h 1516940"/>
              <a:gd name="connsiteX37-8365" fmla="*/ 1299170 w 1424802"/>
              <a:gd name="connsiteY37-8366" fmla="*/ 754940 h 1516940"/>
              <a:gd name="connsiteX38-8367" fmla="*/ 1316755 w 1424802"/>
              <a:gd name="connsiteY38-8368" fmla="*/ 772524 h 1516940"/>
              <a:gd name="connsiteX39-8369" fmla="*/ 1340201 w 1424802"/>
              <a:gd name="connsiteY39-8370" fmla="*/ 813555 h 1516940"/>
              <a:gd name="connsiteX40-8371" fmla="*/ 1351924 w 1424802"/>
              <a:gd name="connsiteY40-8372" fmla="*/ 837001 h 1516940"/>
              <a:gd name="connsiteX41-8373" fmla="*/ 1357785 w 1424802"/>
              <a:gd name="connsiteY41-8374" fmla="*/ 854586 h 1516940"/>
              <a:gd name="connsiteX42-8375" fmla="*/ 1369508 w 1424802"/>
              <a:gd name="connsiteY42-8376" fmla="*/ 872171 h 1516940"/>
              <a:gd name="connsiteX43-8377" fmla="*/ 1381232 w 1424802"/>
              <a:gd name="connsiteY43-8378" fmla="*/ 901478 h 1516940"/>
              <a:gd name="connsiteX44-8379" fmla="*/ 1398816 w 1424802"/>
              <a:gd name="connsiteY44-8380" fmla="*/ 977678 h 1516940"/>
              <a:gd name="connsiteX45-8381" fmla="*/ 1410539 w 1424802"/>
              <a:gd name="connsiteY45-8382" fmla="*/ 1048017 h 1516940"/>
              <a:gd name="connsiteX46-8383" fmla="*/ 1416401 w 1424802"/>
              <a:gd name="connsiteY46-8384" fmla="*/ 1065601 h 1516940"/>
              <a:gd name="connsiteX47-8385" fmla="*/ 1410539 w 1424802"/>
              <a:gd name="connsiteY47-8386" fmla="*/ 1218001 h 1516940"/>
              <a:gd name="connsiteX48-8387" fmla="*/ 1404287 w 1424802"/>
              <a:gd name="connsiteY48-8388" fmla="*/ 1341627 h 1516940"/>
              <a:gd name="connsiteX49-8389" fmla="*/ 1287447 w 1424802"/>
              <a:gd name="connsiteY49-8390" fmla="*/ 1475909 h 1516940"/>
              <a:gd name="connsiteX50-8391" fmla="*/ 1269862 w 1424802"/>
              <a:gd name="connsiteY50-8392" fmla="*/ 1487632 h 1516940"/>
              <a:gd name="connsiteX51-8393" fmla="*/ 1234693 w 1424802"/>
              <a:gd name="connsiteY51-8394" fmla="*/ 1499355 h 1516940"/>
              <a:gd name="connsiteX52-8395" fmla="*/ 1217108 w 1424802"/>
              <a:gd name="connsiteY52-8396" fmla="*/ 1505217 h 1516940"/>
              <a:gd name="connsiteX53-8397" fmla="*/ 1176078 w 1424802"/>
              <a:gd name="connsiteY53-8398" fmla="*/ 1511078 h 1516940"/>
              <a:gd name="connsiteX54-8399" fmla="*/ 1140908 w 1424802"/>
              <a:gd name="connsiteY54-8400" fmla="*/ 1516940 h 1516940"/>
              <a:gd name="connsiteX55-8401" fmla="*/ 900585 w 1424802"/>
              <a:gd name="connsiteY55-8402" fmla="*/ 1511078 h 1516940"/>
              <a:gd name="connsiteX56-8403" fmla="*/ 883001 w 1424802"/>
              <a:gd name="connsiteY56-8404" fmla="*/ 1505217 h 1516940"/>
              <a:gd name="connsiteX57-8405" fmla="*/ 800939 w 1424802"/>
              <a:gd name="connsiteY57-8406" fmla="*/ 1499355 h 1516940"/>
              <a:gd name="connsiteX58-8407" fmla="*/ 630955 w 1424802"/>
              <a:gd name="connsiteY58-8408" fmla="*/ 1493494 h 1516940"/>
              <a:gd name="connsiteX59-8409" fmla="*/ 572339 w 1424802"/>
              <a:gd name="connsiteY59-8410" fmla="*/ 1487632 h 1516940"/>
              <a:gd name="connsiteX60-8411" fmla="*/ 476812 w 1424802"/>
              <a:gd name="connsiteY60-8412" fmla="*/ 1493494 h 1516940"/>
              <a:gd name="connsiteX61-8413" fmla="*/ 155426 w 1424802"/>
              <a:gd name="connsiteY61-8414" fmla="*/ 1464186 h 1516940"/>
              <a:gd name="connsiteX62-8415" fmla="*/ 83418 w 1424802"/>
              <a:gd name="connsiteY62-8416" fmla="*/ 1392178 h 1516940"/>
              <a:gd name="connsiteX63-8417" fmla="*/ 50662 w 1424802"/>
              <a:gd name="connsiteY63-8418" fmla="*/ 1341094 h 1516940"/>
              <a:gd name="connsiteX64-8419" fmla="*/ 33078 w 1424802"/>
              <a:gd name="connsiteY64-8420" fmla="*/ 1323509 h 1516940"/>
              <a:gd name="connsiteX65-8421" fmla="*/ 21355 w 1424802"/>
              <a:gd name="connsiteY65-8422" fmla="*/ 1282478 h 1516940"/>
              <a:gd name="connsiteX66-8423" fmla="*/ 9632 w 1424802"/>
              <a:gd name="connsiteY66-8424" fmla="*/ 1235586 h 1516940"/>
              <a:gd name="connsiteX67-8425" fmla="*/ 9632 w 1424802"/>
              <a:gd name="connsiteY67-8426" fmla="*/ 1036294 h 1516940"/>
              <a:gd name="connsiteX68-8427" fmla="*/ 15493 w 1424802"/>
              <a:gd name="connsiteY68-8428" fmla="*/ 1018709 h 1516940"/>
              <a:gd name="connsiteX69-8429" fmla="*/ 21355 w 1424802"/>
              <a:gd name="connsiteY69-8430" fmla="*/ 965955 h 1516940"/>
              <a:gd name="connsiteX70-8431" fmla="*/ 27216 w 1424802"/>
              <a:gd name="connsiteY70-8432" fmla="*/ 948371 h 1516940"/>
              <a:gd name="connsiteX71-8433" fmla="*/ 33078 w 1424802"/>
              <a:gd name="connsiteY71-8434" fmla="*/ 913201 h 1516940"/>
              <a:gd name="connsiteX72-8435" fmla="*/ 50662 w 1424802"/>
              <a:gd name="connsiteY72-8436" fmla="*/ 872171 h 1516940"/>
              <a:gd name="connsiteX73-8437" fmla="*/ 62385 w 1424802"/>
              <a:gd name="connsiteY73-8438" fmla="*/ 831140 h 1516940"/>
              <a:gd name="connsiteX74-8439" fmla="*/ 74108 w 1424802"/>
              <a:gd name="connsiteY74-8440" fmla="*/ 807694 h 1516940"/>
              <a:gd name="connsiteX75-8441" fmla="*/ 85832 w 1424802"/>
              <a:gd name="connsiteY75-8442" fmla="*/ 766663 h 1516940"/>
              <a:gd name="connsiteX76-8443" fmla="*/ 91693 w 1424802"/>
              <a:gd name="connsiteY76-8444" fmla="*/ 749078 h 1516940"/>
              <a:gd name="connsiteX77-8445" fmla="*/ 97555 w 1424802"/>
              <a:gd name="connsiteY77-8446" fmla="*/ 719771 h 1516940"/>
              <a:gd name="connsiteX78-8447" fmla="*/ 103416 w 1424802"/>
              <a:gd name="connsiteY78-8448" fmla="*/ 702186 h 1516940"/>
              <a:gd name="connsiteX79-8449" fmla="*/ 102366 w 1424802"/>
              <a:gd name="connsiteY79-8450" fmla="*/ 639555 h 1516940"/>
              <a:gd name="connsiteX80-8451" fmla="*/ 83418 w 1424802"/>
              <a:gd name="connsiteY80-8452" fmla="*/ 528082 h 1516940"/>
              <a:gd name="connsiteX81-8453" fmla="*/ 83418 w 1424802"/>
              <a:gd name="connsiteY81-8454" fmla="*/ 384066 h 1516940"/>
              <a:gd name="connsiteX82-8455" fmla="*/ 85832 w 1424802"/>
              <a:gd name="connsiteY82-8456" fmla="*/ 356355 h 1516940"/>
              <a:gd name="connsiteX83-8457" fmla="*/ 79970 w 1424802"/>
              <a:gd name="connsiteY83-8458" fmla="*/ 338771 h 1516940"/>
              <a:gd name="connsiteX0-8459" fmla="*/ 79970 w 1424802"/>
              <a:gd name="connsiteY0-8460" fmla="*/ 338771 h 1516940"/>
              <a:gd name="connsiteX1-8461" fmla="*/ 82870 w 1424802"/>
              <a:gd name="connsiteY1-8462" fmla="*/ 240089 h 1516940"/>
              <a:gd name="connsiteX2-8463" fmla="*/ 82870 w 1424802"/>
              <a:gd name="connsiteY2-8464" fmla="*/ 168062 h 1516940"/>
              <a:gd name="connsiteX3-8465" fmla="*/ 82870 w 1424802"/>
              <a:gd name="connsiteY3-8466" fmla="*/ 168061 h 1516940"/>
              <a:gd name="connsiteX4-8467" fmla="*/ 154920 w 1424802"/>
              <a:gd name="connsiteY4-8468" fmla="*/ 24009 h 1516940"/>
              <a:gd name="connsiteX5-8469" fmla="*/ 299018 w 1424802"/>
              <a:gd name="connsiteY5-8470" fmla="*/ 24008 h 1516940"/>
              <a:gd name="connsiteX6-8471" fmla="*/ 371067 w 1424802"/>
              <a:gd name="connsiteY6-8472" fmla="*/ 24010 h 1516940"/>
              <a:gd name="connsiteX7-8473" fmla="*/ 443116 w 1424802"/>
              <a:gd name="connsiteY7-8474" fmla="*/ 24008 h 1516940"/>
              <a:gd name="connsiteX8-8475" fmla="*/ 587214 w 1424802"/>
              <a:gd name="connsiteY8-8476" fmla="*/ 24010 h 1516940"/>
              <a:gd name="connsiteX9-8477" fmla="*/ 659264 w 1424802"/>
              <a:gd name="connsiteY9-8478" fmla="*/ 24008 h 1516940"/>
              <a:gd name="connsiteX10-8479" fmla="*/ 731313 w 1424802"/>
              <a:gd name="connsiteY10-8480" fmla="*/ 24009 h 1516940"/>
              <a:gd name="connsiteX11-8481" fmla="*/ 754047 w 1424802"/>
              <a:gd name="connsiteY11-8482" fmla="*/ 151201 h 1516940"/>
              <a:gd name="connsiteX12-8483" fmla="*/ 771632 w 1424802"/>
              <a:gd name="connsiteY12-8484" fmla="*/ 162924 h 1516940"/>
              <a:gd name="connsiteX13-8485" fmla="*/ 789216 w 1424802"/>
              <a:gd name="connsiteY13-8486" fmla="*/ 180509 h 1516940"/>
              <a:gd name="connsiteX14-8487" fmla="*/ 824385 w 1424802"/>
              <a:gd name="connsiteY14-8488" fmla="*/ 192232 h 1516940"/>
              <a:gd name="connsiteX15-8489" fmla="*/ 841970 w 1424802"/>
              <a:gd name="connsiteY15-8490" fmla="*/ 209817 h 1516940"/>
              <a:gd name="connsiteX16-8491" fmla="*/ 847832 w 1424802"/>
              <a:gd name="connsiteY16-8492" fmla="*/ 227401 h 1516940"/>
              <a:gd name="connsiteX17-8493" fmla="*/ 865416 w 1424802"/>
              <a:gd name="connsiteY17-8494" fmla="*/ 233263 h 1516940"/>
              <a:gd name="connsiteX18-8495" fmla="*/ 906447 w 1424802"/>
              <a:gd name="connsiteY18-8496" fmla="*/ 268432 h 1516940"/>
              <a:gd name="connsiteX19-8497" fmla="*/ 918170 w 1424802"/>
              <a:gd name="connsiteY19-8498" fmla="*/ 286017 h 1516940"/>
              <a:gd name="connsiteX20-8499" fmla="*/ 935755 w 1424802"/>
              <a:gd name="connsiteY20-8500" fmla="*/ 297740 h 1516940"/>
              <a:gd name="connsiteX21-8501" fmla="*/ 959201 w 1424802"/>
              <a:gd name="connsiteY21-8502" fmla="*/ 315324 h 1516940"/>
              <a:gd name="connsiteX22-8503" fmla="*/ 976785 w 1424802"/>
              <a:gd name="connsiteY22-8504" fmla="*/ 327048 h 1516940"/>
              <a:gd name="connsiteX23-8505" fmla="*/ 994370 w 1424802"/>
              <a:gd name="connsiteY23-8506" fmla="*/ 350494 h 1516940"/>
              <a:gd name="connsiteX24-8507" fmla="*/ 1035401 w 1424802"/>
              <a:gd name="connsiteY24-8508" fmla="*/ 373940 h 1516940"/>
              <a:gd name="connsiteX25-8509" fmla="*/ 1058847 w 1424802"/>
              <a:gd name="connsiteY25-8510" fmla="*/ 403248 h 1516940"/>
              <a:gd name="connsiteX26-8511" fmla="*/ 1099878 w 1424802"/>
              <a:gd name="connsiteY26-8512" fmla="*/ 438417 h 1516940"/>
              <a:gd name="connsiteX27-8513" fmla="*/ 1129185 w 1424802"/>
              <a:gd name="connsiteY27-8514" fmla="*/ 479448 h 1516940"/>
              <a:gd name="connsiteX28-8515" fmla="*/ 1135047 w 1424802"/>
              <a:gd name="connsiteY28-8516" fmla="*/ 497032 h 1516940"/>
              <a:gd name="connsiteX29-8517" fmla="*/ 1170216 w 1424802"/>
              <a:gd name="connsiteY29-8518" fmla="*/ 538063 h 1516940"/>
              <a:gd name="connsiteX30-8519" fmla="*/ 1187801 w 1424802"/>
              <a:gd name="connsiteY30-8520" fmla="*/ 561509 h 1516940"/>
              <a:gd name="connsiteX31-8521" fmla="*/ 1211247 w 1424802"/>
              <a:gd name="connsiteY31-8522" fmla="*/ 596678 h 1516940"/>
              <a:gd name="connsiteX32-8523" fmla="*/ 1240555 w 1424802"/>
              <a:gd name="connsiteY32-8524" fmla="*/ 637709 h 1516940"/>
              <a:gd name="connsiteX33-8525" fmla="*/ 1264001 w 1424802"/>
              <a:gd name="connsiteY33-8526" fmla="*/ 684601 h 1516940"/>
              <a:gd name="connsiteX34-8527" fmla="*/ 1269862 w 1424802"/>
              <a:gd name="connsiteY34-8528" fmla="*/ 702186 h 1516940"/>
              <a:gd name="connsiteX35-8529" fmla="*/ 1287447 w 1424802"/>
              <a:gd name="connsiteY35-8530" fmla="*/ 731494 h 1516940"/>
              <a:gd name="connsiteX36-8531" fmla="*/ 1299170 w 1424802"/>
              <a:gd name="connsiteY36-8532" fmla="*/ 754940 h 1516940"/>
              <a:gd name="connsiteX37-8533" fmla="*/ 1316755 w 1424802"/>
              <a:gd name="connsiteY37-8534" fmla="*/ 772524 h 1516940"/>
              <a:gd name="connsiteX38-8535" fmla="*/ 1340201 w 1424802"/>
              <a:gd name="connsiteY38-8536" fmla="*/ 813555 h 1516940"/>
              <a:gd name="connsiteX39-8537" fmla="*/ 1351924 w 1424802"/>
              <a:gd name="connsiteY39-8538" fmla="*/ 837001 h 1516940"/>
              <a:gd name="connsiteX40-8539" fmla="*/ 1357785 w 1424802"/>
              <a:gd name="connsiteY40-8540" fmla="*/ 854586 h 1516940"/>
              <a:gd name="connsiteX41-8541" fmla="*/ 1369508 w 1424802"/>
              <a:gd name="connsiteY41-8542" fmla="*/ 872171 h 1516940"/>
              <a:gd name="connsiteX42-8543" fmla="*/ 1381232 w 1424802"/>
              <a:gd name="connsiteY42-8544" fmla="*/ 901478 h 1516940"/>
              <a:gd name="connsiteX43-8545" fmla="*/ 1398816 w 1424802"/>
              <a:gd name="connsiteY43-8546" fmla="*/ 977678 h 1516940"/>
              <a:gd name="connsiteX44-8547" fmla="*/ 1410539 w 1424802"/>
              <a:gd name="connsiteY44-8548" fmla="*/ 1048017 h 1516940"/>
              <a:gd name="connsiteX45-8549" fmla="*/ 1416401 w 1424802"/>
              <a:gd name="connsiteY45-8550" fmla="*/ 1065601 h 1516940"/>
              <a:gd name="connsiteX46-8551" fmla="*/ 1410539 w 1424802"/>
              <a:gd name="connsiteY46-8552" fmla="*/ 1218001 h 1516940"/>
              <a:gd name="connsiteX47-8553" fmla="*/ 1404287 w 1424802"/>
              <a:gd name="connsiteY47-8554" fmla="*/ 1341627 h 1516940"/>
              <a:gd name="connsiteX48-8555" fmla="*/ 1287447 w 1424802"/>
              <a:gd name="connsiteY48-8556" fmla="*/ 1475909 h 1516940"/>
              <a:gd name="connsiteX49-8557" fmla="*/ 1269862 w 1424802"/>
              <a:gd name="connsiteY49-8558" fmla="*/ 1487632 h 1516940"/>
              <a:gd name="connsiteX50-8559" fmla="*/ 1234693 w 1424802"/>
              <a:gd name="connsiteY50-8560" fmla="*/ 1499355 h 1516940"/>
              <a:gd name="connsiteX51-8561" fmla="*/ 1217108 w 1424802"/>
              <a:gd name="connsiteY51-8562" fmla="*/ 1505217 h 1516940"/>
              <a:gd name="connsiteX52-8563" fmla="*/ 1176078 w 1424802"/>
              <a:gd name="connsiteY52-8564" fmla="*/ 1511078 h 1516940"/>
              <a:gd name="connsiteX53-8565" fmla="*/ 1140908 w 1424802"/>
              <a:gd name="connsiteY53-8566" fmla="*/ 1516940 h 1516940"/>
              <a:gd name="connsiteX54-8567" fmla="*/ 900585 w 1424802"/>
              <a:gd name="connsiteY54-8568" fmla="*/ 1511078 h 1516940"/>
              <a:gd name="connsiteX55-8569" fmla="*/ 883001 w 1424802"/>
              <a:gd name="connsiteY55-8570" fmla="*/ 1505217 h 1516940"/>
              <a:gd name="connsiteX56-8571" fmla="*/ 800939 w 1424802"/>
              <a:gd name="connsiteY56-8572" fmla="*/ 1499355 h 1516940"/>
              <a:gd name="connsiteX57-8573" fmla="*/ 630955 w 1424802"/>
              <a:gd name="connsiteY57-8574" fmla="*/ 1493494 h 1516940"/>
              <a:gd name="connsiteX58-8575" fmla="*/ 572339 w 1424802"/>
              <a:gd name="connsiteY58-8576" fmla="*/ 1487632 h 1516940"/>
              <a:gd name="connsiteX59-8577" fmla="*/ 476812 w 1424802"/>
              <a:gd name="connsiteY59-8578" fmla="*/ 1493494 h 1516940"/>
              <a:gd name="connsiteX60-8579" fmla="*/ 155426 w 1424802"/>
              <a:gd name="connsiteY60-8580" fmla="*/ 1464186 h 1516940"/>
              <a:gd name="connsiteX61-8581" fmla="*/ 83418 w 1424802"/>
              <a:gd name="connsiteY61-8582" fmla="*/ 1392178 h 1516940"/>
              <a:gd name="connsiteX62-8583" fmla="*/ 50662 w 1424802"/>
              <a:gd name="connsiteY62-8584" fmla="*/ 1341094 h 1516940"/>
              <a:gd name="connsiteX63-8585" fmla="*/ 33078 w 1424802"/>
              <a:gd name="connsiteY63-8586" fmla="*/ 1323509 h 1516940"/>
              <a:gd name="connsiteX64-8587" fmla="*/ 21355 w 1424802"/>
              <a:gd name="connsiteY64-8588" fmla="*/ 1282478 h 1516940"/>
              <a:gd name="connsiteX65-8589" fmla="*/ 9632 w 1424802"/>
              <a:gd name="connsiteY65-8590" fmla="*/ 1235586 h 1516940"/>
              <a:gd name="connsiteX66-8591" fmla="*/ 9632 w 1424802"/>
              <a:gd name="connsiteY66-8592" fmla="*/ 1036294 h 1516940"/>
              <a:gd name="connsiteX67-8593" fmla="*/ 15493 w 1424802"/>
              <a:gd name="connsiteY67-8594" fmla="*/ 1018709 h 1516940"/>
              <a:gd name="connsiteX68-8595" fmla="*/ 21355 w 1424802"/>
              <a:gd name="connsiteY68-8596" fmla="*/ 965955 h 1516940"/>
              <a:gd name="connsiteX69-8597" fmla="*/ 27216 w 1424802"/>
              <a:gd name="connsiteY69-8598" fmla="*/ 948371 h 1516940"/>
              <a:gd name="connsiteX70-8599" fmla="*/ 33078 w 1424802"/>
              <a:gd name="connsiteY70-8600" fmla="*/ 913201 h 1516940"/>
              <a:gd name="connsiteX71-8601" fmla="*/ 50662 w 1424802"/>
              <a:gd name="connsiteY71-8602" fmla="*/ 872171 h 1516940"/>
              <a:gd name="connsiteX72-8603" fmla="*/ 62385 w 1424802"/>
              <a:gd name="connsiteY72-8604" fmla="*/ 831140 h 1516940"/>
              <a:gd name="connsiteX73-8605" fmla="*/ 74108 w 1424802"/>
              <a:gd name="connsiteY73-8606" fmla="*/ 807694 h 1516940"/>
              <a:gd name="connsiteX74-8607" fmla="*/ 85832 w 1424802"/>
              <a:gd name="connsiteY74-8608" fmla="*/ 766663 h 1516940"/>
              <a:gd name="connsiteX75-8609" fmla="*/ 91693 w 1424802"/>
              <a:gd name="connsiteY75-8610" fmla="*/ 749078 h 1516940"/>
              <a:gd name="connsiteX76-8611" fmla="*/ 97555 w 1424802"/>
              <a:gd name="connsiteY76-8612" fmla="*/ 719771 h 1516940"/>
              <a:gd name="connsiteX77-8613" fmla="*/ 103416 w 1424802"/>
              <a:gd name="connsiteY77-8614" fmla="*/ 702186 h 1516940"/>
              <a:gd name="connsiteX78-8615" fmla="*/ 102366 w 1424802"/>
              <a:gd name="connsiteY78-8616" fmla="*/ 639555 h 1516940"/>
              <a:gd name="connsiteX79-8617" fmla="*/ 83418 w 1424802"/>
              <a:gd name="connsiteY79-8618" fmla="*/ 528082 h 1516940"/>
              <a:gd name="connsiteX80-8619" fmla="*/ 83418 w 1424802"/>
              <a:gd name="connsiteY80-8620" fmla="*/ 384066 h 1516940"/>
              <a:gd name="connsiteX81-8621" fmla="*/ 85832 w 1424802"/>
              <a:gd name="connsiteY81-8622" fmla="*/ 356355 h 1516940"/>
              <a:gd name="connsiteX82-8623" fmla="*/ 79970 w 1424802"/>
              <a:gd name="connsiteY82-8624" fmla="*/ 338771 h 1516940"/>
              <a:gd name="connsiteX0-8625" fmla="*/ 79970 w 1424802"/>
              <a:gd name="connsiteY0-8626" fmla="*/ 338771 h 1516940"/>
              <a:gd name="connsiteX1-8627" fmla="*/ 82870 w 1424802"/>
              <a:gd name="connsiteY1-8628" fmla="*/ 240089 h 1516940"/>
              <a:gd name="connsiteX2-8629" fmla="*/ 82870 w 1424802"/>
              <a:gd name="connsiteY2-8630" fmla="*/ 168062 h 1516940"/>
              <a:gd name="connsiteX3-8631" fmla="*/ 82870 w 1424802"/>
              <a:gd name="connsiteY3-8632" fmla="*/ 168061 h 1516940"/>
              <a:gd name="connsiteX4-8633" fmla="*/ 154920 w 1424802"/>
              <a:gd name="connsiteY4-8634" fmla="*/ 24009 h 1516940"/>
              <a:gd name="connsiteX5-8635" fmla="*/ 299018 w 1424802"/>
              <a:gd name="connsiteY5-8636" fmla="*/ 24008 h 1516940"/>
              <a:gd name="connsiteX6-8637" fmla="*/ 371067 w 1424802"/>
              <a:gd name="connsiteY6-8638" fmla="*/ 24010 h 1516940"/>
              <a:gd name="connsiteX7-8639" fmla="*/ 443116 w 1424802"/>
              <a:gd name="connsiteY7-8640" fmla="*/ 24008 h 1516940"/>
              <a:gd name="connsiteX8-8641" fmla="*/ 587214 w 1424802"/>
              <a:gd name="connsiteY8-8642" fmla="*/ 24010 h 1516940"/>
              <a:gd name="connsiteX9-8643" fmla="*/ 659264 w 1424802"/>
              <a:gd name="connsiteY9-8644" fmla="*/ 24008 h 1516940"/>
              <a:gd name="connsiteX10-8645" fmla="*/ 731313 w 1424802"/>
              <a:gd name="connsiteY10-8646" fmla="*/ 24009 h 1516940"/>
              <a:gd name="connsiteX11-8647" fmla="*/ 754047 w 1424802"/>
              <a:gd name="connsiteY11-8648" fmla="*/ 151201 h 1516940"/>
              <a:gd name="connsiteX12-8649" fmla="*/ 789216 w 1424802"/>
              <a:gd name="connsiteY12-8650" fmla="*/ 180509 h 1516940"/>
              <a:gd name="connsiteX13-8651" fmla="*/ 824385 w 1424802"/>
              <a:gd name="connsiteY13-8652" fmla="*/ 192232 h 1516940"/>
              <a:gd name="connsiteX14-8653" fmla="*/ 841970 w 1424802"/>
              <a:gd name="connsiteY14-8654" fmla="*/ 209817 h 1516940"/>
              <a:gd name="connsiteX15-8655" fmla="*/ 847832 w 1424802"/>
              <a:gd name="connsiteY15-8656" fmla="*/ 227401 h 1516940"/>
              <a:gd name="connsiteX16-8657" fmla="*/ 865416 w 1424802"/>
              <a:gd name="connsiteY16-8658" fmla="*/ 233263 h 1516940"/>
              <a:gd name="connsiteX17-8659" fmla="*/ 906447 w 1424802"/>
              <a:gd name="connsiteY17-8660" fmla="*/ 268432 h 1516940"/>
              <a:gd name="connsiteX18-8661" fmla="*/ 918170 w 1424802"/>
              <a:gd name="connsiteY18-8662" fmla="*/ 286017 h 1516940"/>
              <a:gd name="connsiteX19-8663" fmla="*/ 935755 w 1424802"/>
              <a:gd name="connsiteY19-8664" fmla="*/ 297740 h 1516940"/>
              <a:gd name="connsiteX20-8665" fmla="*/ 959201 w 1424802"/>
              <a:gd name="connsiteY20-8666" fmla="*/ 315324 h 1516940"/>
              <a:gd name="connsiteX21-8667" fmla="*/ 976785 w 1424802"/>
              <a:gd name="connsiteY21-8668" fmla="*/ 327048 h 1516940"/>
              <a:gd name="connsiteX22-8669" fmla="*/ 994370 w 1424802"/>
              <a:gd name="connsiteY22-8670" fmla="*/ 350494 h 1516940"/>
              <a:gd name="connsiteX23-8671" fmla="*/ 1035401 w 1424802"/>
              <a:gd name="connsiteY23-8672" fmla="*/ 373940 h 1516940"/>
              <a:gd name="connsiteX24-8673" fmla="*/ 1058847 w 1424802"/>
              <a:gd name="connsiteY24-8674" fmla="*/ 403248 h 1516940"/>
              <a:gd name="connsiteX25-8675" fmla="*/ 1099878 w 1424802"/>
              <a:gd name="connsiteY25-8676" fmla="*/ 438417 h 1516940"/>
              <a:gd name="connsiteX26-8677" fmla="*/ 1129185 w 1424802"/>
              <a:gd name="connsiteY26-8678" fmla="*/ 479448 h 1516940"/>
              <a:gd name="connsiteX27-8679" fmla="*/ 1135047 w 1424802"/>
              <a:gd name="connsiteY27-8680" fmla="*/ 497032 h 1516940"/>
              <a:gd name="connsiteX28-8681" fmla="*/ 1170216 w 1424802"/>
              <a:gd name="connsiteY28-8682" fmla="*/ 538063 h 1516940"/>
              <a:gd name="connsiteX29-8683" fmla="*/ 1187801 w 1424802"/>
              <a:gd name="connsiteY29-8684" fmla="*/ 561509 h 1516940"/>
              <a:gd name="connsiteX30-8685" fmla="*/ 1211247 w 1424802"/>
              <a:gd name="connsiteY30-8686" fmla="*/ 596678 h 1516940"/>
              <a:gd name="connsiteX31-8687" fmla="*/ 1240555 w 1424802"/>
              <a:gd name="connsiteY31-8688" fmla="*/ 637709 h 1516940"/>
              <a:gd name="connsiteX32-8689" fmla="*/ 1264001 w 1424802"/>
              <a:gd name="connsiteY32-8690" fmla="*/ 684601 h 1516940"/>
              <a:gd name="connsiteX33-8691" fmla="*/ 1269862 w 1424802"/>
              <a:gd name="connsiteY33-8692" fmla="*/ 702186 h 1516940"/>
              <a:gd name="connsiteX34-8693" fmla="*/ 1287447 w 1424802"/>
              <a:gd name="connsiteY34-8694" fmla="*/ 731494 h 1516940"/>
              <a:gd name="connsiteX35-8695" fmla="*/ 1299170 w 1424802"/>
              <a:gd name="connsiteY35-8696" fmla="*/ 754940 h 1516940"/>
              <a:gd name="connsiteX36-8697" fmla="*/ 1316755 w 1424802"/>
              <a:gd name="connsiteY36-8698" fmla="*/ 772524 h 1516940"/>
              <a:gd name="connsiteX37-8699" fmla="*/ 1340201 w 1424802"/>
              <a:gd name="connsiteY37-8700" fmla="*/ 813555 h 1516940"/>
              <a:gd name="connsiteX38-8701" fmla="*/ 1351924 w 1424802"/>
              <a:gd name="connsiteY38-8702" fmla="*/ 837001 h 1516940"/>
              <a:gd name="connsiteX39-8703" fmla="*/ 1357785 w 1424802"/>
              <a:gd name="connsiteY39-8704" fmla="*/ 854586 h 1516940"/>
              <a:gd name="connsiteX40-8705" fmla="*/ 1369508 w 1424802"/>
              <a:gd name="connsiteY40-8706" fmla="*/ 872171 h 1516940"/>
              <a:gd name="connsiteX41-8707" fmla="*/ 1381232 w 1424802"/>
              <a:gd name="connsiteY41-8708" fmla="*/ 901478 h 1516940"/>
              <a:gd name="connsiteX42-8709" fmla="*/ 1398816 w 1424802"/>
              <a:gd name="connsiteY42-8710" fmla="*/ 977678 h 1516940"/>
              <a:gd name="connsiteX43-8711" fmla="*/ 1410539 w 1424802"/>
              <a:gd name="connsiteY43-8712" fmla="*/ 1048017 h 1516940"/>
              <a:gd name="connsiteX44-8713" fmla="*/ 1416401 w 1424802"/>
              <a:gd name="connsiteY44-8714" fmla="*/ 1065601 h 1516940"/>
              <a:gd name="connsiteX45-8715" fmla="*/ 1410539 w 1424802"/>
              <a:gd name="connsiteY45-8716" fmla="*/ 1218001 h 1516940"/>
              <a:gd name="connsiteX46-8717" fmla="*/ 1404287 w 1424802"/>
              <a:gd name="connsiteY46-8718" fmla="*/ 1341627 h 1516940"/>
              <a:gd name="connsiteX47-8719" fmla="*/ 1287447 w 1424802"/>
              <a:gd name="connsiteY47-8720" fmla="*/ 1475909 h 1516940"/>
              <a:gd name="connsiteX48-8721" fmla="*/ 1269862 w 1424802"/>
              <a:gd name="connsiteY48-8722" fmla="*/ 1487632 h 1516940"/>
              <a:gd name="connsiteX49-8723" fmla="*/ 1234693 w 1424802"/>
              <a:gd name="connsiteY49-8724" fmla="*/ 1499355 h 1516940"/>
              <a:gd name="connsiteX50-8725" fmla="*/ 1217108 w 1424802"/>
              <a:gd name="connsiteY50-8726" fmla="*/ 1505217 h 1516940"/>
              <a:gd name="connsiteX51-8727" fmla="*/ 1176078 w 1424802"/>
              <a:gd name="connsiteY51-8728" fmla="*/ 1511078 h 1516940"/>
              <a:gd name="connsiteX52-8729" fmla="*/ 1140908 w 1424802"/>
              <a:gd name="connsiteY52-8730" fmla="*/ 1516940 h 1516940"/>
              <a:gd name="connsiteX53-8731" fmla="*/ 900585 w 1424802"/>
              <a:gd name="connsiteY53-8732" fmla="*/ 1511078 h 1516940"/>
              <a:gd name="connsiteX54-8733" fmla="*/ 883001 w 1424802"/>
              <a:gd name="connsiteY54-8734" fmla="*/ 1505217 h 1516940"/>
              <a:gd name="connsiteX55-8735" fmla="*/ 800939 w 1424802"/>
              <a:gd name="connsiteY55-8736" fmla="*/ 1499355 h 1516940"/>
              <a:gd name="connsiteX56-8737" fmla="*/ 630955 w 1424802"/>
              <a:gd name="connsiteY56-8738" fmla="*/ 1493494 h 1516940"/>
              <a:gd name="connsiteX57-8739" fmla="*/ 572339 w 1424802"/>
              <a:gd name="connsiteY57-8740" fmla="*/ 1487632 h 1516940"/>
              <a:gd name="connsiteX58-8741" fmla="*/ 476812 w 1424802"/>
              <a:gd name="connsiteY58-8742" fmla="*/ 1493494 h 1516940"/>
              <a:gd name="connsiteX59-8743" fmla="*/ 155426 w 1424802"/>
              <a:gd name="connsiteY59-8744" fmla="*/ 1464186 h 1516940"/>
              <a:gd name="connsiteX60-8745" fmla="*/ 83418 w 1424802"/>
              <a:gd name="connsiteY60-8746" fmla="*/ 1392178 h 1516940"/>
              <a:gd name="connsiteX61-8747" fmla="*/ 50662 w 1424802"/>
              <a:gd name="connsiteY61-8748" fmla="*/ 1341094 h 1516940"/>
              <a:gd name="connsiteX62-8749" fmla="*/ 33078 w 1424802"/>
              <a:gd name="connsiteY62-8750" fmla="*/ 1323509 h 1516940"/>
              <a:gd name="connsiteX63-8751" fmla="*/ 21355 w 1424802"/>
              <a:gd name="connsiteY63-8752" fmla="*/ 1282478 h 1516940"/>
              <a:gd name="connsiteX64-8753" fmla="*/ 9632 w 1424802"/>
              <a:gd name="connsiteY64-8754" fmla="*/ 1235586 h 1516940"/>
              <a:gd name="connsiteX65-8755" fmla="*/ 9632 w 1424802"/>
              <a:gd name="connsiteY65-8756" fmla="*/ 1036294 h 1516940"/>
              <a:gd name="connsiteX66-8757" fmla="*/ 15493 w 1424802"/>
              <a:gd name="connsiteY66-8758" fmla="*/ 1018709 h 1516940"/>
              <a:gd name="connsiteX67-8759" fmla="*/ 21355 w 1424802"/>
              <a:gd name="connsiteY67-8760" fmla="*/ 965955 h 1516940"/>
              <a:gd name="connsiteX68-8761" fmla="*/ 27216 w 1424802"/>
              <a:gd name="connsiteY68-8762" fmla="*/ 948371 h 1516940"/>
              <a:gd name="connsiteX69-8763" fmla="*/ 33078 w 1424802"/>
              <a:gd name="connsiteY69-8764" fmla="*/ 913201 h 1516940"/>
              <a:gd name="connsiteX70-8765" fmla="*/ 50662 w 1424802"/>
              <a:gd name="connsiteY70-8766" fmla="*/ 872171 h 1516940"/>
              <a:gd name="connsiteX71-8767" fmla="*/ 62385 w 1424802"/>
              <a:gd name="connsiteY71-8768" fmla="*/ 831140 h 1516940"/>
              <a:gd name="connsiteX72-8769" fmla="*/ 74108 w 1424802"/>
              <a:gd name="connsiteY72-8770" fmla="*/ 807694 h 1516940"/>
              <a:gd name="connsiteX73-8771" fmla="*/ 85832 w 1424802"/>
              <a:gd name="connsiteY73-8772" fmla="*/ 766663 h 1516940"/>
              <a:gd name="connsiteX74-8773" fmla="*/ 91693 w 1424802"/>
              <a:gd name="connsiteY74-8774" fmla="*/ 749078 h 1516940"/>
              <a:gd name="connsiteX75-8775" fmla="*/ 97555 w 1424802"/>
              <a:gd name="connsiteY75-8776" fmla="*/ 719771 h 1516940"/>
              <a:gd name="connsiteX76-8777" fmla="*/ 103416 w 1424802"/>
              <a:gd name="connsiteY76-8778" fmla="*/ 702186 h 1516940"/>
              <a:gd name="connsiteX77-8779" fmla="*/ 102366 w 1424802"/>
              <a:gd name="connsiteY77-8780" fmla="*/ 639555 h 1516940"/>
              <a:gd name="connsiteX78-8781" fmla="*/ 83418 w 1424802"/>
              <a:gd name="connsiteY78-8782" fmla="*/ 528082 h 1516940"/>
              <a:gd name="connsiteX79-8783" fmla="*/ 83418 w 1424802"/>
              <a:gd name="connsiteY79-8784" fmla="*/ 384066 h 1516940"/>
              <a:gd name="connsiteX80-8785" fmla="*/ 85832 w 1424802"/>
              <a:gd name="connsiteY80-8786" fmla="*/ 356355 h 1516940"/>
              <a:gd name="connsiteX81-8787" fmla="*/ 79970 w 1424802"/>
              <a:gd name="connsiteY81-8788" fmla="*/ 338771 h 1516940"/>
              <a:gd name="connsiteX0-8789" fmla="*/ 79970 w 1424802"/>
              <a:gd name="connsiteY0-8790" fmla="*/ 338771 h 1516940"/>
              <a:gd name="connsiteX1-8791" fmla="*/ 82870 w 1424802"/>
              <a:gd name="connsiteY1-8792" fmla="*/ 240089 h 1516940"/>
              <a:gd name="connsiteX2-8793" fmla="*/ 82870 w 1424802"/>
              <a:gd name="connsiteY2-8794" fmla="*/ 168062 h 1516940"/>
              <a:gd name="connsiteX3-8795" fmla="*/ 82870 w 1424802"/>
              <a:gd name="connsiteY3-8796" fmla="*/ 168061 h 1516940"/>
              <a:gd name="connsiteX4-8797" fmla="*/ 154920 w 1424802"/>
              <a:gd name="connsiteY4-8798" fmla="*/ 24009 h 1516940"/>
              <a:gd name="connsiteX5-8799" fmla="*/ 299018 w 1424802"/>
              <a:gd name="connsiteY5-8800" fmla="*/ 24008 h 1516940"/>
              <a:gd name="connsiteX6-8801" fmla="*/ 371067 w 1424802"/>
              <a:gd name="connsiteY6-8802" fmla="*/ 24010 h 1516940"/>
              <a:gd name="connsiteX7-8803" fmla="*/ 443116 w 1424802"/>
              <a:gd name="connsiteY7-8804" fmla="*/ 24008 h 1516940"/>
              <a:gd name="connsiteX8-8805" fmla="*/ 587214 w 1424802"/>
              <a:gd name="connsiteY8-8806" fmla="*/ 24010 h 1516940"/>
              <a:gd name="connsiteX9-8807" fmla="*/ 659264 w 1424802"/>
              <a:gd name="connsiteY9-8808" fmla="*/ 24008 h 1516940"/>
              <a:gd name="connsiteX10-8809" fmla="*/ 731313 w 1424802"/>
              <a:gd name="connsiteY10-8810" fmla="*/ 24009 h 1516940"/>
              <a:gd name="connsiteX11-8811" fmla="*/ 789216 w 1424802"/>
              <a:gd name="connsiteY11-8812" fmla="*/ 180509 h 1516940"/>
              <a:gd name="connsiteX12-8813" fmla="*/ 824385 w 1424802"/>
              <a:gd name="connsiteY12-8814" fmla="*/ 192232 h 1516940"/>
              <a:gd name="connsiteX13-8815" fmla="*/ 841970 w 1424802"/>
              <a:gd name="connsiteY13-8816" fmla="*/ 209817 h 1516940"/>
              <a:gd name="connsiteX14-8817" fmla="*/ 847832 w 1424802"/>
              <a:gd name="connsiteY14-8818" fmla="*/ 227401 h 1516940"/>
              <a:gd name="connsiteX15-8819" fmla="*/ 865416 w 1424802"/>
              <a:gd name="connsiteY15-8820" fmla="*/ 233263 h 1516940"/>
              <a:gd name="connsiteX16-8821" fmla="*/ 906447 w 1424802"/>
              <a:gd name="connsiteY16-8822" fmla="*/ 268432 h 1516940"/>
              <a:gd name="connsiteX17-8823" fmla="*/ 918170 w 1424802"/>
              <a:gd name="connsiteY17-8824" fmla="*/ 286017 h 1516940"/>
              <a:gd name="connsiteX18-8825" fmla="*/ 935755 w 1424802"/>
              <a:gd name="connsiteY18-8826" fmla="*/ 297740 h 1516940"/>
              <a:gd name="connsiteX19-8827" fmla="*/ 959201 w 1424802"/>
              <a:gd name="connsiteY19-8828" fmla="*/ 315324 h 1516940"/>
              <a:gd name="connsiteX20-8829" fmla="*/ 976785 w 1424802"/>
              <a:gd name="connsiteY20-8830" fmla="*/ 327048 h 1516940"/>
              <a:gd name="connsiteX21-8831" fmla="*/ 994370 w 1424802"/>
              <a:gd name="connsiteY21-8832" fmla="*/ 350494 h 1516940"/>
              <a:gd name="connsiteX22-8833" fmla="*/ 1035401 w 1424802"/>
              <a:gd name="connsiteY22-8834" fmla="*/ 373940 h 1516940"/>
              <a:gd name="connsiteX23-8835" fmla="*/ 1058847 w 1424802"/>
              <a:gd name="connsiteY23-8836" fmla="*/ 403248 h 1516940"/>
              <a:gd name="connsiteX24-8837" fmla="*/ 1099878 w 1424802"/>
              <a:gd name="connsiteY24-8838" fmla="*/ 438417 h 1516940"/>
              <a:gd name="connsiteX25-8839" fmla="*/ 1129185 w 1424802"/>
              <a:gd name="connsiteY25-8840" fmla="*/ 479448 h 1516940"/>
              <a:gd name="connsiteX26-8841" fmla="*/ 1135047 w 1424802"/>
              <a:gd name="connsiteY26-8842" fmla="*/ 497032 h 1516940"/>
              <a:gd name="connsiteX27-8843" fmla="*/ 1170216 w 1424802"/>
              <a:gd name="connsiteY27-8844" fmla="*/ 538063 h 1516940"/>
              <a:gd name="connsiteX28-8845" fmla="*/ 1187801 w 1424802"/>
              <a:gd name="connsiteY28-8846" fmla="*/ 561509 h 1516940"/>
              <a:gd name="connsiteX29-8847" fmla="*/ 1211247 w 1424802"/>
              <a:gd name="connsiteY29-8848" fmla="*/ 596678 h 1516940"/>
              <a:gd name="connsiteX30-8849" fmla="*/ 1240555 w 1424802"/>
              <a:gd name="connsiteY30-8850" fmla="*/ 637709 h 1516940"/>
              <a:gd name="connsiteX31-8851" fmla="*/ 1264001 w 1424802"/>
              <a:gd name="connsiteY31-8852" fmla="*/ 684601 h 1516940"/>
              <a:gd name="connsiteX32-8853" fmla="*/ 1269862 w 1424802"/>
              <a:gd name="connsiteY32-8854" fmla="*/ 702186 h 1516940"/>
              <a:gd name="connsiteX33-8855" fmla="*/ 1287447 w 1424802"/>
              <a:gd name="connsiteY33-8856" fmla="*/ 731494 h 1516940"/>
              <a:gd name="connsiteX34-8857" fmla="*/ 1299170 w 1424802"/>
              <a:gd name="connsiteY34-8858" fmla="*/ 754940 h 1516940"/>
              <a:gd name="connsiteX35-8859" fmla="*/ 1316755 w 1424802"/>
              <a:gd name="connsiteY35-8860" fmla="*/ 772524 h 1516940"/>
              <a:gd name="connsiteX36-8861" fmla="*/ 1340201 w 1424802"/>
              <a:gd name="connsiteY36-8862" fmla="*/ 813555 h 1516940"/>
              <a:gd name="connsiteX37-8863" fmla="*/ 1351924 w 1424802"/>
              <a:gd name="connsiteY37-8864" fmla="*/ 837001 h 1516940"/>
              <a:gd name="connsiteX38-8865" fmla="*/ 1357785 w 1424802"/>
              <a:gd name="connsiteY38-8866" fmla="*/ 854586 h 1516940"/>
              <a:gd name="connsiteX39-8867" fmla="*/ 1369508 w 1424802"/>
              <a:gd name="connsiteY39-8868" fmla="*/ 872171 h 1516940"/>
              <a:gd name="connsiteX40-8869" fmla="*/ 1381232 w 1424802"/>
              <a:gd name="connsiteY40-8870" fmla="*/ 901478 h 1516940"/>
              <a:gd name="connsiteX41-8871" fmla="*/ 1398816 w 1424802"/>
              <a:gd name="connsiteY41-8872" fmla="*/ 977678 h 1516940"/>
              <a:gd name="connsiteX42-8873" fmla="*/ 1410539 w 1424802"/>
              <a:gd name="connsiteY42-8874" fmla="*/ 1048017 h 1516940"/>
              <a:gd name="connsiteX43-8875" fmla="*/ 1416401 w 1424802"/>
              <a:gd name="connsiteY43-8876" fmla="*/ 1065601 h 1516940"/>
              <a:gd name="connsiteX44-8877" fmla="*/ 1410539 w 1424802"/>
              <a:gd name="connsiteY44-8878" fmla="*/ 1218001 h 1516940"/>
              <a:gd name="connsiteX45-8879" fmla="*/ 1404287 w 1424802"/>
              <a:gd name="connsiteY45-8880" fmla="*/ 1341627 h 1516940"/>
              <a:gd name="connsiteX46-8881" fmla="*/ 1287447 w 1424802"/>
              <a:gd name="connsiteY46-8882" fmla="*/ 1475909 h 1516940"/>
              <a:gd name="connsiteX47-8883" fmla="*/ 1269862 w 1424802"/>
              <a:gd name="connsiteY47-8884" fmla="*/ 1487632 h 1516940"/>
              <a:gd name="connsiteX48-8885" fmla="*/ 1234693 w 1424802"/>
              <a:gd name="connsiteY48-8886" fmla="*/ 1499355 h 1516940"/>
              <a:gd name="connsiteX49-8887" fmla="*/ 1217108 w 1424802"/>
              <a:gd name="connsiteY49-8888" fmla="*/ 1505217 h 1516940"/>
              <a:gd name="connsiteX50-8889" fmla="*/ 1176078 w 1424802"/>
              <a:gd name="connsiteY50-8890" fmla="*/ 1511078 h 1516940"/>
              <a:gd name="connsiteX51-8891" fmla="*/ 1140908 w 1424802"/>
              <a:gd name="connsiteY51-8892" fmla="*/ 1516940 h 1516940"/>
              <a:gd name="connsiteX52-8893" fmla="*/ 900585 w 1424802"/>
              <a:gd name="connsiteY52-8894" fmla="*/ 1511078 h 1516940"/>
              <a:gd name="connsiteX53-8895" fmla="*/ 883001 w 1424802"/>
              <a:gd name="connsiteY53-8896" fmla="*/ 1505217 h 1516940"/>
              <a:gd name="connsiteX54-8897" fmla="*/ 800939 w 1424802"/>
              <a:gd name="connsiteY54-8898" fmla="*/ 1499355 h 1516940"/>
              <a:gd name="connsiteX55-8899" fmla="*/ 630955 w 1424802"/>
              <a:gd name="connsiteY55-8900" fmla="*/ 1493494 h 1516940"/>
              <a:gd name="connsiteX56-8901" fmla="*/ 572339 w 1424802"/>
              <a:gd name="connsiteY56-8902" fmla="*/ 1487632 h 1516940"/>
              <a:gd name="connsiteX57-8903" fmla="*/ 476812 w 1424802"/>
              <a:gd name="connsiteY57-8904" fmla="*/ 1493494 h 1516940"/>
              <a:gd name="connsiteX58-8905" fmla="*/ 155426 w 1424802"/>
              <a:gd name="connsiteY58-8906" fmla="*/ 1464186 h 1516940"/>
              <a:gd name="connsiteX59-8907" fmla="*/ 83418 w 1424802"/>
              <a:gd name="connsiteY59-8908" fmla="*/ 1392178 h 1516940"/>
              <a:gd name="connsiteX60-8909" fmla="*/ 50662 w 1424802"/>
              <a:gd name="connsiteY60-8910" fmla="*/ 1341094 h 1516940"/>
              <a:gd name="connsiteX61-8911" fmla="*/ 33078 w 1424802"/>
              <a:gd name="connsiteY61-8912" fmla="*/ 1323509 h 1516940"/>
              <a:gd name="connsiteX62-8913" fmla="*/ 21355 w 1424802"/>
              <a:gd name="connsiteY62-8914" fmla="*/ 1282478 h 1516940"/>
              <a:gd name="connsiteX63-8915" fmla="*/ 9632 w 1424802"/>
              <a:gd name="connsiteY63-8916" fmla="*/ 1235586 h 1516940"/>
              <a:gd name="connsiteX64-8917" fmla="*/ 9632 w 1424802"/>
              <a:gd name="connsiteY64-8918" fmla="*/ 1036294 h 1516940"/>
              <a:gd name="connsiteX65-8919" fmla="*/ 15493 w 1424802"/>
              <a:gd name="connsiteY65-8920" fmla="*/ 1018709 h 1516940"/>
              <a:gd name="connsiteX66-8921" fmla="*/ 21355 w 1424802"/>
              <a:gd name="connsiteY66-8922" fmla="*/ 965955 h 1516940"/>
              <a:gd name="connsiteX67-8923" fmla="*/ 27216 w 1424802"/>
              <a:gd name="connsiteY67-8924" fmla="*/ 948371 h 1516940"/>
              <a:gd name="connsiteX68-8925" fmla="*/ 33078 w 1424802"/>
              <a:gd name="connsiteY68-8926" fmla="*/ 913201 h 1516940"/>
              <a:gd name="connsiteX69-8927" fmla="*/ 50662 w 1424802"/>
              <a:gd name="connsiteY69-8928" fmla="*/ 872171 h 1516940"/>
              <a:gd name="connsiteX70-8929" fmla="*/ 62385 w 1424802"/>
              <a:gd name="connsiteY70-8930" fmla="*/ 831140 h 1516940"/>
              <a:gd name="connsiteX71-8931" fmla="*/ 74108 w 1424802"/>
              <a:gd name="connsiteY71-8932" fmla="*/ 807694 h 1516940"/>
              <a:gd name="connsiteX72-8933" fmla="*/ 85832 w 1424802"/>
              <a:gd name="connsiteY72-8934" fmla="*/ 766663 h 1516940"/>
              <a:gd name="connsiteX73-8935" fmla="*/ 91693 w 1424802"/>
              <a:gd name="connsiteY73-8936" fmla="*/ 749078 h 1516940"/>
              <a:gd name="connsiteX74-8937" fmla="*/ 97555 w 1424802"/>
              <a:gd name="connsiteY74-8938" fmla="*/ 719771 h 1516940"/>
              <a:gd name="connsiteX75-8939" fmla="*/ 103416 w 1424802"/>
              <a:gd name="connsiteY75-8940" fmla="*/ 702186 h 1516940"/>
              <a:gd name="connsiteX76-8941" fmla="*/ 102366 w 1424802"/>
              <a:gd name="connsiteY76-8942" fmla="*/ 639555 h 1516940"/>
              <a:gd name="connsiteX77-8943" fmla="*/ 83418 w 1424802"/>
              <a:gd name="connsiteY77-8944" fmla="*/ 528082 h 1516940"/>
              <a:gd name="connsiteX78-8945" fmla="*/ 83418 w 1424802"/>
              <a:gd name="connsiteY78-8946" fmla="*/ 384066 h 1516940"/>
              <a:gd name="connsiteX79-8947" fmla="*/ 85832 w 1424802"/>
              <a:gd name="connsiteY79-8948" fmla="*/ 356355 h 1516940"/>
              <a:gd name="connsiteX80-8949" fmla="*/ 79970 w 1424802"/>
              <a:gd name="connsiteY80-8950" fmla="*/ 338771 h 1516940"/>
              <a:gd name="connsiteX0-8951" fmla="*/ 79970 w 1424802"/>
              <a:gd name="connsiteY0-8952" fmla="*/ 338771 h 1516940"/>
              <a:gd name="connsiteX1-8953" fmla="*/ 82870 w 1424802"/>
              <a:gd name="connsiteY1-8954" fmla="*/ 240089 h 1516940"/>
              <a:gd name="connsiteX2-8955" fmla="*/ 82870 w 1424802"/>
              <a:gd name="connsiteY2-8956" fmla="*/ 168062 h 1516940"/>
              <a:gd name="connsiteX3-8957" fmla="*/ 82870 w 1424802"/>
              <a:gd name="connsiteY3-8958" fmla="*/ 168061 h 1516940"/>
              <a:gd name="connsiteX4-8959" fmla="*/ 154920 w 1424802"/>
              <a:gd name="connsiteY4-8960" fmla="*/ 24009 h 1516940"/>
              <a:gd name="connsiteX5-8961" fmla="*/ 299018 w 1424802"/>
              <a:gd name="connsiteY5-8962" fmla="*/ 24008 h 1516940"/>
              <a:gd name="connsiteX6-8963" fmla="*/ 371067 w 1424802"/>
              <a:gd name="connsiteY6-8964" fmla="*/ 24010 h 1516940"/>
              <a:gd name="connsiteX7-8965" fmla="*/ 443116 w 1424802"/>
              <a:gd name="connsiteY7-8966" fmla="*/ 24008 h 1516940"/>
              <a:gd name="connsiteX8-8967" fmla="*/ 587214 w 1424802"/>
              <a:gd name="connsiteY8-8968" fmla="*/ 24010 h 1516940"/>
              <a:gd name="connsiteX9-8969" fmla="*/ 659264 w 1424802"/>
              <a:gd name="connsiteY9-8970" fmla="*/ 24008 h 1516940"/>
              <a:gd name="connsiteX10-8971" fmla="*/ 731313 w 1424802"/>
              <a:gd name="connsiteY10-8972" fmla="*/ 24009 h 1516940"/>
              <a:gd name="connsiteX11-8973" fmla="*/ 824385 w 1424802"/>
              <a:gd name="connsiteY11-8974" fmla="*/ 192232 h 1516940"/>
              <a:gd name="connsiteX12-8975" fmla="*/ 841970 w 1424802"/>
              <a:gd name="connsiteY12-8976" fmla="*/ 209817 h 1516940"/>
              <a:gd name="connsiteX13-8977" fmla="*/ 847832 w 1424802"/>
              <a:gd name="connsiteY13-8978" fmla="*/ 227401 h 1516940"/>
              <a:gd name="connsiteX14-8979" fmla="*/ 865416 w 1424802"/>
              <a:gd name="connsiteY14-8980" fmla="*/ 233263 h 1516940"/>
              <a:gd name="connsiteX15-8981" fmla="*/ 906447 w 1424802"/>
              <a:gd name="connsiteY15-8982" fmla="*/ 268432 h 1516940"/>
              <a:gd name="connsiteX16-8983" fmla="*/ 918170 w 1424802"/>
              <a:gd name="connsiteY16-8984" fmla="*/ 286017 h 1516940"/>
              <a:gd name="connsiteX17-8985" fmla="*/ 935755 w 1424802"/>
              <a:gd name="connsiteY17-8986" fmla="*/ 297740 h 1516940"/>
              <a:gd name="connsiteX18-8987" fmla="*/ 959201 w 1424802"/>
              <a:gd name="connsiteY18-8988" fmla="*/ 315324 h 1516940"/>
              <a:gd name="connsiteX19-8989" fmla="*/ 976785 w 1424802"/>
              <a:gd name="connsiteY19-8990" fmla="*/ 327048 h 1516940"/>
              <a:gd name="connsiteX20-8991" fmla="*/ 994370 w 1424802"/>
              <a:gd name="connsiteY20-8992" fmla="*/ 350494 h 1516940"/>
              <a:gd name="connsiteX21-8993" fmla="*/ 1035401 w 1424802"/>
              <a:gd name="connsiteY21-8994" fmla="*/ 373940 h 1516940"/>
              <a:gd name="connsiteX22-8995" fmla="*/ 1058847 w 1424802"/>
              <a:gd name="connsiteY22-8996" fmla="*/ 403248 h 1516940"/>
              <a:gd name="connsiteX23-8997" fmla="*/ 1099878 w 1424802"/>
              <a:gd name="connsiteY23-8998" fmla="*/ 438417 h 1516940"/>
              <a:gd name="connsiteX24-8999" fmla="*/ 1129185 w 1424802"/>
              <a:gd name="connsiteY24-9000" fmla="*/ 479448 h 1516940"/>
              <a:gd name="connsiteX25-9001" fmla="*/ 1135047 w 1424802"/>
              <a:gd name="connsiteY25-9002" fmla="*/ 497032 h 1516940"/>
              <a:gd name="connsiteX26-9003" fmla="*/ 1170216 w 1424802"/>
              <a:gd name="connsiteY26-9004" fmla="*/ 538063 h 1516940"/>
              <a:gd name="connsiteX27-9005" fmla="*/ 1187801 w 1424802"/>
              <a:gd name="connsiteY27-9006" fmla="*/ 561509 h 1516940"/>
              <a:gd name="connsiteX28-9007" fmla="*/ 1211247 w 1424802"/>
              <a:gd name="connsiteY28-9008" fmla="*/ 596678 h 1516940"/>
              <a:gd name="connsiteX29-9009" fmla="*/ 1240555 w 1424802"/>
              <a:gd name="connsiteY29-9010" fmla="*/ 637709 h 1516940"/>
              <a:gd name="connsiteX30-9011" fmla="*/ 1264001 w 1424802"/>
              <a:gd name="connsiteY30-9012" fmla="*/ 684601 h 1516940"/>
              <a:gd name="connsiteX31-9013" fmla="*/ 1269862 w 1424802"/>
              <a:gd name="connsiteY31-9014" fmla="*/ 702186 h 1516940"/>
              <a:gd name="connsiteX32-9015" fmla="*/ 1287447 w 1424802"/>
              <a:gd name="connsiteY32-9016" fmla="*/ 731494 h 1516940"/>
              <a:gd name="connsiteX33-9017" fmla="*/ 1299170 w 1424802"/>
              <a:gd name="connsiteY33-9018" fmla="*/ 754940 h 1516940"/>
              <a:gd name="connsiteX34-9019" fmla="*/ 1316755 w 1424802"/>
              <a:gd name="connsiteY34-9020" fmla="*/ 772524 h 1516940"/>
              <a:gd name="connsiteX35-9021" fmla="*/ 1340201 w 1424802"/>
              <a:gd name="connsiteY35-9022" fmla="*/ 813555 h 1516940"/>
              <a:gd name="connsiteX36-9023" fmla="*/ 1351924 w 1424802"/>
              <a:gd name="connsiteY36-9024" fmla="*/ 837001 h 1516940"/>
              <a:gd name="connsiteX37-9025" fmla="*/ 1357785 w 1424802"/>
              <a:gd name="connsiteY37-9026" fmla="*/ 854586 h 1516940"/>
              <a:gd name="connsiteX38-9027" fmla="*/ 1369508 w 1424802"/>
              <a:gd name="connsiteY38-9028" fmla="*/ 872171 h 1516940"/>
              <a:gd name="connsiteX39-9029" fmla="*/ 1381232 w 1424802"/>
              <a:gd name="connsiteY39-9030" fmla="*/ 901478 h 1516940"/>
              <a:gd name="connsiteX40-9031" fmla="*/ 1398816 w 1424802"/>
              <a:gd name="connsiteY40-9032" fmla="*/ 977678 h 1516940"/>
              <a:gd name="connsiteX41-9033" fmla="*/ 1410539 w 1424802"/>
              <a:gd name="connsiteY41-9034" fmla="*/ 1048017 h 1516940"/>
              <a:gd name="connsiteX42-9035" fmla="*/ 1416401 w 1424802"/>
              <a:gd name="connsiteY42-9036" fmla="*/ 1065601 h 1516940"/>
              <a:gd name="connsiteX43-9037" fmla="*/ 1410539 w 1424802"/>
              <a:gd name="connsiteY43-9038" fmla="*/ 1218001 h 1516940"/>
              <a:gd name="connsiteX44-9039" fmla="*/ 1404287 w 1424802"/>
              <a:gd name="connsiteY44-9040" fmla="*/ 1341627 h 1516940"/>
              <a:gd name="connsiteX45-9041" fmla="*/ 1287447 w 1424802"/>
              <a:gd name="connsiteY45-9042" fmla="*/ 1475909 h 1516940"/>
              <a:gd name="connsiteX46-9043" fmla="*/ 1269862 w 1424802"/>
              <a:gd name="connsiteY46-9044" fmla="*/ 1487632 h 1516940"/>
              <a:gd name="connsiteX47-9045" fmla="*/ 1234693 w 1424802"/>
              <a:gd name="connsiteY47-9046" fmla="*/ 1499355 h 1516940"/>
              <a:gd name="connsiteX48-9047" fmla="*/ 1217108 w 1424802"/>
              <a:gd name="connsiteY48-9048" fmla="*/ 1505217 h 1516940"/>
              <a:gd name="connsiteX49-9049" fmla="*/ 1176078 w 1424802"/>
              <a:gd name="connsiteY49-9050" fmla="*/ 1511078 h 1516940"/>
              <a:gd name="connsiteX50-9051" fmla="*/ 1140908 w 1424802"/>
              <a:gd name="connsiteY50-9052" fmla="*/ 1516940 h 1516940"/>
              <a:gd name="connsiteX51-9053" fmla="*/ 900585 w 1424802"/>
              <a:gd name="connsiteY51-9054" fmla="*/ 1511078 h 1516940"/>
              <a:gd name="connsiteX52-9055" fmla="*/ 883001 w 1424802"/>
              <a:gd name="connsiteY52-9056" fmla="*/ 1505217 h 1516940"/>
              <a:gd name="connsiteX53-9057" fmla="*/ 800939 w 1424802"/>
              <a:gd name="connsiteY53-9058" fmla="*/ 1499355 h 1516940"/>
              <a:gd name="connsiteX54-9059" fmla="*/ 630955 w 1424802"/>
              <a:gd name="connsiteY54-9060" fmla="*/ 1493494 h 1516940"/>
              <a:gd name="connsiteX55-9061" fmla="*/ 572339 w 1424802"/>
              <a:gd name="connsiteY55-9062" fmla="*/ 1487632 h 1516940"/>
              <a:gd name="connsiteX56-9063" fmla="*/ 476812 w 1424802"/>
              <a:gd name="connsiteY56-9064" fmla="*/ 1493494 h 1516940"/>
              <a:gd name="connsiteX57-9065" fmla="*/ 155426 w 1424802"/>
              <a:gd name="connsiteY57-9066" fmla="*/ 1464186 h 1516940"/>
              <a:gd name="connsiteX58-9067" fmla="*/ 83418 w 1424802"/>
              <a:gd name="connsiteY58-9068" fmla="*/ 1392178 h 1516940"/>
              <a:gd name="connsiteX59-9069" fmla="*/ 50662 w 1424802"/>
              <a:gd name="connsiteY59-9070" fmla="*/ 1341094 h 1516940"/>
              <a:gd name="connsiteX60-9071" fmla="*/ 33078 w 1424802"/>
              <a:gd name="connsiteY60-9072" fmla="*/ 1323509 h 1516940"/>
              <a:gd name="connsiteX61-9073" fmla="*/ 21355 w 1424802"/>
              <a:gd name="connsiteY61-9074" fmla="*/ 1282478 h 1516940"/>
              <a:gd name="connsiteX62-9075" fmla="*/ 9632 w 1424802"/>
              <a:gd name="connsiteY62-9076" fmla="*/ 1235586 h 1516940"/>
              <a:gd name="connsiteX63-9077" fmla="*/ 9632 w 1424802"/>
              <a:gd name="connsiteY63-9078" fmla="*/ 1036294 h 1516940"/>
              <a:gd name="connsiteX64-9079" fmla="*/ 15493 w 1424802"/>
              <a:gd name="connsiteY64-9080" fmla="*/ 1018709 h 1516940"/>
              <a:gd name="connsiteX65-9081" fmla="*/ 21355 w 1424802"/>
              <a:gd name="connsiteY65-9082" fmla="*/ 965955 h 1516940"/>
              <a:gd name="connsiteX66-9083" fmla="*/ 27216 w 1424802"/>
              <a:gd name="connsiteY66-9084" fmla="*/ 948371 h 1516940"/>
              <a:gd name="connsiteX67-9085" fmla="*/ 33078 w 1424802"/>
              <a:gd name="connsiteY67-9086" fmla="*/ 913201 h 1516940"/>
              <a:gd name="connsiteX68-9087" fmla="*/ 50662 w 1424802"/>
              <a:gd name="connsiteY68-9088" fmla="*/ 872171 h 1516940"/>
              <a:gd name="connsiteX69-9089" fmla="*/ 62385 w 1424802"/>
              <a:gd name="connsiteY69-9090" fmla="*/ 831140 h 1516940"/>
              <a:gd name="connsiteX70-9091" fmla="*/ 74108 w 1424802"/>
              <a:gd name="connsiteY70-9092" fmla="*/ 807694 h 1516940"/>
              <a:gd name="connsiteX71-9093" fmla="*/ 85832 w 1424802"/>
              <a:gd name="connsiteY71-9094" fmla="*/ 766663 h 1516940"/>
              <a:gd name="connsiteX72-9095" fmla="*/ 91693 w 1424802"/>
              <a:gd name="connsiteY72-9096" fmla="*/ 749078 h 1516940"/>
              <a:gd name="connsiteX73-9097" fmla="*/ 97555 w 1424802"/>
              <a:gd name="connsiteY73-9098" fmla="*/ 719771 h 1516940"/>
              <a:gd name="connsiteX74-9099" fmla="*/ 103416 w 1424802"/>
              <a:gd name="connsiteY74-9100" fmla="*/ 702186 h 1516940"/>
              <a:gd name="connsiteX75-9101" fmla="*/ 102366 w 1424802"/>
              <a:gd name="connsiteY75-9102" fmla="*/ 639555 h 1516940"/>
              <a:gd name="connsiteX76-9103" fmla="*/ 83418 w 1424802"/>
              <a:gd name="connsiteY76-9104" fmla="*/ 528082 h 1516940"/>
              <a:gd name="connsiteX77-9105" fmla="*/ 83418 w 1424802"/>
              <a:gd name="connsiteY77-9106" fmla="*/ 384066 h 1516940"/>
              <a:gd name="connsiteX78-9107" fmla="*/ 85832 w 1424802"/>
              <a:gd name="connsiteY78-9108" fmla="*/ 356355 h 1516940"/>
              <a:gd name="connsiteX79-9109" fmla="*/ 79970 w 1424802"/>
              <a:gd name="connsiteY79-9110" fmla="*/ 338771 h 1516940"/>
              <a:gd name="connsiteX0-9111" fmla="*/ 79970 w 1424802"/>
              <a:gd name="connsiteY0-9112" fmla="*/ 338771 h 1516940"/>
              <a:gd name="connsiteX1-9113" fmla="*/ 82870 w 1424802"/>
              <a:gd name="connsiteY1-9114" fmla="*/ 240089 h 1516940"/>
              <a:gd name="connsiteX2-9115" fmla="*/ 82870 w 1424802"/>
              <a:gd name="connsiteY2-9116" fmla="*/ 168062 h 1516940"/>
              <a:gd name="connsiteX3-9117" fmla="*/ 82870 w 1424802"/>
              <a:gd name="connsiteY3-9118" fmla="*/ 168061 h 1516940"/>
              <a:gd name="connsiteX4-9119" fmla="*/ 154920 w 1424802"/>
              <a:gd name="connsiteY4-9120" fmla="*/ 24009 h 1516940"/>
              <a:gd name="connsiteX5-9121" fmla="*/ 299018 w 1424802"/>
              <a:gd name="connsiteY5-9122" fmla="*/ 24008 h 1516940"/>
              <a:gd name="connsiteX6-9123" fmla="*/ 371067 w 1424802"/>
              <a:gd name="connsiteY6-9124" fmla="*/ 24010 h 1516940"/>
              <a:gd name="connsiteX7-9125" fmla="*/ 443116 w 1424802"/>
              <a:gd name="connsiteY7-9126" fmla="*/ 24008 h 1516940"/>
              <a:gd name="connsiteX8-9127" fmla="*/ 587214 w 1424802"/>
              <a:gd name="connsiteY8-9128" fmla="*/ 24010 h 1516940"/>
              <a:gd name="connsiteX9-9129" fmla="*/ 659264 w 1424802"/>
              <a:gd name="connsiteY9-9130" fmla="*/ 24009 h 1516940"/>
              <a:gd name="connsiteX10-9131" fmla="*/ 731313 w 1424802"/>
              <a:gd name="connsiteY10-9132" fmla="*/ 24009 h 1516940"/>
              <a:gd name="connsiteX11-9133" fmla="*/ 824385 w 1424802"/>
              <a:gd name="connsiteY11-9134" fmla="*/ 192232 h 1516940"/>
              <a:gd name="connsiteX12-9135" fmla="*/ 841970 w 1424802"/>
              <a:gd name="connsiteY12-9136" fmla="*/ 209817 h 1516940"/>
              <a:gd name="connsiteX13-9137" fmla="*/ 847832 w 1424802"/>
              <a:gd name="connsiteY13-9138" fmla="*/ 227401 h 1516940"/>
              <a:gd name="connsiteX14-9139" fmla="*/ 865416 w 1424802"/>
              <a:gd name="connsiteY14-9140" fmla="*/ 233263 h 1516940"/>
              <a:gd name="connsiteX15-9141" fmla="*/ 906447 w 1424802"/>
              <a:gd name="connsiteY15-9142" fmla="*/ 268432 h 1516940"/>
              <a:gd name="connsiteX16-9143" fmla="*/ 918170 w 1424802"/>
              <a:gd name="connsiteY16-9144" fmla="*/ 286017 h 1516940"/>
              <a:gd name="connsiteX17-9145" fmla="*/ 935755 w 1424802"/>
              <a:gd name="connsiteY17-9146" fmla="*/ 297740 h 1516940"/>
              <a:gd name="connsiteX18-9147" fmla="*/ 959201 w 1424802"/>
              <a:gd name="connsiteY18-9148" fmla="*/ 315324 h 1516940"/>
              <a:gd name="connsiteX19-9149" fmla="*/ 976785 w 1424802"/>
              <a:gd name="connsiteY19-9150" fmla="*/ 327048 h 1516940"/>
              <a:gd name="connsiteX20-9151" fmla="*/ 994370 w 1424802"/>
              <a:gd name="connsiteY20-9152" fmla="*/ 350494 h 1516940"/>
              <a:gd name="connsiteX21-9153" fmla="*/ 1035401 w 1424802"/>
              <a:gd name="connsiteY21-9154" fmla="*/ 373940 h 1516940"/>
              <a:gd name="connsiteX22-9155" fmla="*/ 1058847 w 1424802"/>
              <a:gd name="connsiteY22-9156" fmla="*/ 403248 h 1516940"/>
              <a:gd name="connsiteX23-9157" fmla="*/ 1099878 w 1424802"/>
              <a:gd name="connsiteY23-9158" fmla="*/ 438417 h 1516940"/>
              <a:gd name="connsiteX24-9159" fmla="*/ 1129185 w 1424802"/>
              <a:gd name="connsiteY24-9160" fmla="*/ 479448 h 1516940"/>
              <a:gd name="connsiteX25-9161" fmla="*/ 1135047 w 1424802"/>
              <a:gd name="connsiteY25-9162" fmla="*/ 497032 h 1516940"/>
              <a:gd name="connsiteX26-9163" fmla="*/ 1170216 w 1424802"/>
              <a:gd name="connsiteY26-9164" fmla="*/ 538063 h 1516940"/>
              <a:gd name="connsiteX27-9165" fmla="*/ 1187801 w 1424802"/>
              <a:gd name="connsiteY27-9166" fmla="*/ 561509 h 1516940"/>
              <a:gd name="connsiteX28-9167" fmla="*/ 1211247 w 1424802"/>
              <a:gd name="connsiteY28-9168" fmla="*/ 596678 h 1516940"/>
              <a:gd name="connsiteX29-9169" fmla="*/ 1240555 w 1424802"/>
              <a:gd name="connsiteY29-9170" fmla="*/ 637709 h 1516940"/>
              <a:gd name="connsiteX30-9171" fmla="*/ 1264001 w 1424802"/>
              <a:gd name="connsiteY30-9172" fmla="*/ 684601 h 1516940"/>
              <a:gd name="connsiteX31-9173" fmla="*/ 1269862 w 1424802"/>
              <a:gd name="connsiteY31-9174" fmla="*/ 702186 h 1516940"/>
              <a:gd name="connsiteX32-9175" fmla="*/ 1287447 w 1424802"/>
              <a:gd name="connsiteY32-9176" fmla="*/ 731494 h 1516940"/>
              <a:gd name="connsiteX33-9177" fmla="*/ 1299170 w 1424802"/>
              <a:gd name="connsiteY33-9178" fmla="*/ 754940 h 1516940"/>
              <a:gd name="connsiteX34-9179" fmla="*/ 1316755 w 1424802"/>
              <a:gd name="connsiteY34-9180" fmla="*/ 772524 h 1516940"/>
              <a:gd name="connsiteX35-9181" fmla="*/ 1340201 w 1424802"/>
              <a:gd name="connsiteY35-9182" fmla="*/ 813555 h 1516940"/>
              <a:gd name="connsiteX36-9183" fmla="*/ 1351924 w 1424802"/>
              <a:gd name="connsiteY36-9184" fmla="*/ 837001 h 1516940"/>
              <a:gd name="connsiteX37-9185" fmla="*/ 1357785 w 1424802"/>
              <a:gd name="connsiteY37-9186" fmla="*/ 854586 h 1516940"/>
              <a:gd name="connsiteX38-9187" fmla="*/ 1369508 w 1424802"/>
              <a:gd name="connsiteY38-9188" fmla="*/ 872171 h 1516940"/>
              <a:gd name="connsiteX39-9189" fmla="*/ 1381232 w 1424802"/>
              <a:gd name="connsiteY39-9190" fmla="*/ 901478 h 1516940"/>
              <a:gd name="connsiteX40-9191" fmla="*/ 1398816 w 1424802"/>
              <a:gd name="connsiteY40-9192" fmla="*/ 977678 h 1516940"/>
              <a:gd name="connsiteX41-9193" fmla="*/ 1410539 w 1424802"/>
              <a:gd name="connsiteY41-9194" fmla="*/ 1048017 h 1516940"/>
              <a:gd name="connsiteX42-9195" fmla="*/ 1416401 w 1424802"/>
              <a:gd name="connsiteY42-9196" fmla="*/ 1065601 h 1516940"/>
              <a:gd name="connsiteX43-9197" fmla="*/ 1410539 w 1424802"/>
              <a:gd name="connsiteY43-9198" fmla="*/ 1218001 h 1516940"/>
              <a:gd name="connsiteX44-9199" fmla="*/ 1404287 w 1424802"/>
              <a:gd name="connsiteY44-9200" fmla="*/ 1341627 h 1516940"/>
              <a:gd name="connsiteX45-9201" fmla="*/ 1287447 w 1424802"/>
              <a:gd name="connsiteY45-9202" fmla="*/ 1475909 h 1516940"/>
              <a:gd name="connsiteX46-9203" fmla="*/ 1269862 w 1424802"/>
              <a:gd name="connsiteY46-9204" fmla="*/ 1487632 h 1516940"/>
              <a:gd name="connsiteX47-9205" fmla="*/ 1234693 w 1424802"/>
              <a:gd name="connsiteY47-9206" fmla="*/ 1499355 h 1516940"/>
              <a:gd name="connsiteX48-9207" fmla="*/ 1217108 w 1424802"/>
              <a:gd name="connsiteY48-9208" fmla="*/ 1505217 h 1516940"/>
              <a:gd name="connsiteX49-9209" fmla="*/ 1176078 w 1424802"/>
              <a:gd name="connsiteY49-9210" fmla="*/ 1511078 h 1516940"/>
              <a:gd name="connsiteX50-9211" fmla="*/ 1140908 w 1424802"/>
              <a:gd name="connsiteY50-9212" fmla="*/ 1516940 h 1516940"/>
              <a:gd name="connsiteX51-9213" fmla="*/ 900585 w 1424802"/>
              <a:gd name="connsiteY51-9214" fmla="*/ 1511078 h 1516940"/>
              <a:gd name="connsiteX52-9215" fmla="*/ 883001 w 1424802"/>
              <a:gd name="connsiteY52-9216" fmla="*/ 1505217 h 1516940"/>
              <a:gd name="connsiteX53-9217" fmla="*/ 800939 w 1424802"/>
              <a:gd name="connsiteY53-9218" fmla="*/ 1499355 h 1516940"/>
              <a:gd name="connsiteX54-9219" fmla="*/ 630955 w 1424802"/>
              <a:gd name="connsiteY54-9220" fmla="*/ 1493494 h 1516940"/>
              <a:gd name="connsiteX55-9221" fmla="*/ 572339 w 1424802"/>
              <a:gd name="connsiteY55-9222" fmla="*/ 1487632 h 1516940"/>
              <a:gd name="connsiteX56-9223" fmla="*/ 476812 w 1424802"/>
              <a:gd name="connsiteY56-9224" fmla="*/ 1493494 h 1516940"/>
              <a:gd name="connsiteX57-9225" fmla="*/ 155426 w 1424802"/>
              <a:gd name="connsiteY57-9226" fmla="*/ 1464186 h 1516940"/>
              <a:gd name="connsiteX58-9227" fmla="*/ 83418 w 1424802"/>
              <a:gd name="connsiteY58-9228" fmla="*/ 1392178 h 1516940"/>
              <a:gd name="connsiteX59-9229" fmla="*/ 50662 w 1424802"/>
              <a:gd name="connsiteY59-9230" fmla="*/ 1341094 h 1516940"/>
              <a:gd name="connsiteX60-9231" fmla="*/ 33078 w 1424802"/>
              <a:gd name="connsiteY60-9232" fmla="*/ 1323509 h 1516940"/>
              <a:gd name="connsiteX61-9233" fmla="*/ 21355 w 1424802"/>
              <a:gd name="connsiteY61-9234" fmla="*/ 1282478 h 1516940"/>
              <a:gd name="connsiteX62-9235" fmla="*/ 9632 w 1424802"/>
              <a:gd name="connsiteY62-9236" fmla="*/ 1235586 h 1516940"/>
              <a:gd name="connsiteX63-9237" fmla="*/ 9632 w 1424802"/>
              <a:gd name="connsiteY63-9238" fmla="*/ 1036294 h 1516940"/>
              <a:gd name="connsiteX64-9239" fmla="*/ 15493 w 1424802"/>
              <a:gd name="connsiteY64-9240" fmla="*/ 1018709 h 1516940"/>
              <a:gd name="connsiteX65-9241" fmla="*/ 21355 w 1424802"/>
              <a:gd name="connsiteY65-9242" fmla="*/ 965955 h 1516940"/>
              <a:gd name="connsiteX66-9243" fmla="*/ 27216 w 1424802"/>
              <a:gd name="connsiteY66-9244" fmla="*/ 948371 h 1516940"/>
              <a:gd name="connsiteX67-9245" fmla="*/ 33078 w 1424802"/>
              <a:gd name="connsiteY67-9246" fmla="*/ 913201 h 1516940"/>
              <a:gd name="connsiteX68-9247" fmla="*/ 50662 w 1424802"/>
              <a:gd name="connsiteY68-9248" fmla="*/ 872171 h 1516940"/>
              <a:gd name="connsiteX69-9249" fmla="*/ 62385 w 1424802"/>
              <a:gd name="connsiteY69-9250" fmla="*/ 831140 h 1516940"/>
              <a:gd name="connsiteX70-9251" fmla="*/ 74108 w 1424802"/>
              <a:gd name="connsiteY70-9252" fmla="*/ 807694 h 1516940"/>
              <a:gd name="connsiteX71-9253" fmla="*/ 85832 w 1424802"/>
              <a:gd name="connsiteY71-9254" fmla="*/ 766663 h 1516940"/>
              <a:gd name="connsiteX72-9255" fmla="*/ 91693 w 1424802"/>
              <a:gd name="connsiteY72-9256" fmla="*/ 749078 h 1516940"/>
              <a:gd name="connsiteX73-9257" fmla="*/ 97555 w 1424802"/>
              <a:gd name="connsiteY73-9258" fmla="*/ 719771 h 1516940"/>
              <a:gd name="connsiteX74-9259" fmla="*/ 103416 w 1424802"/>
              <a:gd name="connsiteY74-9260" fmla="*/ 702186 h 1516940"/>
              <a:gd name="connsiteX75-9261" fmla="*/ 102366 w 1424802"/>
              <a:gd name="connsiteY75-9262" fmla="*/ 639555 h 1516940"/>
              <a:gd name="connsiteX76-9263" fmla="*/ 83418 w 1424802"/>
              <a:gd name="connsiteY76-9264" fmla="*/ 528082 h 1516940"/>
              <a:gd name="connsiteX77-9265" fmla="*/ 83418 w 1424802"/>
              <a:gd name="connsiteY77-9266" fmla="*/ 384066 h 1516940"/>
              <a:gd name="connsiteX78-9267" fmla="*/ 85832 w 1424802"/>
              <a:gd name="connsiteY78-9268" fmla="*/ 356355 h 1516940"/>
              <a:gd name="connsiteX79-9269" fmla="*/ 79970 w 1424802"/>
              <a:gd name="connsiteY79-9270" fmla="*/ 338771 h 1516940"/>
              <a:gd name="connsiteX0-9271" fmla="*/ 79970 w 1424802"/>
              <a:gd name="connsiteY0-9272" fmla="*/ 461524 h 1639693"/>
              <a:gd name="connsiteX1-9273" fmla="*/ 82870 w 1424802"/>
              <a:gd name="connsiteY1-9274" fmla="*/ 362842 h 1639693"/>
              <a:gd name="connsiteX2-9275" fmla="*/ 82870 w 1424802"/>
              <a:gd name="connsiteY2-9276" fmla="*/ 290815 h 1639693"/>
              <a:gd name="connsiteX3-9277" fmla="*/ 82870 w 1424802"/>
              <a:gd name="connsiteY3-9278" fmla="*/ 290814 h 1639693"/>
              <a:gd name="connsiteX4-9279" fmla="*/ 154920 w 1424802"/>
              <a:gd name="connsiteY4-9280" fmla="*/ 146762 h 1639693"/>
              <a:gd name="connsiteX5-9281" fmla="*/ 299018 w 1424802"/>
              <a:gd name="connsiteY5-9282" fmla="*/ 2709 h 1639693"/>
              <a:gd name="connsiteX6-9283" fmla="*/ 371067 w 1424802"/>
              <a:gd name="connsiteY6-9284" fmla="*/ 146763 h 1639693"/>
              <a:gd name="connsiteX7-9285" fmla="*/ 443116 w 1424802"/>
              <a:gd name="connsiteY7-9286" fmla="*/ 146761 h 1639693"/>
              <a:gd name="connsiteX8-9287" fmla="*/ 587214 w 1424802"/>
              <a:gd name="connsiteY8-9288" fmla="*/ 146763 h 1639693"/>
              <a:gd name="connsiteX9-9289" fmla="*/ 659264 w 1424802"/>
              <a:gd name="connsiteY9-9290" fmla="*/ 146762 h 1639693"/>
              <a:gd name="connsiteX10-9291" fmla="*/ 731313 w 1424802"/>
              <a:gd name="connsiteY10-9292" fmla="*/ 146762 h 1639693"/>
              <a:gd name="connsiteX11-9293" fmla="*/ 824385 w 1424802"/>
              <a:gd name="connsiteY11-9294" fmla="*/ 314985 h 1639693"/>
              <a:gd name="connsiteX12-9295" fmla="*/ 841970 w 1424802"/>
              <a:gd name="connsiteY12-9296" fmla="*/ 332570 h 1639693"/>
              <a:gd name="connsiteX13-9297" fmla="*/ 847832 w 1424802"/>
              <a:gd name="connsiteY13-9298" fmla="*/ 350154 h 1639693"/>
              <a:gd name="connsiteX14-9299" fmla="*/ 865416 w 1424802"/>
              <a:gd name="connsiteY14-9300" fmla="*/ 356016 h 1639693"/>
              <a:gd name="connsiteX15-9301" fmla="*/ 906447 w 1424802"/>
              <a:gd name="connsiteY15-9302" fmla="*/ 391185 h 1639693"/>
              <a:gd name="connsiteX16-9303" fmla="*/ 918170 w 1424802"/>
              <a:gd name="connsiteY16-9304" fmla="*/ 408770 h 1639693"/>
              <a:gd name="connsiteX17-9305" fmla="*/ 935755 w 1424802"/>
              <a:gd name="connsiteY17-9306" fmla="*/ 420493 h 1639693"/>
              <a:gd name="connsiteX18-9307" fmla="*/ 959201 w 1424802"/>
              <a:gd name="connsiteY18-9308" fmla="*/ 438077 h 1639693"/>
              <a:gd name="connsiteX19-9309" fmla="*/ 976785 w 1424802"/>
              <a:gd name="connsiteY19-9310" fmla="*/ 449801 h 1639693"/>
              <a:gd name="connsiteX20-9311" fmla="*/ 994370 w 1424802"/>
              <a:gd name="connsiteY20-9312" fmla="*/ 473247 h 1639693"/>
              <a:gd name="connsiteX21-9313" fmla="*/ 1035401 w 1424802"/>
              <a:gd name="connsiteY21-9314" fmla="*/ 496693 h 1639693"/>
              <a:gd name="connsiteX22-9315" fmla="*/ 1058847 w 1424802"/>
              <a:gd name="connsiteY22-9316" fmla="*/ 526001 h 1639693"/>
              <a:gd name="connsiteX23-9317" fmla="*/ 1099878 w 1424802"/>
              <a:gd name="connsiteY23-9318" fmla="*/ 561170 h 1639693"/>
              <a:gd name="connsiteX24-9319" fmla="*/ 1129185 w 1424802"/>
              <a:gd name="connsiteY24-9320" fmla="*/ 602201 h 1639693"/>
              <a:gd name="connsiteX25-9321" fmla="*/ 1135047 w 1424802"/>
              <a:gd name="connsiteY25-9322" fmla="*/ 619785 h 1639693"/>
              <a:gd name="connsiteX26-9323" fmla="*/ 1170216 w 1424802"/>
              <a:gd name="connsiteY26-9324" fmla="*/ 660816 h 1639693"/>
              <a:gd name="connsiteX27-9325" fmla="*/ 1187801 w 1424802"/>
              <a:gd name="connsiteY27-9326" fmla="*/ 684262 h 1639693"/>
              <a:gd name="connsiteX28-9327" fmla="*/ 1211247 w 1424802"/>
              <a:gd name="connsiteY28-9328" fmla="*/ 719431 h 1639693"/>
              <a:gd name="connsiteX29-9329" fmla="*/ 1240555 w 1424802"/>
              <a:gd name="connsiteY29-9330" fmla="*/ 760462 h 1639693"/>
              <a:gd name="connsiteX30-9331" fmla="*/ 1264001 w 1424802"/>
              <a:gd name="connsiteY30-9332" fmla="*/ 807354 h 1639693"/>
              <a:gd name="connsiteX31-9333" fmla="*/ 1269862 w 1424802"/>
              <a:gd name="connsiteY31-9334" fmla="*/ 824939 h 1639693"/>
              <a:gd name="connsiteX32-9335" fmla="*/ 1287447 w 1424802"/>
              <a:gd name="connsiteY32-9336" fmla="*/ 854247 h 1639693"/>
              <a:gd name="connsiteX33-9337" fmla="*/ 1299170 w 1424802"/>
              <a:gd name="connsiteY33-9338" fmla="*/ 877693 h 1639693"/>
              <a:gd name="connsiteX34-9339" fmla="*/ 1316755 w 1424802"/>
              <a:gd name="connsiteY34-9340" fmla="*/ 895277 h 1639693"/>
              <a:gd name="connsiteX35-9341" fmla="*/ 1340201 w 1424802"/>
              <a:gd name="connsiteY35-9342" fmla="*/ 936308 h 1639693"/>
              <a:gd name="connsiteX36-9343" fmla="*/ 1351924 w 1424802"/>
              <a:gd name="connsiteY36-9344" fmla="*/ 959754 h 1639693"/>
              <a:gd name="connsiteX37-9345" fmla="*/ 1357785 w 1424802"/>
              <a:gd name="connsiteY37-9346" fmla="*/ 977339 h 1639693"/>
              <a:gd name="connsiteX38-9347" fmla="*/ 1369508 w 1424802"/>
              <a:gd name="connsiteY38-9348" fmla="*/ 994924 h 1639693"/>
              <a:gd name="connsiteX39-9349" fmla="*/ 1381232 w 1424802"/>
              <a:gd name="connsiteY39-9350" fmla="*/ 1024231 h 1639693"/>
              <a:gd name="connsiteX40-9351" fmla="*/ 1398816 w 1424802"/>
              <a:gd name="connsiteY40-9352" fmla="*/ 1100431 h 1639693"/>
              <a:gd name="connsiteX41-9353" fmla="*/ 1410539 w 1424802"/>
              <a:gd name="connsiteY41-9354" fmla="*/ 1170770 h 1639693"/>
              <a:gd name="connsiteX42-9355" fmla="*/ 1416401 w 1424802"/>
              <a:gd name="connsiteY42-9356" fmla="*/ 1188354 h 1639693"/>
              <a:gd name="connsiteX43-9357" fmla="*/ 1410539 w 1424802"/>
              <a:gd name="connsiteY43-9358" fmla="*/ 1340754 h 1639693"/>
              <a:gd name="connsiteX44-9359" fmla="*/ 1404287 w 1424802"/>
              <a:gd name="connsiteY44-9360" fmla="*/ 1464380 h 1639693"/>
              <a:gd name="connsiteX45-9361" fmla="*/ 1287447 w 1424802"/>
              <a:gd name="connsiteY45-9362" fmla="*/ 1598662 h 1639693"/>
              <a:gd name="connsiteX46-9363" fmla="*/ 1269862 w 1424802"/>
              <a:gd name="connsiteY46-9364" fmla="*/ 1610385 h 1639693"/>
              <a:gd name="connsiteX47-9365" fmla="*/ 1234693 w 1424802"/>
              <a:gd name="connsiteY47-9366" fmla="*/ 1622108 h 1639693"/>
              <a:gd name="connsiteX48-9367" fmla="*/ 1217108 w 1424802"/>
              <a:gd name="connsiteY48-9368" fmla="*/ 1627970 h 1639693"/>
              <a:gd name="connsiteX49-9369" fmla="*/ 1176078 w 1424802"/>
              <a:gd name="connsiteY49-9370" fmla="*/ 1633831 h 1639693"/>
              <a:gd name="connsiteX50-9371" fmla="*/ 1140908 w 1424802"/>
              <a:gd name="connsiteY50-9372" fmla="*/ 1639693 h 1639693"/>
              <a:gd name="connsiteX51-9373" fmla="*/ 900585 w 1424802"/>
              <a:gd name="connsiteY51-9374" fmla="*/ 1633831 h 1639693"/>
              <a:gd name="connsiteX52-9375" fmla="*/ 883001 w 1424802"/>
              <a:gd name="connsiteY52-9376" fmla="*/ 1627970 h 1639693"/>
              <a:gd name="connsiteX53-9377" fmla="*/ 800939 w 1424802"/>
              <a:gd name="connsiteY53-9378" fmla="*/ 1622108 h 1639693"/>
              <a:gd name="connsiteX54-9379" fmla="*/ 630955 w 1424802"/>
              <a:gd name="connsiteY54-9380" fmla="*/ 1616247 h 1639693"/>
              <a:gd name="connsiteX55-9381" fmla="*/ 572339 w 1424802"/>
              <a:gd name="connsiteY55-9382" fmla="*/ 1610385 h 1639693"/>
              <a:gd name="connsiteX56-9383" fmla="*/ 476812 w 1424802"/>
              <a:gd name="connsiteY56-9384" fmla="*/ 1616247 h 1639693"/>
              <a:gd name="connsiteX57-9385" fmla="*/ 155426 w 1424802"/>
              <a:gd name="connsiteY57-9386" fmla="*/ 1586939 h 1639693"/>
              <a:gd name="connsiteX58-9387" fmla="*/ 83418 w 1424802"/>
              <a:gd name="connsiteY58-9388" fmla="*/ 1514931 h 1639693"/>
              <a:gd name="connsiteX59-9389" fmla="*/ 50662 w 1424802"/>
              <a:gd name="connsiteY59-9390" fmla="*/ 1463847 h 1639693"/>
              <a:gd name="connsiteX60-9391" fmla="*/ 33078 w 1424802"/>
              <a:gd name="connsiteY60-9392" fmla="*/ 1446262 h 1639693"/>
              <a:gd name="connsiteX61-9393" fmla="*/ 21355 w 1424802"/>
              <a:gd name="connsiteY61-9394" fmla="*/ 1405231 h 1639693"/>
              <a:gd name="connsiteX62-9395" fmla="*/ 9632 w 1424802"/>
              <a:gd name="connsiteY62-9396" fmla="*/ 1358339 h 1639693"/>
              <a:gd name="connsiteX63-9397" fmla="*/ 9632 w 1424802"/>
              <a:gd name="connsiteY63-9398" fmla="*/ 1159047 h 1639693"/>
              <a:gd name="connsiteX64-9399" fmla="*/ 15493 w 1424802"/>
              <a:gd name="connsiteY64-9400" fmla="*/ 1141462 h 1639693"/>
              <a:gd name="connsiteX65-9401" fmla="*/ 21355 w 1424802"/>
              <a:gd name="connsiteY65-9402" fmla="*/ 1088708 h 1639693"/>
              <a:gd name="connsiteX66-9403" fmla="*/ 27216 w 1424802"/>
              <a:gd name="connsiteY66-9404" fmla="*/ 1071124 h 1639693"/>
              <a:gd name="connsiteX67-9405" fmla="*/ 33078 w 1424802"/>
              <a:gd name="connsiteY67-9406" fmla="*/ 1035954 h 1639693"/>
              <a:gd name="connsiteX68-9407" fmla="*/ 50662 w 1424802"/>
              <a:gd name="connsiteY68-9408" fmla="*/ 994924 h 1639693"/>
              <a:gd name="connsiteX69-9409" fmla="*/ 62385 w 1424802"/>
              <a:gd name="connsiteY69-9410" fmla="*/ 953893 h 1639693"/>
              <a:gd name="connsiteX70-9411" fmla="*/ 74108 w 1424802"/>
              <a:gd name="connsiteY70-9412" fmla="*/ 930447 h 1639693"/>
              <a:gd name="connsiteX71-9413" fmla="*/ 85832 w 1424802"/>
              <a:gd name="connsiteY71-9414" fmla="*/ 889416 h 1639693"/>
              <a:gd name="connsiteX72-9415" fmla="*/ 91693 w 1424802"/>
              <a:gd name="connsiteY72-9416" fmla="*/ 871831 h 1639693"/>
              <a:gd name="connsiteX73-9417" fmla="*/ 97555 w 1424802"/>
              <a:gd name="connsiteY73-9418" fmla="*/ 842524 h 1639693"/>
              <a:gd name="connsiteX74-9419" fmla="*/ 103416 w 1424802"/>
              <a:gd name="connsiteY74-9420" fmla="*/ 824939 h 1639693"/>
              <a:gd name="connsiteX75-9421" fmla="*/ 102366 w 1424802"/>
              <a:gd name="connsiteY75-9422" fmla="*/ 762308 h 1639693"/>
              <a:gd name="connsiteX76-9423" fmla="*/ 83418 w 1424802"/>
              <a:gd name="connsiteY76-9424" fmla="*/ 650835 h 1639693"/>
              <a:gd name="connsiteX77-9425" fmla="*/ 83418 w 1424802"/>
              <a:gd name="connsiteY77-9426" fmla="*/ 506819 h 1639693"/>
              <a:gd name="connsiteX78-9427" fmla="*/ 85832 w 1424802"/>
              <a:gd name="connsiteY78-9428" fmla="*/ 479108 h 1639693"/>
              <a:gd name="connsiteX79-9429" fmla="*/ 79970 w 1424802"/>
              <a:gd name="connsiteY79-9430" fmla="*/ 461524 h 1639693"/>
              <a:gd name="connsiteX0-9431" fmla="*/ 79970 w 1424802"/>
              <a:gd name="connsiteY0-9432" fmla="*/ 461524 h 1639693"/>
              <a:gd name="connsiteX1-9433" fmla="*/ 82870 w 1424802"/>
              <a:gd name="connsiteY1-9434" fmla="*/ 362842 h 1639693"/>
              <a:gd name="connsiteX2-9435" fmla="*/ 82870 w 1424802"/>
              <a:gd name="connsiteY2-9436" fmla="*/ 290815 h 1639693"/>
              <a:gd name="connsiteX3-9437" fmla="*/ 82870 w 1424802"/>
              <a:gd name="connsiteY3-9438" fmla="*/ 290814 h 1639693"/>
              <a:gd name="connsiteX4-9439" fmla="*/ 154920 w 1424802"/>
              <a:gd name="connsiteY4-9440" fmla="*/ 146763 h 1639693"/>
              <a:gd name="connsiteX5-9441" fmla="*/ 299018 w 1424802"/>
              <a:gd name="connsiteY5-9442" fmla="*/ 2709 h 1639693"/>
              <a:gd name="connsiteX6-9443" fmla="*/ 371067 w 1424802"/>
              <a:gd name="connsiteY6-9444" fmla="*/ 146763 h 1639693"/>
              <a:gd name="connsiteX7-9445" fmla="*/ 443116 w 1424802"/>
              <a:gd name="connsiteY7-9446" fmla="*/ 146761 h 1639693"/>
              <a:gd name="connsiteX8-9447" fmla="*/ 587214 w 1424802"/>
              <a:gd name="connsiteY8-9448" fmla="*/ 146763 h 1639693"/>
              <a:gd name="connsiteX9-9449" fmla="*/ 659264 w 1424802"/>
              <a:gd name="connsiteY9-9450" fmla="*/ 146762 h 1639693"/>
              <a:gd name="connsiteX10-9451" fmla="*/ 731313 w 1424802"/>
              <a:gd name="connsiteY10-9452" fmla="*/ 146762 h 1639693"/>
              <a:gd name="connsiteX11-9453" fmla="*/ 824385 w 1424802"/>
              <a:gd name="connsiteY11-9454" fmla="*/ 314985 h 1639693"/>
              <a:gd name="connsiteX12-9455" fmla="*/ 841970 w 1424802"/>
              <a:gd name="connsiteY12-9456" fmla="*/ 332570 h 1639693"/>
              <a:gd name="connsiteX13-9457" fmla="*/ 847832 w 1424802"/>
              <a:gd name="connsiteY13-9458" fmla="*/ 350154 h 1639693"/>
              <a:gd name="connsiteX14-9459" fmla="*/ 865416 w 1424802"/>
              <a:gd name="connsiteY14-9460" fmla="*/ 356016 h 1639693"/>
              <a:gd name="connsiteX15-9461" fmla="*/ 906447 w 1424802"/>
              <a:gd name="connsiteY15-9462" fmla="*/ 391185 h 1639693"/>
              <a:gd name="connsiteX16-9463" fmla="*/ 918170 w 1424802"/>
              <a:gd name="connsiteY16-9464" fmla="*/ 408770 h 1639693"/>
              <a:gd name="connsiteX17-9465" fmla="*/ 935755 w 1424802"/>
              <a:gd name="connsiteY17-9466" fmla="*/ 420493 h 1639693"/>
              <a:gd name="connsiteX18-9467" fmla="*/ 959201 w 1424802"/>
              <a:gd name="connsiteY18-9468" fmla="*/ 438077 h 1639693"/>
              <a:gd name="connsiteX19-9469" fmla="*/ 976785 w 1424802"/>
              <a:gd name="connsiteY19-9470" fmla="*/ 449801 h 1639693"/>
              <a:gd name="connsiteX20-9471" fmla="*/ 994370 w 1424802"/>
              <a:gd name="connsiteY20-9472" fmla="*/ 473247 h 1639693"/>
              <a:gd name="connsiteX21-9473" fmla="*/ 1035401 w 1424802"/>
              <a:gd name="connsiteY21-9474" fmla="*/ 496693 h 1639693"/>
              <a:gd name="connsiteX22-9475" fmla="*/ 1058847 w 1424802"/>
              <a:gd name="connsiteY22-9476" fmla="*/ 526001 h 1639693"/>
              <a:gd name="connsiteX23-9477" fmla="*/ 1099878 w 1424802"/>
              <a:gd name="connsiteY23-9478" fmla="*/ 561170 h 1639693"/>
              <a:gd name="connsiteX24-9479" fmla="*/ 1129185 w 1424802"/>
              <a:gd name="connsiteY24-9480" fmla="*/ 602201 h 1639693"/>
              <a:gd name="connsiteX25-9481" fmla="*/ 1135047 w 1424802"/>
              <a:gd name="connsiteY25-9482" fmla="*/ 619785 h 1639693"/>
              <a:gd name="connsiteX26-9483" fmla="*/ 1170216 w 1424802"/>
              <a:gd name="connsiteY26-9484" fmla="*/ 660816 h 1639693"/>
              <a:gd name="connsiteX27-9485" fmla="*/ 1187801 w 1424802"/>
              <a:gd name="connsiteY27-9486" fmla="*/ 684262 h 1639693"/>
              <a:gd name="connsiteX28-9487" fmla="*/ 1211247 w 1424802"/>
              <a:gd name="connsiteY28-9488" fmla="*/ 719431 h 1639693"/>
              <a:gd name="connsiteX29-9489" fmla="*/ 1240555 w 1424802"/>
              <a:gd name="connsiteY29-9490" fmla="*/ 760462 h 1639693"/>
              <a:gd name="connsiteX30-9491" fmla="*/ 1264001 w 1424802"/>
              <a:gd name="connsiteY30-9492" fmla="*/ 807354 h 1639693"/>
              <a:gd name="connsiteX31-9493" fmla="*/ 1269862 w 1424802"/>
              <a:gd name="connsiteY31-9494" fmla="*/ 824939 h 1639693"/>
              <a:gd name="connsiteX32-9495" fmla="*/ 1287447 w 1424802"/>
              <a:gd name="connsiteY32-9496" fmla="*/ 854247 h 1639693"/>
              <a:gd name="connsiteX33-9497" fmla="*/ 1299170 w 1424802"/>
              <a:gd name="connsiteY33-9498" fmla="*/ 877693 h 1639693"/>
              <a:gd name="connsiteX34-9499" fmla="*/ 1316755 w 1424802"/>
              <a:gd name="connsiteY34-9500" fmla="*/ 895277 h 1639693"/>
              <a:gd name="connsiteX35-9501" fmla="*/ 1340201 w 1424802"/>
              <a:gd name="connsiteY35-9502" fmla="*/ 936308 h 1639693"/>
              <a:gd name="connsiteX36-9503" fmla="*/ 1351924 w 1424802"/>
              <a:gd name="connsiteY36-9504" fmla="*/ 959754 h 1639693"/>
              <a:gd name="connsiteX37-9505" fmla="*/ 1357785 w 1424802"/>
              <a:gd name="connsiteY37-9506" fmla="*/ 977339 h 1639693"/>
              <a:gd name="connsiteX38-9507" fmla="*/ 1369508 w 1424802"/>
              <a:gd name="connsiteY38-9508" fmla="*/ 994924 h 1639693"/>
              <a:gd name="connsiteX39-9509" fmla="*/ 1381232 w 1424802"/>
              <a:gd name="connsiteY39-9510" fmla="*/ 1024231 h 1639693"/>
              <a:gd name="connsiteX40-9511" fmla="*/ 1398816 w 1424802"/>
              <a:gd name="connsiteY40-9512" fmla="*/ 1100431 h 1639693"/>
              <a:gd name="connsiteX41-9513" fmla="*/ 1410539 w 1424802"/>
              <a:gd name="connsiteY41-9514" fmla="*/ 1170770 h 1639693"/>
              <a:gd name="connsiteX42-9515" fmla="*/ 1416401 w 1424802"/>
              <a:gd name="connsiteY42-9516" fmla="*/ 1188354 h 1639693"/>
              <a:gd name="connsiteX43-9517" fmla="*/ 1410539 w 1424802"/>
              <a:gd name="connsiteY43-9518" fmla="*/ 1340754 h 1639693"/>
              <a:gd name="connsiteX44-9519" fmla="*/ 1404287 w 1424802"/>
              <a:gd name="connsiteY44-9520" fmla="*/ 1464380 h 1639693"/>
              <a:gd name="connsiteX45-9521" fmla="*/ 1287447 w 1424802"/>
              <a:gd name="connsiteY45-9522" fmla="*/ 1598662 h 1639693"/>
              <a:gd name="connsiteX46-9523" fmla="*/ 1269862 w 1424802"/>
              <a:gd name="connsiteY46-9524" fmla="*/ 1610385 h 1639693"/>
              <a:gd name="connsiteX47-9525" fmla="*/ 1234693 w 1424802"/>
              <a:gd name="connsiteY47-9526" fmla="*/ 1622108 h 1639693"/>
              <a:gd name="connsiteX48-9527" fmla="*/ 1217108 w 1424802"/>
              <a:gd name="connsiteY48-9528" fmla="*/ 1627970 h 1639693"/>
              <a:gd name="connsiteX49-9529" fmla="*/ 1176078 w 1424802"/>
              <a:gd name="connsiteY49-9530" fmla="*/ 1633831 h 1639693"/>
              <a:gd name="connsiteX50-9531" fmla="*/ 1140908 w 1424802"/>
              <a:gd name="connsiteY50-9532" fmla="*/ 1639693 h 1639693"/>
              <a:gd name="connsiteX51-9533" fmla="*/ 900585 w 1424802"/>
              <a:gd name="connsiteY51-9534" fmla="*/ 1633831 h 1639693"/>
              <a:gd name="connsiteX52-9535" fmla="*/ 883001 w 1424802"/>
              <a:gd name="connsiteY52-9536" fmla="*/ 1627970 h 1639693"/>
              <a:gd name="connsiteX53-9537" fmla="*/ 800939 w 1424802"/>
              <a:gd name="connsiteY53-9538" fmla="*/ 1622108 h 1639693"/>
              <a:gd name="connsiteX54-9539" fmla="*/ 630955 w 1424802"/>
              <a:gd name="connsiteY54-9540" fmla="*/ 1616247 h 1639693"/>
              <a:gd name="connsiteX55-9541" fmla="*/ 572339 w 1424802"/>
              <a:gd name="connsiteY55-9542" fmla="*/ 1610385 h 1639693"/>
              <a:gd name="connsiteX56-9543" fmla="*/ 476812 w 1424802"/>
              <a:gd name="connsiteY56-9544" fmla="*/ 1616247 h 1639693"/>
              <a:gd name="connsiteX57-9545" fmla="*/ 155426 w 1424802"/>
              <a:gd name="connsiteY57-9546" fmla="*/ 1586939 h 1639693"/>
              <a:gd name="connsiteX58-9547" fmla="*/ 83418 w 1424802"/>
              <a:gd name="connsiteY58-9548" fmla="*/ 1514931 h 1639693"/>
              <a:gd name="connsiteX59-9549" fmla="*/ 50662 w 1424802"/>
              <a:gd name="connsiteY59-9550" fmla="*/ 1463847 h 1639693"/>
              <a:gd name="connsiteX60-9551" fmla="*/ 33078 w 1424802"/>
              <a:gd name="connsiteY60-9552" fmla="*/ 1446262 h 1639693"/>
              <a:gd name="connsiteX61-9553" fmla="*/ 21355 w 1424802"/>
              <a:gd name="connsiteY61-9554" fmla="*/ 1405231 h 1639693"/>
              <a:gd name="connsiteX62-9555" fmla="*/ 9632 w 1424802"/>
              <a:gd name="connsiteY62-9556" fmla="*/ 1358339 h 1639693"/>
              <a:gd name="connsiteX63-9557" fmla="*/ 9632 w 1424802"/>
              <a:gd name="connsiteY63-9558" fmla="*/ 1159047 h 1639693"/>
              <a:gd name="connsiteX64-9559" fmla="*/ 15493 w 1424802"/>
              <a:gd name="connsiteY64-9560" fmla="*/ 1141462 h 1639693"/>
              <a:gd name="connsiteX65-9561" fmla="*/ 21355 w 1424802"/>
              <a:gd name="connsiteY65-9562" fmla="*/ 1088708 h 1639693"/>
              <a:gd name="connsiteX66-9563" fmla="*/ 27216 w 1424802"/>
              <a:gd name="connsiteY66-9564" fmla="*/ 1071124 h 1639693"/>
              <a:gd name="connsiteX67-9565" fmla="*/ 33078 w 1424802"/>
              <a:gd name="connsiteY67-9566" fmla="*/ 1035954 h 1639693"/>
              <a:gd name="connsiteX68-9567" fmla="*/ 50662 w 1424802"/>
              <a:gd name="connsiteY68-9568" fmla="*/ 994924 h 1639693"/>
              <a:gd name="connsiteX69-9569" fmla="*/ 62385 w 1424802"/>
              <a:gd name="connsiteY69-9570" fmla="*/ 953893 h 1639693"/>
              <a:gd name="connsiteX70-9571" fmla="*/ 74108 w 1424802"/>
              <a:gd name="connsiteY70-9572" fmla="*/ 930447 h 1639693"/>
              <a:gd name="connsiteX71-9573" fmla="*/ 85832 w 1424802"/>
              <a:gd name="connsiteY71-9574" fmla="*/ 889416 h 1639693"/>
              <a:gd name="connsiteX72-9575" fmla="*/ 91693 w 1424802"/>
              <a:gd name="connsiteY72-9576" fmla="*/ 871831 h 1639693"/>
              <a:gd name="connsiteX73-9577" fmla="*/ 97555 w 1424802"/>
              <a:gd name="connsiteY73-9578" fmla="*/ 842524 h 1639693"/>
              <a:gd name="connsiteX74-9579" fmla="*/ 103416 w 1424802"/>
              <a:gd name="connsiteY74-9580" fmla="*/ 824939 h 1639693"/>
              <a:gd name="connsiteX75-9581" fmla="*/ 102366 w 1424802"/>
              <a:gd name="connsiteY75-9582" fmla="*/ 762308 h 1639693"/>
              <a:gd name="connsiteX76-9583" fmla="*/ 83418 w 1424802"/>
              <a:gd name="connsiteY76-9584" fmla="*/ 650835 h 1639693"/>
              <a:gd name="connsiteX77-9585" fmla="*/ 83418 w 1424802"/>
              <a:gd name="connsiteY77-9586" fmla="*/ 506819 h 1639693"/>
              <a:gd name="connsiteX78-9587" fmla="*/ 85832 w 1424802"/>
              <a:gd name="connsiteY78-9588" fmla="*/ 479108 h 1639693"/>
              <a:gd name="connsiteX79-9589" fmla="*/ 79970 w 1424802"/>
              <a:gd name="connsiteY79-9590" fmla="*/ 461524 h 1639693"/>
              <a:gd name="connsiteX0-9591" fmla="*/ 79970 w 1424802"/>
              <a:gd name="connsiteY0-9592" fmla="*/ 461524 h 1639693"/>
              <a:gd name="connsiteX1-9593" fmla="*/ 82870 w 1424802"/>
              <a:gd name="connsiteY1-9594" fmla="*/ 362842 h 1639693"/>
              <a:gd name="connsiteX2-9595" fmla="*/ 82870 w 1424802"/>
              <a:gd name="connsiteY2-9596" fmla="*/ 290815 h 1639693"/>
              <a:gd name="connsiteX3-9597" fmla="*/ 82870 w 1424802"/>
              <a:gd name="connsiteY3-9598" fmla="*/ 290814 h 1639693"/>
              <a:gd name="connsiteX4-9599" fmla="*/ 154920 w 1424802"/>
              <a:gd name="connsiteY4-9600" fmla="*/ 146763 h 1639693"/>
              <a:gd name="connsiteX5-9601" fmla="*/ 299018 w 1424802"/>
              <a:gd name="connsiteY5-9602" fmla="*/ 2709 h 1639693"/>
              <a:gd name="connsiteX6-9603" fmla="*/ 371067 w 1424802"/>
              <a:gd name="connsiteY6-9604" fmla="*/ 146763 h 1639693"/>
              <a:gd name="connsiteX7-9605" fmla="*/ 443116 w 1424802"/>
              <a:gd name="connsiteY7-9606" fmla="*/ 146761 h 1639693"/>
              <a:gd name="connsiteX8-9607" fmla="*/ 587214 w 1424802"/>
              <a:gd name="connsiteY8-9608" fmla="*/ 146763 h 1639693"/>
              <a:gd name="connsiteX9-9609" fmla="*/ 659264 w 1424802"/>
              <a:gd name="connsiteY9-9610" fmla="*/ 146762 h 1639693"/>
              <a:gd name="connsiteX10-9611" fmla="*/ 731313 w 1424802"/>
              <a:gd name="connsiteY10-9612" fmla="*/ 146762 h 1639693"/>
              <a:gd name="connsiteX11-9613" fmla="*/ 824385 w 1424802"/>
              <a:gd name="connsiteY11-9614" fmla="*/ 314985 h 1639693"/>
              <a:gd name="connsiteX12-9615" fmla="*/ 841970 w 1424802"/>
              <a:gd name="connsiteY12-9616" fmla="*/ 332570 h 1639693"/>
              <a:gd name="connsiteX13-9617" fmla="*/ 847832 w 1424802"/>
              <a:gd name="connsiteY13-9618" fmla="*/ 350154 h 1639693"/>
              <a:gd name="connsiteX14-9619" fmla="*/ 865416 w 1424802"/>
              <a:gd name="connsiteY14-9620" fmla="*/ 356016 h 1639693"/>
              <a:gd name="connsiteX15-9621" fmla="*/ 906447 w 1424802"/>
              <a:gd name="connsiteY15-9622" fmla="*/ 391185 h 1639693"/>
              <a:gd name="connsiteX16-9623" fmla="*/ 918170 w 1424802"/>
              <a:gd name="connsiteY16-9624" fmla="*/ 408770 h 1639693"/>
              <a:gd name="connsiteX17-9625" fmla="*/ 935755 w 1424802"/>
              <a:gd name="connsiteY17-9626" fmla="*/ 420493 h 1639693"/>
              <a:gd name="connsiteX18-9627" fmla="*/ 959201 w 1424802"/>
              <a:gd name="connsiteY18-9628" fmla="*/ 438077 h 1639693"/>
              <a:gd name="connsiteX19-9629" fmla="*/ 976785 w 1424802"/>
              <a:gd name="connsiteY19-9630" fmla="*/ 449801 h 1639693"/>
              <a:gd name="connsiteX20-9631" fmla="*/ 994370 w 1424802"/>
              <a:gd name="connsiteY20-9632" fmla="*/ 473247 h 1639693"/>
              <a:gd name="connsiteX21-9633" fmla="*/ 1035401 w 1424802"/>
              <a:gd name="connsiteY21-9634" fmla="*/ 496693 h 1639693"/>
              <a:gd name="connsiteX22-9635" fmla="*/ 1058847 w 1424802"/>
              <a:gd name="connsiteY22-9636" fmla="*/ 526001 h 1639693"/>
              <a:gd name="connsiteX23-9637" fmla="*/ 1099878 w 1424802"/>
              <a:gd name="connsiteY23-9638" fmla="*/ 561170 h 1639693"/>
              <a:gd name="connsiteX24-9639" fmla="*/ 1129185 w 1424802"/>
              <a:gd name="connsiteY24-9640" fmla="*/ 602201 h 1639693"/>
              <a:gd name="connsiteX25-9641" fmla="*/ 1135047 w 1424802"/>
              <a:gd name="connsiteY25-9642" fmla="*/ 619785 h 1639693"/>
              <a:gd name="connsiteX26-9643" fmla="*/ 1170216 w 1424802"/>
              <a:gd name="connsiteY26-9644" fmla="*/ 660816 h 1639693"/>
              <a:gd name="connsiteX27-9645" fmla="*/ 1187801 w 1424802"/>
              <a:gd name="connsiteY27-9646" fmla="*/ 684262 h 1639693"/>
              <a:gd name="connsiteX28-9647" fmla="*/ 1211247 w 1424802"/>
              <a:gd name="connsiteY28-9648" fmla="*/ 719431 h 1639693"/>
              <a:gd name="connsiteX29-9649" fmla="*/ 1240555 w 1424802"/>
              <a:gd name="connsiteY29-9650" fmla="*/ 760462 h 1639693"/>
              <a:gd name="connsiteX30-9651" fmla="*/ 1264001 w 1424802"/>
              <a:gd name="connsiteY30-9652" fmla="*/ 807354 h 1639693"/>
              <a:gd name="connsiteX31-9653" fmla="*/ 1269862 w 1424802"/>
              <a:gd name="connsiteY31-9654" fmla="*/ 824939 h 1639693"/>
              <a:gd name="connsiteX32-9655" fmla="*/ 1287447 w 1424802"/>
              <a:gd name="connsiteY32-9656" fmla="*/ 854247 h 1639693"/>
              <a:gd name="connsiteX33-9657" fmla="*/ 1299170 w 1424802"/>
              <a:gd name="connsiteY33-9658" fmla="*/ 877693 h 1639693"/>
              <a:gd name="connsiteX34-9659" fmla="*/ 1316755 w 1424802"/>
              <a:gd name="connsiteY34-9660" fmla="*/ 895277 h 1639693"/>
              <a:gd name="connsiteX35-9661" fmla="*/ 1340201 w 1424802"/>
              <a:gd name="connsiteY35-9662" fmla="*/ 936308 h 1639693"/>
              <a:gd name="connsiteX36-9663" fmla="*/ 1351924 w 1424802"/>
              <a:gd name="connsiteY36-9664" fmla="*/ 959754 h 1639693"/>
              <a:gd name="connsiteX37-9665" fmla="*/ 1357785 w 1424802"/>
              <a:gd name="connsiteY37-9666" fmla="*/ 977339 h 1639693"/>
              <a:gd name="connsiteX38-9667" fmla="*/ 1369508 w 1424802"/>
              <a:gd name="connsiteY38-9668" fmla="*/ 994924 h 1639693"/>
              <a:gd name="connsiteX39-9669" fmla="*/ 1381232 w 1424802"/>
              <a:gd name="connsiteY39-9670" fmla="*/ 1024231 h 1639693"/>
              <a:gd name="connsiteX40-9671" fmla="*/ 1398816 w 1424802"/>
              <a:gd name="connsiteY40-9672" fmla="*/ 1100431 h 1639693"/>
              <a:gd name="connsiteX41-9673" fmla="*/ 1410539 w 1424802"/>
              <a:gd name="connsiteY41-9674" fmla="*/ 1170770 h 1639693"/>
              <a:gd name="connsiteX42-9675" fmla="*/ 1416401 w 1424802"/>
              <a:gd name="connsiteY42-9676" fmla="*/ 1188354 h 1639693"/>
              <a:gd name="connsiteX43-9677" fmla="*/ 1410539 w 1424802"/>
              <a:gd name="connsiteY43-9678" fmla="*/ 1340754 h 1639693"/>
              <a:gd name="connsiteX44-9679" fmla="*/ 1404287 w 1424802"/>
              <a:gd name="connsiteY44-9680" fmla="*/ 1464380 h 1639693"/>
              <a:gd name="connsiteX45-9681" fmla="*/ 1287447 w 1424802"/>
              <a:gd name="connsiteY45-9682" fmla="*/ 1598662 h 1639693"/>
              <a:gd name="connsiteX46-9683" fmla="*/ 1269862 w 1424802"/>
              <a:gd name="connsiteY46-9684" fmla="*/ 1610385 h 1639693"/>
              <a:gd name="connsiteX47-9685" fmla="*/ 1234693 w 1424802"/>
              <a:gd name="connsiteY47-9686" fmla="*/ 1622108 h 1639693"/>
              <a:gd name="connsiteX48-9687" fmla="*/ 1217108 w 1424802"/>
              <a:gd name="connsiteY48-9688" fmla="*/ 1627970 h 1639693"/>
              <a:gd name="connsiteX49-9689" fmla="*/ 1176078 w 1424802"/>
              <a:gd name="connsiteY49-9690" fmla="*/ 1633831 h 1639693"/>
              <a:gd name="connsiteX50-9691" fmla="*/ 1140908 w 1424802"/>
              <a:gd name="connsiteY50-9692" fmla="*/ 1639693 h 1639693"/>
              <a:gd name="connsiteX51-9693" fmla="*/ 900585 w 1424802"/>
              <a:gd name="connsiteY51-9694" fmla="*/ 1633831 h 1639693"/>
              <a:gd name="connsiteX52-9695" fmla="*/ 883001 w 1424802"/>
              <a:gd name="connsiteY52-9696" fmla="*/ 1627970 h 1639693"/>
              <a:gd name="connsiteX53-9697" fmla="*/ 800939 w 1424802"/>
              <a:gd name="connsiteY53-9698" fmla="*/ 1622108 h 1639693"/>
              <a:gd name="connsiteX54-9699" fmla="*/ 630955 w 1424802"/>
              <a:gd name="connsiteY54-9700" fmla="*/ 1616247 h 1639693"/>
              <a:gd name="connsiteX55-9701" fmla="*/ 572339 w 1424802"/>
              <a:gd name="connsiteY55-9702" fmla="*/ 1610385 h 1639693"/>
              <a:gd name="connsiteX56-9703" fmla="*/ 476812 w 1424802"/>
              <a:gd name="connsiteY56-9704" fmla="*/ 1616247 h 1639693"/>
              <a:gd name="connsiteX57-9705" fmla="*/ 155426 w 1424802"/>
              <a:gd name="connsiteY57-9706" fmla="*/ 1586939 h 1639693"/>
              <a:gd name="connsiteX58-9707" fmla="*/ 83418 w 1424802"/>
              <a:gd name="connsiteY58-9708" fmla="*/ 1514931 h 1639693"/>
              <a:gd name="connsiteX59-9709" fmla="*/ 50662 w 1424802"/>
              <a:gd name="connsiteY59-9710" fmla="*/ 1463847 h 1639693"/>
              <a:gd name="connsiteX60-9711" fmla="*/ 33078 w 1424802"/>
              <a:gd name="connsiteY60-9712" fmla="*/ 1446262 h 1639693"/>
              <a:gd name="connsiteX61-9713" fmla="*/ 21355 w 1424802"/>
              <a:gd name="connsiteY61-9714" fmla="*/ 1405231 h 1639693"/>
              <a:gd name="connsiteX62-9715" fmla="*/ 9632 w 1424802"/>
              <a:gd name="connsiteY62-9716" fmla="*/ 1358339 h 1639693"/>
              <a:gd name="connsiteX63-9717" fmla="*/ 9632 w 1424802"/>
              <a:gd name="connsiteY63-9718" fmla="*/ 1159047 h 1639693"/>
              <a:gd name="connsiteX64-9719" fmla="*/ 15493 w 1424802"/>
              <a:gd name="connsiteY64-9720" fmla="*/ 1141462 h 1639693"/>
              <a:gd name="connsiteX65-9721" fmla="*/ 21355 w 1424802"/>
              <a:gd name="connsiteY65-9722" fmla="*/ 1088708 h 1639693"/>
              <a:gd name="connsiteX66-9723" fmla="*/ 27216 w 1424802"/>
              <a:gd name="connsiteY66-9724" fmla="*/ 1071124 h 1639693"/>
              <a:gd name="connsiteX67-9725" fmla="*/ 33078 w 1424802"/>
              <a:gd name="connsiteY67-9726" fmla="*/ 1035954 h 1639693"/>
              <a:gd name="connsiteX68-9727" fmla="*/ 50662 w 1424802"/>
              <a:gd name="connsiteY68-9728" fmla="*/ 994924 h 1639693"/>
              <a:gd name="connsiteX69-9729" fmla="*/ 62385 w 1424802"/>
              <a:gd name="connsiteY69-9730" fmla="*/ 953893 h 1639693"/>
              <a:gd name="connsiteX70-9731" fmla="*/ 74108 w 1424802"/>
              <a:gd name="connsiteY70-9732" fmla="*/ 930447 h 1639693"/>
              <a:gd name="connsiteX71-9733" fmla="*/ 85832 w 1424802"/>
              <a:gd name="connsiteY71-9734" fmla="*/ 889416 h 1639693"/>
              <a:gd name="connsiteX72-9735" fmla="*/ 91693 w 1424802"/>
              <a:gd name="connsiteY72-9736" fmla="*/ 871831 h 1639693"/>
              <a:gd name="connsiteX73-9737" fmla="*/ 97555 w 1424802"/>
              <a:gd name="connsiteY73-9738" fmla="*/ 842524 h 1639693"/>
              <a:gd name="connsiteX74-9739" fmla="*/ 103416 w 1424802"/>
              <a:gd name="connsiteY74-9740" fmla="*/ 824939 h 1639693"/>
              <a:gd name="connsiteX75-9741" fmla="*/ 102366 w 1424802"/>
              <a:gd name="connsiteY75-9742" fmla="*/ 762308 h 1639693"/>
              <a:gd name="connsiteX76-9743" fmla="*/ 83418 w 1424802"/>
              <a:gd name="connsiteY76-9744" fmla="*/ 650835 h 1639693"/>
              <a:gd name="connsiteX77-9745" fmla="*/ 83418 w 1424802"/>
              <a:gd name="connsiteY77-9746" fmla="*/ 506819 h 1639693"/>
              <a:gd name="connsiteX78-9747" fmla="*/ 85832 w 1424802"/>
              <a:gd name="connsiteY78-9748" fmla="*/ 479108 h 1639693"/>
              <a:gd name="connsiteX79-9749" fmla="*/ 79970 w 1424802"/>
              <a:gd name="connsiteY79-9750" fmla="*/ 461524 h 1639693"/>
              <a:gd name="connsiteX0-9751" fmla="*/ 79970 w 1424802"/>
              <a:gd name="connsiteY0-9752" fmla="*/ 461524 h 1639693"/>
              <a:gd name="connsiteX1-9753" fmla="*/ 82870 w 1424802"/>
              <a:gd name="connsiteY1-9754" fmla="*/ 362842 h 1639693"/>
              <a:gd name="connsiteX2-9755" fmla="*/ 82870 w 1424802"/>
              <a:gd name="connsiteY2-9756" fmla="*/ 290815 h 1639693"/>
              <a:gd name="connsiteX3-9757" fmla="*/ 82870 w 1424802"/>
              <a:gd name="connsiteY3-9758" fmla="*/ 290814 h 1639693"/>
              <a:gd name="connsiteX4-9759" fmla="*/ 105996 w 1424802"/>
              <a:gd name="connsiteY4-9760" fmla="*/ 137001 h 1639693"/>
              <a:gd name="connsiteX5-9761" fmla="*/ 299018 w 1424802"/>
              <a:gd name="connsiteY5-9762" fmla="*/ 2709 h 1639693"/>
              <a:gd name="connsiteX6-9763" fmla="*/ 371067 w 1424802"/>
              <a:gd name="connsiteY6-9764" fmla="*/ 146763 h 1639693"/>
              <a:gd name="connsiteX7-9765" fmla="*/ 443116 w 1424802"/>
              <a:gd name="connsiteY7-9766" fmla="*/ 146761 h 1639693"/>
              <a:gd name="connsiteX8-9767" fmla="*/ 587214 w 1424802"/>
              <a:gd name="connsiteY8-9768" fmla="*/ 146763 h 1639693"/>
              <a:gd name="connsiteX9-9769" fmla="*/ 659264 w 1424802"/>
              <a:gd name="connsiteY9-9770" fmla="*/ 146762 h 1639693"/>
              <a:gd name="connsiteX10-9771" fmla="*/ 731313 w 1424802"/>
              <a:gd name="connsiteY10-9772" fmla="*/ 146762 h 1639693"/>
              <a:gd name="connsiteX11-9773" fmla="*/ 824385 w 1424802"/>
              <a:gd name="connsiteY11-9774" fmla="*/ 314985 h 1639693"/>
              <a:gd name="connsiteX12-9775" fmla="*/ 841970 w 1424802"/>
              <a:gd name="connsiteY12-9776" fmla="*/ 332570 h 1639693"/>
              <a:gd name="connsiteX13-9777" fmla="*/ 847832 w 1424802"/>
              <a:gd name="connsiteY13-9778" fmla="*/ 350154 h 1639693"/>
              <a:gd name="connsiteX14-9779" fmla="*/ 865416 w 1424802"/>
              <a:gd name="connsiteY14-9780" fmla="*/ 356016 h 1639693"/>
              <a:gd name="connsiteX15-9781" fmla="*/ 906447 w 1424802"/>
              <a:gd name="connsiteY15-9782" fmla="*/ 391185 h 1639693"/>
              <a:gd name="connsiteX16-9783" fmla="*/ 918170 w 1424802"/>
              <a:gd name="connsiteY16-9784" fmla="*/ 408770 h 1639693"/>
              <a:gd name="connsiteX17-9785" fmla="*/ 935755 w 1424802"/>
              <a:gd name="connsiteY17-9786" fmla="*/ 420493 h 1639693"/>
              <a:gd name="connsiteX18-9787" fmla="*/ 959201 w 1424802"/>
              <a:gd name="connsiteY18-9788" fmla="*/ 438077 h 1639693"/>
              <a:gd name="connsiteX19-9789" fmla="*/ 976785 w 1424802"/>
              <a:gd name="connsiteY19-9790" fmla="*/ 449801 h 1639693"/>
              <a:gd name="connsiteX20-9791" fmla="*/ 994370 w 1424802"/>
              <a:gd name="connsiteY20-9792" fmla="*/ 473247 h 1639693"/>
              <a:gd name="connsiteX21-9793" fmla="*/ 1035401 w 1424802"/>
              <a:gd name="connsiteY21-9794" fmla="*/ 496693 h 1639693"/>
              <a:gd name="connsiteX22-9795" fmla="*/ 1058847 w 1424802"/>
              <a:gd name="connsiteY22-9796" fmla="*/ 526001 h 1639693"/>
              <a:gd name="connsiteX23-9797" fmla="*/ 1099878 w 1424802"/>
              <a:gd name="connsiteY23-9798" fmla="*/ 561170 h 1639693"/>
              <a:gd name="connsiteX24-9799" fmla="*/ 1129185 w 1424802"/>
              <a:gd name="connsiteY24-9800" fmla="*/ 602201 h 1639693"/>
              <a:gd name="connsiteX25-9801" fmla="*/ 1135047 w 1424802"/>
              <a:gd name="connsiteY25-9802" fmla="*/ 619785 h 1639693"/>
              <a:gd name="connsiteX26-9803" fmla="*/ 1170216 w 1424802"/>
              <a:gd name="connsiteY26-9804" fmla="*/ 660816 h 1639693"/>
              <a:gd name="connsiteX27-9805" fmla="*/ 1187801 w 1424802"/>
              <a:gd name="connsiteY27-9806" fmla="*/ 684262 h 1639693"/>
              <a:gd name="connsiteX28-9807" fmla="*/ 1211247 w 1424802"/>
              <a:gd name="connsiteY28-9808" fmla="*/ 719431 h 1639693"/>
              <a:gd name="connsiteX29-9809" fmla="*/ 1240555 w 1424802"/>
              <a:gd name="connsiteY29-9810" fmla="*/ 760462 h 1639693"/>
              <a:gd name="connsiteX30-9811" fmla="*/ 1264001 w 1424802"/>
              <a:gd name="connsiteY30-9812" fmla="*/ 807354 h 1639693"/>
              <a:gd name="connsiteX31-9813" fmla="*/ 1269862 w 1424802"/>
              <a:gd name="connsiteY31-9814" fmla="*/ 824939 h 1639693"/>
              <a:gd name="connsiteX32-9815" fmla="*/ 1287447 w 1424802"/>
              <a:gd name="connsiteY32-9816" fmla="*/ 854247 h 1639693"/>
              <a:gd name="connsiteX33-9817" fmla="*/ 1299170 w 1424802"/>
              <a:gd name="connsiteY33-9818" fmla="*/ 877693 h 1639693"/>
              <a:gd name="connsiteX34-9819" fmla="*/ 1316755 w 1424802"/>
              <a:gd name="connsiteY34-9820" fmla="*/ 895277 h 1639693"/>
              <a:gd name="connsiteX35-9821" fmla="*/ 1340201 w 1424802"/>
              <a:gd name="connsiteY35-9822" fmla="*/ 936308 h 1639693"/>
              <a:gd name="connsiteX36-9823" fmla="*/ 1351924 w 1424802"/>
              <a:gd name="connsiteY36-9824" fmla="*/ 959754 h 1639693"/>
              <a:gd name="connsiteX37-9825" fmla="*/ 1357785 w 1424802"/>
              <a:gd name="connsiteY37-9826" fmla="*/ 977339 h 1639693"/>
              <a:gd name="connsiteX38-9827" fmla="*/ 1369508 w 1424802"/>
              <a:gd name="connsiteY38-9828" fmla="*/ 994924 h 1639693"/>
              <a:gd name="connsiteX39-9829" fmla="*/ 1381232 w 1424802"/>
              <a:gd name="connsiteY39-9830" fmla="*/ 1024231 h 1639693"/>
              <a:gd name="connsiteX40-9831" fmla="*/ 1398816 w 1424802"/>
              <a:gd name="connsiteY40-9832" fmla="*/ 1100431 h 1639693"/>
              <a:gd name="connsiteX41-9833" fmla="*/ 1410539 w 1424802"/>
              <a:gd name="connsiteY41-9834" fmla="*/ 1170770 h 1639693"/>
              <a:gd name="connsiteX42-9835" fmla="*/ 1416401 w 1424802"/>
              <a:gd name="connsiteY42-9836" fmla="*/ 1188354 h 1639693"/>
              <a:gd name="connsiteX43-9837" fmla="*/ 1410539 w 1424802"/>
              <a:gd name="connsiteY43-9838" fmla="*/ 1340754 h 1639693"/>
              <a:gd name="connsiteX44-9839" fmla="*/ 1404287 w 1424802"/>
              <a:gd name="connsiteY44-9840" fmla="*/ 1464380 h 1639693"/>
              <a:gd name="connsiteX45-9841" fmla="*/ 1287447 w 1424802"/>
              <a:gd name="connsiteY45-9842" fmla="*/ 1598662 h 1639693"/>
              <a:gd name="connsiteX46-9843" fmla="*/ 1269862 w 1424802"/>
              <a:gd name="connsiteY46-9844" fmla="*/ 1610385 h 1639693"/>
              <a:gd name="connsiteX47-9845" fmla="*/ 1234693 w 1424802"/>
              <a:gd name="connsiteY47-9846" fmla="*/ 1622108 h 1639693"/>
              <a:gd name="connsiteX48-9847" fmla="*/ 1217108 w 1424802"/>
              <a:gd name="connsiteY48-9848" fmla="*/ 1627970 h 1639693"/>
              <a:gd name="connsiteX49-9849" fmla="*/ 1176078 w 1424802"/>
              <a:gd name="connsiteY49-9850" fmla="*/ 1633831 h 1639693"/>
              <a:gd name="connsiteX50-9851" fmla="*/ 1140908 w 1424802"/>
              <a:gd name="connsiteY50-9852" fmla="*/ 1639693 h 1639693"/>
              <a:gd name="connsiteX51-9853" fmla="*/ 900585 w 1424802"/>
              <a:gd name="connsiteY51-9854" fmla="*/ 1633831 h 1639693"/>
              <a:gd name="connsiteX52-9855" fmla="*/ 883001 w 1424802"/>
              <a:gd name="connsiteY52-9856" fmla="*/ 1627970 h 1639693"/>
              <a:gd name="connsiteX53-9857" fmla="*/ 800939 w 1424802"/>
              <a:gd name="connsiteY53-9858" fmla="*/ 1622108 h 1639693"/>
              <a:gd name="connsiteX54-9859" fmla="*/ 630955 w 1424802"/>
              <a:gd name="connsiteY54-9860" fmla="*/ 1616247 h 1639693"/>
              <a:gd name="connsiteX55-9861" fmla="*/ 572339 w 1424802"/>
              <a:gd name="connsiteY55-9862" fmla="*/ 1610385 h 1639693"/>
              <a:gd name="connsiteX56-9863" fmla="*/ 476812 w 1424802"/>
              <a:gd name="connsiteY56-9864" fmla="*/ 1616247 h 1639693"/>
              <a:gd name="connsiteX57-9865" fmla="*/ 155426 w 1424802"/>
              <a:gd name="connsiteY57-9866" fmla="*/ 1586939 h 1639693"/>
              <a:gd name="connsiteX58-9867" fmla="*/ 83418 w 1424802"/>
              <a:gd name="connsiteY58-9868" fmla="*/ 1514931 h 1639693"/>
              <a:gd name="connsiteX59-9869" fmla="*/ 50662 w 1424802"/>
              <a:gd name="connsiteY59-9870" fmla="*/ 1463847 h 1639693"/>
              <a:gd name="connsiteX60-9871" fmla="*/ 33078 w 1424802"/>
              <a:gd name="connsiteY60-9872" fmla="*/ 1446262 h 1639693"/>
              <a:gd name="connsiteX61-9873" fmla="*/ 21355 w 1424802"/>
              <a:gd name="connsiteY61-9874" fmla="*/ 1405231 h 1639693"/>
              <a:gd name="connsiteX62-9875" fmla="*/ 9632 w 1424802"/>
              <a:gd name="connsiteY62-9876" fmla="*/ 1358339 h 1639693"/>
              <a:gd name="connsiteX63-9877" fmla="*/ 9632 w 1424802"/>
              <a:gd name="connsiteY63-9878" fmla="*/ 1159047 h 1639693"/>
              <a:gd name="connsiteX64-9879" fmla="*/ 15493 w 1424802"/>
              <a:gd name="connsiteY64-9880" fmla="*/ 1141462 h 1639693"/>
              <a:gd name="connsiteX65-9881" fmla="*/ 21355 w 1424802"/>
              <a:gd name="connsiteY65-9882" fmla="*/ 1088708 h 1639693"/>
              <a:gd name="connsiteX66-9883" fmla="*/ 27216 w 1424802"/>
              <a:gd name="connsiteY66-9884" fmla="*/ 1071124 h 1639693"/>
              <a:gd name="connsiteX67-9885" fmla="*/ 33078 w 1424802"/>
              <a:gd name="connsiteY67-9886" fmla="*/ 1035954 h 1639693"/>
              <a:gd name="connsiteX68-9887" fmla="*/ 50662 w 1424802"/>
              <a:gd name="connsiteY68-9888" fmla="*/ 994924 h 1639693"/>
              <a:gd name="connsiteX69-9889" fmla="*/ 62385 w 1424802"/>
              <a:gd name="connsiteY69-9890" fmla="*/ 953893 h 1639693"/>
              <a:gd name="connsiteX70-9891" fmla="*/ 74108 w 1424802"/>
              <a:gd name="connsiteY70-9892" fmla="*/ 930447 h 1639693"/>
              <a:gd name="connsiteX71-9893" fmla="*/ 85832 w 1424802"/>
              <a:gd name="connsiteY71-9894" fmla="*/ 889416 h 1639693"/>
              <a:gd name="connsiteX72-9895" fmla="*/ 91693 w 1424802"/>
              <a:gd name="connsiteY72-9896" fmla="*/ 871831 h 1639693"/>
              <a:gd name="connsiteX73-9897" fmla="*/ 97555 w 1424802"/>
              <a:gd name="connsiteY73-9898" fmla="*/ 842524 h 1639693"/>
              <a:gd name="connsiteX74-9899" fmla="*/ 103416 w 1424802"/>
              <a:gd name="connsiteY74-9900" fmla="*/ 824939 h 1639693"/>
              <a:gd name="connsiteX75-9901" fmla="*/ 102366 w 1424802"/>
              <a:gd name="connsiteY75-9902" fmla="*/ 762308 h 1639693"/>
              <a:gd name="connsiteX76-9903" fmla="*/ 83418 w 1424802"/>
              <a:gd name="connsiteY76-9904" fmla="*/ 650835 h 1639693"/>
              <a:gd name="connsiteX77-9905" fmla="*/ 83418 w 1424802"/>
              <a:gd name="connsiteY77-9906" fmla="*/ 506819 h 1639693"/>
              <a:gd name="connsiteX78-9907" fmla="*/ 85832 w 1424802"/>
              <a:gd name="connsiteY78-9908" fmla="*/ 479108 h 1639693"/>
              <a:gd name="connsiteX79-9909" fmla="*/ 79970 w 1424802"/>
              <a:gd name="connsiteY79-9910" fmla="*/ 461524 h 1639693"/>
              <a:gd name="connsiteX0-9911" fmla="*/ 79970 w 1424802"/>
              <a:gd name="connsiteY0-9912" fmla="*/ 461524 h 1639693"/>
              <a:gd name="connsiteX1-9913" fmla="*/ 82870 w 1424802"/>
              <a:gd name="connsiteY1-9914" fmla="*/ 362842 h 1639693"/>
              <a:gd name="connsiteX2-9915" fmla="*/ 82870 w 1424802"/>
              <a:gd name="connsiteY2-9916" fmla="*/ 290815 h 1639693"/>
              <a:gd name="connsiteX3-9917" fmla="*/ 82870 w 1424802"/>
              <a:gd name="connsiteY3-9918" fmla="*/ 290814 h 1639693"/>
              <a:gd name="connsiteX4-9919" fmla="*/ 105996 w 1424802"/>
              <a:gd name="connsiteY4-9920" fmla="*/ 137001 h 1639693"/>
              <a:gd name="connsiteX5-9921" fmla="*/ 299018 w 1424802"/>
              <a:gd name="connsiteY5-9922" fmla="*/ 2709 h 1639693"/>
              <a:gd name="connsiteX6-9923" fmla="*/ 452136 w 1424802"/>
              <a:gd name="connsiteY6-9924" fmla="*/ 68384 h 1639693"/>
              <a:gd name="connsiteX7-9925" fmla="*/ 443116 w 1424802"/>
              <a:gd name="connsiteY7-9926" fmla="*/ 146761 h 1639693"/>
              <a:gd name="connsiteX8-9927" fmla="*/ 587214 w 1424802"/>
              <a:gd name="connsiteY8-9928" fmla="*/ 146763 h 1639693"/>
              <a:gd name="connsiteX9-9929" fmla="*/ 659264 w 1424802"/>
              <a:gd name="connsiteY9-9930" fmla="*/ 146762 h 1639693"/>
              <a:gd name="connsiteX10-9931" fmla="*/ 731313 w 1424802"/>
              <a:gd name="connsiteY10-9932" fmla="*/ 146762 h 1639693"/>
              <a:gd name="connsiteX11-9933" fmla="*/ 824385 w 1424802"/>
              <a:gd name="connsiteY11-9934" fmla="*/ 314985 h 1639693"/>
              <a:gd name="connsiteX12-9935" fmla="*/ 841970 w 1424802"/>
              <a:gd name="connsiteY12-9936" fmla="*/ 332570 h 1639693"/>
              <a:gd name="connsiteX13-9937" fmla="*/ 847832 w 1424802"/>
              <a:gd name="connsiteY13-9938" fmla="*/ 350154 h 1639693"/>
              <a:gd name="connsiteX14-9939" fmla="*/ 865416 w 1424802"/>
              <a:gd name="connsiteY14-9940" fmla="*/ 356016 h 1639693"/>
              <a:gd name="connsiteX15-9941" fmla="*/ 906447 w 1424802"/>
              <a:gd name="connsiteY15-9942" fmla="*/ 391185 h 1639693"/>
              <a:gd name="connsiteX16-9943" fmla="*/ 918170 w 1424802"/>
              <a:gd name="connsiteY16-9944" fmla="*/ 408770 h 1639693"/>
              <a:gd name="connsiteX17-9945" fmla="*/ 935755 w 1424802"/>
              <a:gd name="connsiteY17-9946" fmla="*/ 420493 h 1639693"/>
              <a:gd name="connsiteX18-9947" fmla="*/ 959201 w 1424802"/>
              <a:gd name="connsiteY18-9948" fmla="*/ 438077 h 1639693"/>
              <a:gd name="connsiteX19-9949" fmla="*/ 976785 w 1424802"/>
              <a:gd name="connsiteY19-9950" fmla="*/ 449801 h 1639693"/>
              <a:gd name="connsiteX20-9951" fmla="*/ 994370 w 1424802"/>
              <a:gd name="connsiteY20-9952" fmla="*/ 473247 h 1639693"/>
              <a:gd name="connsiteX21-9953" fmla="*/ 1035401 w 1424802"/>
              <a:gd name="connsiteY21-9954" fmla="*/ 496693 h 1639693"/>
              <a:gd name="connsiteX22-9955" fmla="*/ 1058847 w 1424802"/>
              <a:gd name="connsiteY22-9956" fmla="*/ 526001 h 1639693"/>
              <a:gd name="connsiteX23-9957" fmla="*/ 1099878 w 1424802"/>
              <a:gd name="connsiteY23-9958" fmla="*/ 561170 h 1639693"/>
              <a:gd name="connsiteX24-9959" fmla="*/ 1129185 w 1424802"/>
              <a:gd name="connsiteY24-9960" fmla="*/ 602201 h 1639693"/>
              <a:gd name="connsiteX25-9961" fmla="*/ 1135047 w 1424802"/>
              <a:gd name="connsiteY25-9962" fmla="*/ 619785 h 1639693"/>
              <a:gd name="connsiteX26-9963" fmla="*/ 1170216 w 1424802"/>
              <a:gd name="connsiteY26-9964" fmla="*/ 660816 h 1639693"/>
              <a:gd name="connsiteX27-9965" fmla="*/ 1187801 w 1424802"/>
              <a:gd name="connsiteY27-9966" fmla="*/ 684262 h 1639693"/>
              <a:gd name="connsiteX28-9967" fmla="*/ 1211247 w 1424802"/>
              <a:gd name="connsiteY28-9968" fmla="*/ 719431 h 1639693"/>
              <a:gd name="connsiteX29-9969" fmla="*/ 1240555 w 1424802"/>
              <a:gd name="connsiteY29-9970" fmla="*/ 760462 h 1639693"/>
              <a:gd name="connsiteX30-9971" fmla="*/ 1264001 w 1424802"/>
              <a:gd name="connsiteY30-9972" fmla="*/ 807354 h 1639693"/>
              <a:gd name="connsiteX31-9973" fmla="*/ 1269862 w 1424802"/>
              <a:gd name="connsiteY31-9974" fmla="*/ 824939 h 1639693"/>
              <a:gd name="connsiteX32-9975" fmla="*/ 1287447 w 1424802"/>
              <a:gd name="connsiteY32-9976" fmla="*/ 854247 h 1639693"/>
              <a:gd name="connsiteX33-9977" fmla="*/ 1299170 w 1424802"/>
              <a:gd name="connsiteY33-9978" fmla="*/ 877693 h 1639693"/>
              <a:gd name="connsiteX34-9979" fmla="*/ 1316755 w 1424802"/>
              <a:gd name="connsiteY34-9980" fmla="*/ 895277 h 1639693"/>
              <a:gd name="connsiteX35-9981" fmla="*/ 1340201 w 1424802"/>
              <a:gd name="connsiteY35-9982" fmla="*/ 936308 h 1639693"/>
              <a:gd name="connsiteX36-9983" fmla="*/ 1351924 w 1424802"/>
              <a:gd name="connsiteY36-9984" fmla="*/ 959754 h 1639693"/>
              <a:gd name="connsiteX37-9985" fmla="*/ 1357785 w 1424802"/>
              <a:gd name="connsiteY37-9986" fmla="*/ 977339 h 1639693"/>
              <a:gd name="connsiteX38-9987" fmla="*/ 1369508 w 1424802"/>
              <a:gd name="connsiteY38-9988" fmla="*/ 994924 h 1639693"/>
              <a:gd name="connsiteX39-9989" fmla="*/ 1381232 w 1424802"/>
              <a:gd name="connsiteY39-9990" fmla="*/ 1024231 h 1639693"/>
              <a:gd name="connsiteX40-9991" fmla="*/ 1398816 w 1424802"/>
              <a:gd name="connsiteY40-9992" fmla="*/ 1100431 h 1639693"/>
              <a:gd name="connsiteX41-9993" fmla="*/ 1410539 w 1424802"/>
              <a:gd name="connsiteY41-9994" fmla="*/ 1170770 h 1639693"/>
              <a:gd name="connsiteX42-9995" fmla="*/ 1416401 w 1424802"/>
              <a:gd name="connsiteY42-9996" fmla="*/ 1188354 h 1639693"/>
              <a:gd name="connsiteX43-9997" fmla="*/ 1410539 w 1424802"/>
              <a:gd name="connsiteY43-9998" fmla="*/ 1340754 h 1639693"/>
              <a:gd name="connsiteX44-9999" fmla="*/ 1404287 w 1424802"/>
              <a:gd name="connsiteY44-10000" fmla="*/ 1464380 h 1639693"/>
              <a:gd name="connsiteX45-10001" fmla="*/ 1287447 w 1424802"/>
              <a:gd name="connsiteY45-10002" fmla="*/ 1598662 h 1639693"/>
              <a:gd name="connsiteX46-10003" fmla="*/ 1269862 w 1424802"/>
              <a:gd name="connsiteY46-10004" fmla="*/ 1610385 h 1639693"/>
              <a:gd name="connsiteX47-10005" fmla="*/ 1234693 w 1424802"/>
              <a:gd name="connsiteY47-10006" fmla="*/ 1622108 h 1639693"/>
              <a:gd name="connsiteX48-10007" fmla="*/ 1217108 w 1424802"/>
              <a:gd name="connsiteY48-10008" fmla="*/ 1627970 h 1639693"/>
              <a:gd name="connsiteX49-10009" fmla="*/ 1176078 w 1424802"/>
              <a:gd name="connsiteY49-10010" fmla="*/ 1633831 h 1639693"/>
              <a:gd name="connsiteX50-10011" fmla="*/ 1140908 w 1424802"/>
              <a:gd name="connsiteY50-10012" fmla="*/ 1639693 h 1639693"/>
              <a:gd name="connsiteX51-10013" fmla="*/ 900585 w 1424802"/>
              <a:gd name="connsiteY51-10014" fmla="*/ 1633831 h 1639693"/>
              <a:gd name="connsiteX52-10015" fmla="*/ 883001 w 1424802"/>
              <a:gd name="connsiteY52-10016" fmla="*/ 1627970 h 1639693"/>
              <a:gd name="connsiteX53-10017" fmla="*/ 800939 w 1424802"/>
              <a:gd name="connsiteY53-10018" fmla="*/ 1622108 h 1639693"/>
              <a:gd name="connsiteX54-10019" fmla="*/ 630955 w 1424802"/>
              <a:gd name="connsiteY54-10020" fmla="*/ 1616247 h 1639693"/>
              <a:gd name="connsiteX55-10021" fmla="*/ 572339 w 1424802"/>
              <a:gd name="connsiteY55-10022" fmla="*/ 1610385 h 1639693"/>
              <a:gd name="connsiteX56-10023" fmla="*/ 476812 w 1424802"/>
              <a:gd name="connsiteY56-10024" fmla="*/ 1616247 h 1639693"/>
              <a:gd name="connsiteX57-10025" fmla="*/ 155426 w 1424802"/>
              <a:gd name="connsiteY57-10026" fmla="*/ 1586939 h 1639693"/>
              <a:gd name="connsiteX58-10027" fmla="*/ 83418 w 1424802"/>
              <a:gd name="connsiteY58-10028" fmla="*/ 1514931 h 1639693"/>
              <a:gd name="connsiteX59-10029" fmla="*/ 50662 w 1424802"/>
              <a:gd name="connsiteY59-10030" fmla="*/ 1463847 h 1639693"/>
              <a:gd name="connsiteX60-10031" fmla="*/ 33078 w 1424802"/>
              <a:gd name="connsiteY60-10032" fmla="*/ 1446262 h 1639693"/>
              <a:gd name="connsiteX61-10033" fmla="*/ 21355 w 1424802"/>
              <a:gd name="connsiteY61-10034" fmla="*/ 1405231 h 1639693"/>
              <a:gd name="connsiteX62-10035" fmla="*/ 9632 w 1424802"/>
              <a:gd name="connsiteY62-10036" fmla="*/ 1358339 h 1639693"/>
              <a:gd name="connsiteX63-10037" fmla="*/ 9632 w 1424802"/>
              <a:gd name="connsiteY63-10038" fmla="*/ 1159047 h 1639693"/>
              <a:gd name="connsiteX64-10039" fmla="*/ 15493 w 1424802"/>
              <a:gd name="connsiteY64-10040" fmla="*/ 1141462 h 1639693"/>
              <a:gd name="connsiteX65-10041" fmla="*/ 21355 w 1424802"/>
              <a:gd name="connsiteY65-10042" fmla="*/ 1088708 h 1639693"/>
              <a:gd name="connsiteX66-10043" fmla="*/ 27216 w 1424802"/>
              <a:gd name="connsiteY66-10044" fmla="*/ 1071124 h 1639693"/>
              <a:gd name="connsiteX67-10045" fmla="*/ 33078 w 1424802"/>
              <a:gd name="connsiteY67-10046" fmla="*/ 1035954 h 1639693"/>
              <a:gd name="connsiteX68-10047" fmla="*/ 50662 w 1424802"/>
              <a:gd name="connsiteY68-10048" fmla="*/ 994924 h 1639693"/>
              <a:gd name="connsiteX69-10049" fmla="*/ 62385 w 1424802"/>
              <a:gd name="connsiteY69-10050" fmla="*/ 953893 h 1639693"/>
              <a:gd name="connsiteX70-10051" fmla="*/ 74108 w 1424802"/>
              <a:gd name="connsiteY70-10052" fmla="*/ 930447 h 1639693"/>
              <a:gd name="connsiteX71-10053" fmla="*/ 85832 w 1424802"/>
              <a:gd name="connsiteY71-10054" fmla="*/ 889416 h 1639693"/>
              <a:gd name="connsiteX72-10055" fmla="*/ 91693 w 1424802"/>
              <a:gd name="connsiteY72-10056" fmla="*/ 871831 h 1639693"/>
              <a:gd name="connsiteX73-10057" fmla="*/ 97555 w 1424802"/>
              <a:gd name="connsiteY73-10058" fmla="*/ 842524 h 1639693"/>
              <a:gd name="connsiteX74-10059" fmla="*/ 103416 w 1424802"/>
              <a:gd name="connsiteY74-10060" fmla="*/ 824939 h 1639693"/>
              <a:gd name="connsiteX75-10061" fmla="*/ 102366 w 1424802"/>
              <a:gd name="connsiteY75-10062" fmla="*/ 762308 h 1639693"/>
              <a:gd name="connsiteX76-10063" fmla="*/ 83418 w 1424802"/>
              <a:gd name="connsiteY76-10064" fmla="*/ 650835 h 1639693"/>
              <a:gd name="connsiteX77-10065" fmla="*/ 83418 w 1424802"/>
              <a:gd name="connsiteY77-10066" fmla="*/ 506819 h 1639693"/>
              <a:gd name="connsiteX78-10067" fmla="*/ 85832 w 1424802"/>
              <a:gd name="connsiteY78-10068" fmla="*/ 479108 h 1639693"/>
              <a:gd name="connsiteX79-10069" fmla="*/ 79970 w 1424802"/>
              <a:gd name="connsiteY79-10070" fmla="*/ 461524 h 1639693"/>
              <a:gd name="connsiteX0-10071" fmla="*/ 79970 w 1424802"/>
              <a:gd name="connsiteY0-10072" fmla="*/ 461524 h 1639693"/>
              <a:gd name="connsiteX1-10073" fmla="*/ 82870 w 1424802"/>
              <a:gd name="connsiteY1-10074" fmla="*/ 362842 h 1639693"/>
              <a:gd name="connsiteX2-10075" fmla="*/ 82870 w 1424802"/>
              <a:gd name="connsiteY2-10076" fmla="*/ 290815 h 1639693"/>
              <a:gd name="connsiteX3-10077" fmla="*/ 82870 w 1424802"/>
              <a:gd name="connsiteY3-10078" fmla="*/ 290814 h 1639693"/>
              <a:gd name="connsiteX4-10079" fmla="*/ 105996 w 1424802"/>
              <a:gd name="connsiteY4-10080" fmla="*/ 137001 h 1639693"/>
              <a:gd name="connsiteX5-10081" fmla="*/ 299018 w 1424802"/>
              <a:gd name="connsiteY5-10082" fmla="*/ 2709 h 1639693"/>
              <a:gd name="connsiteX6-10083" fmla="*/ 452136 w 1424802"/>
              <a:gd name="connsiteY6-10084" fmla="*/ 68384 h 1639693"/>
              <a:gd name="connsiteX7-10085" fmla="*/ 538129 w 1424802"/>
              <a:gd name="connsiteY7-10086" fmla="*/ 104334 h 1639693"/>
              <a:gd name="connsiteX8-10087" fmla="*/ 587214 w 1424802"/>
              <a:gd name="connsiteY8-10088" fmla="*/ 146763 h 1639693"/>
              <a:gd name="connsiteX9-10089" fmla="*/ 659264 w 1424802"/>
              <a:gd name="connsiteY9-10090" fmla="*/ 146762 h 1639693"/>
              <a:gd name="connsiteX10-10091" fmla="*/ 731313 w 1424802"/>
              <a:gd name="connsiteY10-10092" fmla="*/ 146762 h 1639693"/>
              <a:gd name="connsiteX11-10093" fmla="*/ 824385 w 1424802"/>
              <a:gd name="connsiteY11-10094" fmla="*/ 314985 h 1639693"/>
              <a:gd name="connsiteX12-10095" fmla="*/ 841970 w 1424802"/>
              <a:gd name="connsiteY12-10096" fmla="*/ 332570 h 1639693"/>
              <a:gd name="connsiteX13-10097" fmla="*/ 847832 w 1424802"/>
              <a:gd name="connsiteY13-10098" fmla="*/ 350154 h 1639693"/>
              <a:gd name="connsiteX14-10099" fmla="*/ 865416 w 1424802"/>
              <a:gd name="connsiteY14-10100" fmla="*/ 356016 h 1639693"/>
              <a:gd name="connsiteX15-10101" fmla="*/ 906447 w 1424802"/>
              <a:gd name="connsiteY15-10102" fmla="*/ 391185 h 1639693"/>
              <a:gd name="connsiteX16-10103" fmla="*/ 918170 w 1424802"/>
              <a:gd name="connsiteY16-10104" fmla="*/ 408770 h 1639693"/>
              <a:gd name="connsiteX17-10105" fmla="*/ 935755 w 1424802"/>
              <a:gd name="connsiteY17-10106" fmla="*/ 420493 h 1639693"/>
              <a:gd name="connsiteX18-10107" fmla="*/ 959201 w 1424802"/>
              <a:gd name="connsiteY18-10108" fmla="*/ 438077 h 1639693"/>
              <a:gd name="connsiteX19-10109" fmla="*/ 976785 w 1424802"/>
              <a:gd name="connsiteY19-10110" fmla="*/ 449801 h 1639693"/>
              <a:gd name="connsiteX20-10111" fmla="*/ 994370 w 1424802"/>
              <a:gd name="connsiteY20-10112" fmla="*/ 473247 h 1639693"/>
              <a:gd name="connsiteX21-10113" fmla="*/ 1035401 w 1424802"/>
              <a:gd name="connsiteY21-10114" fmla="*/ 496693 h 1639693"/>
              <a:gd name="connsiteX22-10115" fmla="*/ 1058847 w 1424802"/>
              <a:gd name="connsiteY22-10116" fmla="*/ 526001 h 1639693"/>
              <a:gd name="connsiteX23-10117" fmla="*/ 1099878 w 1424802"/>
              <a:gd name="connsiteY23-10118" fmla="*/ 561170 h 1639693"/>
              <a:gd name="connsiteX24-10119" fmla="*/ 1129185 w 1424802"/>
              <a:gd name="connsiteY24-10120" fmla="*/ 602201 h 1639693"/>
              <a:gd name="connsiteX25-10121" fmla="*/ 1135047 w 1424802"/>
              <a:gd name="connsiteY25-10122" fmla="*/ 619785 h 1639693"/>
              <a:gd name="connsiteX26-10123" fmla="*/ 1170216 w 1424802"/>
              <a:gd name="connsiteY26-10124" fmla="*/ 660816 h 1639693"/>
              <a:gd name="connsiteX27-10125" fmla="*/ 1187801 w 1424802"/>
              <a:gd name="connsiteY27-10126" fmla="*/ 684262 h 1639693"/>
              <a:gd name="connsiteX28-10127" fmla="*/ 1211247 w 1424802"/>
              <a:gd name="connsiteY28-10128" fmla="*/ 719431 h 1639693"/>
              <a:gd name="connsiteX29-10129" fmla="*/ 1240555 w 1424802"/>
              <a:gd name="connsiteY29-10130" fmla="*/ 760462 h 1639693"/>
              <a:gd name="connsiteX30-10131" fmla="*/ 1264001 w 1424802"/>
              <a:gd name="connsiteY30-10132" fmla="*/ 807354 h 1639693"/>
              <a:gd name="connsiteX31-10133" fmla="*/ 1269862 w 1424802"/>
              <a:gd name="connsiteY31-10134" fmla="*/ 824939 h 1639693"/>
              <a:gd name="connsiteX32-10135" fmla="*/ 1287447 w 1424802"/>
              <a:gd name="connsiteY32-10136" fmla="*/ 854247 h 1639693"/>
              <a:gd name="connsiteX33-10137" fmla="*/ 1299170 w 1424802"/>
              <a:gd name="connsiteY33-10138" fmla="*/ 877693 h 1639693"/>
              <a:gd name="connsiteX34-10139" fmla="*/ 1316755 w 1424802"/>
              <a:gd name="connsiteY34-10140" fmla="*/ 895277 h 1639693"/>
              <a:gd name="connsiteX35-10141" fmla="*/ 1340201 w 1424802"/>
              <a:gd name="connsiteY35-10142" fmla="*/ 936308 h 1639693"/>
              <a:gd name="connsiteX36-10143" fmla="*/ 1351924 w 1424802"/>
              <a:gd name="connsiteY36-10144" fmla="*/ 959754 h 1639693"/>
              <a:gd name="connsiteX37-10145" fmla="*/ 1357785 w 1424802"/>
              <a:gd name="connsiteY37-10146" fmla="*/ 977339 h 1639693"/>
              <a:gd name="connsiteX38-10147" fmla="*/ 1369508 w 1424802"/>
              <a:gd name="connsiteY38-10148" fmla="*/ 994924 h 1639693"/>
              <a:gd name="connsiteX39-10149" fmla="*/ 1381232 w 1424802"/>
              <a:gd name="connsiteY39-10150" fmla="*/ 1024231 h 1639693"/>
              <a:gd name="connsiteX40-10151" fmla="*/ 1398816 w 1424802"/>
              <a:gd name="connsiteY40-10152" fmla="*/ 1100431 h 1639693"/>
              <a:gd name="connsiteX41-10153" fmla="*/ 1410539 w 1424802"/>
              <a:gd name="connsiteY41-10154" fmla="*/ 1170770 h 1639693"/>
              <a:gd name="connsiteX42-10155" fmla="*/ 1416401 w 1424802"/>
              <a:gd name="connsiteY42-10156" fmla="*/ 1188354 h 1639693"/>
              <a:gd name="connsiteX43-10157" fmla="*/ 1410539 w 1424802"/>
              <a:gd name="connsiteY43-10158" fmla="*/ 1340754 h 1639693"/>
              <a:gd name="connsiteX44-10159" fmla="*/ 1404287 w 1424802"/>
              <a:gd name="connsiteY44-10160" fmla="*/ 1464380 h 1639693"/>
              <a:gd name="connsiteX45-10161" fmla="*/ 1287447 w 1424802"/>
              <a:gd name="connsiteY45-10162" fmla="*/ 1598662 h 1639693"/>
              <a:gd name="connsiteX46-10163" fmla="*/ 1269862 w 1424802"/>
              <a:gd name="connsiteY46-10164" fmla="*/ 1610385 h 1639693"/>
              <a:gd name="connsiteX47-10165" fmla="*/ 1234693 w 1424802"/>
              <a:gd name="connsiteY47-10166" fmla="*/ 1622108 h 1639693"/>
              <a:gd name="connsiteX48-10167" fmla="*/ 1217108 w 1424802"/>
              <a:gd name="connsiteY48-10168" fmla="*/ 1627970 h 1639693"/>
              <a:gd name="connsiteX49-10169" fmla="*/ 1176078 w 1424802"/>
              <a:gd name="connsiteY49-10170" fmla="*/ 1633831 h 1639693"/>
              <a:gd name="connsiteX50-10171" fmla="*/ 1140908 w 1424802"/>
              <a:gd name="connsiteY50-10172" fmla="*/ 1639693 h 1639693"/>
              <a:gd name="connsiteX51-10173" fmla="*/ 900585 w 1424802"/>
              <a:gd name="connsiteY51-10174" fmla="*/ 1633831 h 1639693"/>
              <a:gd name="connsiteX52-10175" fmla="*/ 883001 w 1424802"/>
              <a:gd name="connsiteY52-10176" fmla="*/ 1627970 h 1639693"/>
              <a:gd name="connsiteX53-10177" fmla="*/ 800939 w 1424802"/>
              <a:gd name="connsiteY53-10178" fmla="*/ 1622108 h 1639693"/>
              <a:gd name="connsiteX54-10179" fmla="*/ 630955 w 1424802"/>
              <a:gd name="connsiteY54-10180" fmla="*/ 1616247 h 1639693"/>
              <a:gd name="connsiteX55-10181" fmla="*/ 572339 w 1424802"/>
              <a:gd name="connsiteY55-10182" fmla="*/ 1610385 h 1639693"/>
              <a:gd name="connsiteX56-10183" fmla="*/ 476812 w 1424802"/>
              <a:gd name="connsiteY56-10184" fmla="*/ 1616247 h 1639693"/>
              <a:gd name="connsiteX57-10185" fmla="*/ 155426 w 1424802"/>
              <a:gd name="connsiteY57-10186" fmla="*/ 1586939 h 1639693"/>
              <a:gd name="connsiteX58-10187" fmla="*/ 83418 w 1424802"/>
              <a:gd name="connsiteY58-10188" fmla="*/ 1514931 h 1639693"/>
              <a:gd name="connsiteX59-10189" fmla="*/ 50662 w 1424802"/>
              <a:gd name="connsiteY59-10190" fmla="*/ 1463847 h 1639693"/>
              <a:gd name="connsiteX60-10191" fmla="*/ 33078 w 1424802"/>
              <a:gd name="connsiteY60-10192" fmla="*/ 1446262 h 1639693"/>
              <a:gd name="connsiteX61-10193" fmla="*/ 21355 w 1424802"/>
              <a:gd name="connsiteY61-10194" fmla="*/ 1405231 h 1639693"/>
              <a:gd name="connsiteX62-10195" fmla="*/ 9632 w 1424802"/>
              <a:gd name="connsiteY62-10196" fmla="*/ 1358339 h 1639693"/>
              <a:gd name="connsiteX63-10197" fmla="*/ 9632 w 1424802"/>
              <a:gd name="connsiteY63-10198" fmla="*/ 1159047 h 1639693"/>
              <a:gd name="connsiteX64-10199" fmla="*/ 15493 w 1424802"/>
              <a:gd name="connsiteY64-10200" fmla="*/ 1141462 h 1639693"/>
              <a:gd name="connsiteX65-10201" fmla="*/ 21355 w 1424802"/>
              <a:gd name="connsiteY65-10202" fmla="*/ 1088708 h 1639693"/>
              <a:gd name="connsiteX66-10203" fmla="*/ 27216 w 1424802"/>
              <a:gd name="connsiteY66-10204" fmla="*/ 1071124 h 1639693"/>
              <a:gd name="connsiteX67-10205" fmla="*/ 33078 w 1424802"/>
              <a:gd name="connsiteY67-10206" fmla="*/ 1035954 h 1639693"/>
              <a:gd name="connsiteX68-10207" fmla="*/ 50662 w 1424802"/>
              <a:gd name="connsiteY68-10208" fmla="*/ 994924 h 1639693"/>
              <a:gd name="connsiteX69-10209" fmla="*/ 62385 w 1424802"/>
              <a:gd name="connsiteY69-10210" fmla="*/ 953893 h 1639693"/>
              <a:gd name="connsiteX70-10211" fmla="*/ 74108 w 1424802"/>
              <a:gd name="connsiteY70-10212" fmla="*/ 930447 h 1639693"/>
              <a:gd name="connsiteX71-10213" fmla="*/ 85832 w 1424802"/>
              <a:gd name="connsiteY71-10214" fmla="*/ 889416 h 1639693"/>
              <a:gd name="connsiteX72-10215" fmla="*/ 91693 w 1424802"/>
              <a:gd name="connsiteY72-10216" fmla="*/ 871831 h 1639693"/>
              <a:gd name="connsiteX73-10217" fmla="*/ 97555 w 1424802"/>
              <a:gd name="connsiteY73-10218" fmla="*/ 842524 h 1639693"/>
              <a:gd name="connsiteX74-10219" fmla="*/ 103416 w 1424802"/>
              <a:gd name="connsiteY74-10220" fmla="*/ 824939 h 1639693"/>
              <a:gd name="connsiteX75-10221" fmla="*/ 102366 w 1424802"/>
              <a:gd name="connsiteY75-10222" fmla="*/ 762308 h 1639693"/>
              <a:gd name="connsiteX76-10223" fmla="*/ 83418 w 1424802"/>
              <a:gd name="connsiteY76-10224" fmla="*/ 650835 h 1639693"/>
              <a:gd name="connsiteX77-10225" fmla="*/ 83418 w 1424802"/>
              <a:gd name="connsiteY77-10226" fmla="*/ 506819 h 1639693"/>
              <a:gd name="connsiteX78-10227" fmla="*/ 85832 w 1424802"/>
              <a:gd name="connsiteY78-10228" fmla="*/ 479108 h 1639693"/>
              <a:gd name="connsiteX79-10229" fmla="*/ 79970 w 1424802"/>
              <a:gd name="connsiteY79-10230" fmla="*/ 461524 h 1639693"/>
              <a:gd name="connsiteX0-10231" fmla="*/ 79970 w 1424802"/>
              <a:gd name="connsiteY0-10232" fmla="*/ 461524 h 1639693"/>
              <a:gd name="connsiteX1-10233" fmla="*/ 82870 w 1424802"/>
              <a:gd name="connsiteY1-10234" fmla="*/ 362842 h 1639693"/>
              <a:gd name="connsiteX2-10235" fmla="*/ 82870 w 1424802"/>
              <a:gd name="connsiteY2-10236" fmla="*/ 290815 h 1639693"/>
              <a:gd name="connsiteX3-10237" fmla="*/ 82870 w 1424802"/>
              <a:gd name="connsiteY3-10238" fmla="*/ 290814 h 1639693"/>
              <a:gd name="connsiteX4-10239" fmla="*/ 105996 w 1424802"/>
              <a:gd name="connsiteY4-10240" fmla="*/ 137001 h 1639693"/>
              <a:gd name="connsiteX5-10241" fmla="*/ 299018 w 1424802"/>
              <a:gd name="connsiteY5-10242" fmla="*/ 2709 h 1639693"/>
              <a:gd name="connsiteX6-10243" fmla="*/ 452136 w 1424802"/>
              <a:gd name="connsiteY6-10244" fmla="*/ 68384 h 1639693"/>
              <a:gd name="connsiteX7-10245" fmla="*/ 538129 w 1424802"/>
              <a:gd name="connsiteY7-10246" fmla="*/ 104334 h 1639693"/>
              <a:gd name="connsiteX8-10247" fmla="*/ 620226 w 1424802"/>
              <a:gd name="connsiteY8-10248" fmla="*/ 120669 h 1639693"/>
              <a:gd name="connsiteX9-10249" fmla="*/ 659264 w 1424802"/>
              <a:gd name="connsiteY9-10250" fmla="*/ 146762 h 1639693"/>
              <a:gd name="connsiteX10-10251" fmla="*/ 731313 w 1424802"/>
              <a:gd name="connsiteY10-10252" fmla="*/ 146762 h 1639693"/>
              <a:gd name="connsiteX11-10253" fmla="*/ 824385 w 1424802"/>
              <a:gd name="connsiteY11-10254" fmla="*/ 314985 h 1639693"/>
              <a:gd name="connsiteX12-10255" fmla="*/ 841970 w 1424802"/>
              <a:gd name="connsiteY12-10256" fmla="*/ 332570 h 1639693"/>
              <a:gd name="connsiteX13-10257" fmla="*/ 847832 w 1424802"/>
              <a:gd name="connsiteY13-10258" fmla="*/ 350154 h 1639693"/>
              <a:gd name="connsiteX14-10259" fmla="*/ 865416 w 1424802"/>
              <a:gd name="connsiteY14-10260" fmla="*/ 356016 h 1639693"/>
              <a:gd name="connsiteX15-10261" fmla="*/ 906447 w 1424802"/>
              <a:gd name="connsiteY15-10262" fmla="*/ 391185 h 1639693"/>
              <a:gd name="connsiteX16-10263" fmla="*/ 918170 w 1424802"/>
              <a:gd name="connsiteY16-10264" fmla="*/ 408770 h 1639693"/>
              <a:gd name="connsiteX17-10265" fmla="*/ 935755 w 1424802"/>
              <a:gd name="connsiteY17-10266" fmla="*/ 420493 h 1639693"/>
              <a:gd name="connsiteX18-10267" fmla="*/ 959201 w 1424802"/>
              <a:gd name="connsiteY18-10268" fmla="*/ 438077 h 1639693"/>
              <a:gd name="connsiteX19-10269" fmla="*/ 976785 w 1424802"/>
              <a:gd name="connsiteY19-10270" fmla="*/ 449801 h 1639693"/>
              <a:gd name="connsiteX20-10271" fmla="*/ 994370 w 1424802"/>
              <a:gd name="connsiteY20-10272" fmla="*/ 473247 h 1639693"/>
              <a:gd name="connsiteX21-10273" fmla="*/ 1035401 w 1424802"/>
              <a:gd name="connsiteY21-10274" fmla="*/ 496693 h 1639693"/>
              <a:gd name="connsiteX22-10275" fmla="*/ 1058847 w 1424802"/>
              <a:gd name="connsiteY22-10276" fmla="*/ 526001 h 1639693"/>
              <a:gd name="connsiteX23-10277" fmla="*/ 1099878 w 1424802"/>
              <a:gd name="connsiteY23-10278" fmla="*/ 561170 h 1639693"/>
              <a:gd name="connsiteX24-10279" fmla="*/ 1129185 w 1424802"/>
              <a:gd name="connsiteY24-10280" fmla="*/ 602201 h 1639693"/>
              <a:gd name="connsiteX25-10281" fmla="*/ 1135047 w 1424802"/>
              <a:gd name="connsiteY25-10282" fmla="*/ 619785 h 1639693"/>
              <a:gd name="connsiteX26-10283" fmla="*/ 1170216 w 1424802"/>
              <a:gd name="connsiteY26-10284" fmla="*/ 660816 h 1639693"/>
              <a:gd name="connsiteX27-10285" fmla="*/ 1187801 w 1424802"/>
              <a:gd name="connsiteY27-10286" fmla="*/ 684262 h 1639693"/>
              <a:gd name="connsiteX28-10287" fmla="*/ 1211247 w 1424802"/>
              <a:gd name="connsiteY28-10288" fmla="*/ 719431 h 1639693"/>
              <a:gd name="connsiteX29-10289" fmla="*/ 1240555 w 1424802"/>
              <a:gd name="connsiteY29-10290" fmla="*/ 760462 h 1639693"/>
              <a:gd name="connsiteX30-10291" fmla="*/ 1264001 w 1424802"/>
              <a:gd name="connsiteY30-10292" fmla="*/ 807354 h 1639693"/>
              <a:gd name="connsiteX31-10293" fmla="*/ 1269862 w 1424802"/>
              <a:gd name="connsiteY31-10294" fmla="*/ 824939 h 1639693"/>
              <a:gd name="connsiteX32-10295" fmla="*/ 1287447 w 1424802"/>
              <a:gd name="connsiteY32-10296" fmla="*/ 854247 h 1639693"/>
              <a:gd name="connsiteX33-10297" fmla="*/ 1299170 w 1424802"/>
              <a:gd name="connsiteY33-10298" fmla="*/ 877693 h 1639693"/>
              <a:gd name="connsiteX34-10299" fmla="*/ 1316755 w 1424802"/>
              <a:gd name="connsiteY34-10300" fmla="*/ 895277 h 1639693"/>
              <a:gd name="connsiteX35-10301" fmla="*/ 1340201 w 1424802"/>
              <a:gd name="connsiteY35-10302" fmla="*/ 936308 h 1639693"/>
              <a:gd name="connsiteX36-10303" fmla="*/ 1351924 w 1424802"/>
              <a:gd name="connsiteY36-10304" fmla="*/ 959754 h 1639693"/>
              <a:gd name="connsiteX37-10305" fmla="*/ 1357785 w 1424802"/>
              <a:gd name="connsiteY37-10306" fmla="*/ 977339 h 1639693"/>
              <a:gd name="connsiteX38-10307" fmla="*/ 1369508 w 1424802"/>
              <a:gd name="connsiteY38-10308" fmla="*/ 994924 h 1639693"/>
              <a:gd name="connsiteX39-10309" fmla="*/ 1381232 w 1424802"/>
              <a:gd name="connsiteY39-10310" fmla="*/ 1024231 h 1639693"/>
              <a:gd name="connsiteX40-10311" fmla="*/ 1398816 w 1424802"/>
              <a:gd name="connsiteY40-10312" fmla="*/ 1100431 h 1639693"/>
              <a:gd name="connsiteX41-10313" fmla="*/ 1410539 w 1424802"/>
              <a:gd name="connsiteY41-10314" fmla="*/ 1170770 h 1639693"/>
              <a:gd name="connsiteX42-10315" fmla="*/ 1416401 w 1424802"/>
              <a:gd name="connsiteY42-10316" fmla="*/ 1188354 h 1639693"/>
              <a:gd name="connsiteX43-10317" fmla="*/ 1410539 w 1424802"/>
              <a:gd name="connsiteY43-10318" fmla="*/ 1340754 h 1639693"/>
              <a:gd name="connsiteX44-10319" fmla="*/ 1404287 w 1424802"/>
              <a:gd name="connsiteY44-10320" fmla="*/ 1464380 h 1639693"/>
              <a:gd name="connsiteX45-10321" fmla="*/ 1287447 w 1424802"/>
              <a:gd name="connsiteY45-10322" fmla="*/ 1598662 h 1639693"/>
              <a:gd name="connsiteX46-10323" fmla="*/ 1269862 w 1424802"/>
              <a:gd name="connsiteY46-10324" fmla="*/ 1610385 h 1639693"/>
              <a:gd name="connsiteX47-10325" fmla="*/ 1234693 w 1424802"/>
              <a:gd name="connsiteY47-10326" fmla="*/ 1622108 h 1639693"/>
              <a:gd name="connsiteX48-10327" fmla="*/ 1217108 w 1424802"/>
              <a:gd name="connsiteY48-10328" fmla="*/ 1627970 h 1639693"/>
              <a:gd name="connsiteX49-10329" fmla="*/ 1176078 w 1424802"/>
              <a:gd name="connsiteY49-10330" fmla="*/ 1633831 h 1639693"/>
              <a:gd name="connsiteX50-10331" fmla="*/ 1140908 w 1424802"/>
              <a:gd name="connsiteY50-10332" fmla="*/ 1639693 h 1639693"/>
              <a:gd name="connsiteX51-10333" fmla="*/ 900585 w 1424802"/>
              <a:gd name="connsiteY51-10334" fmla="*/ 1633831 h 1639693"/>
              <a:gd name="connsiteX52-10335" fmla="*/ 883001 w 1424802"/>
              <a:gd name="connsiteY52-10336" fmla="*/ 1627970 h 1639693"/>
              <a:gd name="connsiteX53-10337" fmla="*/ 800939 w 1424802"/>
              <a:gd name="connsiteY53-10338" fmla="*/ 1622108 h 1639693"/>
              <a:gd name="connsiteX54-10339" fmla="*/ 630955 w 1424802"/>
              <a:gd name="connsiteY54-10340" fmla="*/ 1616247 h 1639693"/>
              <a:gd name="connsiteX55-10341" fmla="*/ 572339 w 1424802"/>
              <a:gd name="connsiteY55-10342" fmla="*/ 1610385 h 1639693"/>
              <a:gd name="connsiteX56-10343" fmla="*/ 476812 w 1424802"/>
              <a:gd name="connsiteY56-10344" fmla="*/ 1616247 h 1639693"/>
              <a:gd name="connsiteX57-10345" fmla="*/ 155426 w 1424802"/>
              <a:gd name="connsiteY57-10346" fmla="*/ 1586939 h 1639693"/>
              <a:gd name="connsiteX58-10347" fmla="*/ 83418 w 1424802"/>
              <a:gd name="connsiteY58-10348" fmla="*/ 1514931 h 1639693"/>
              <a:gd name="connsiteX59-10349" fmla="*/ 50662 w 1424802"/>
              <a:gd name="connsiteY59-10350" fmla="*/ 1463847 h 1639693"/>
              <a:gd name="connsiteX60-10351" fmla="*/ 33078 w 1424802"/>
              <a:gd name="connsiteY60-10352" fmla="*/ 1446262 h 1639693"/>
              <a:gd name="connsiteX61-10353" fmla="*/ 21355 w 1424802"/>
              <a:gd name="connsiteY61-10354" fmla="*/ 1405231 h 1639693"/>
              <a:gd name="connsiteX62-10355" fmla="*/ 9632 w 1424802"/>
              <a:gd name="connsiteY62-10356" fmla="*/ 1358339 h 1639693"/>
              <a:gd name="connsiteX63-10357" fmla="*/ 9632 w 1424802"/>
              <a:gd name="connsiteY63-10358" fmla="*/ 1159047 h 1639693"/>
              <a:gd name="connsiteX64-10359" fmla="*/ 15493 w 1424802"/>
              <a:gd name="connsiteY64-10360" fmla="*/ 1141462 h 1639693"/>
              <a:gd name="connsiteX65-10361" fmla="*/ 21355 w 1424802"/>
              <a:gd name="connsiteY65-10362" fmla="*/ 1088708 h 1639693"/>
              <a:gd name="connsiteX66-10363" fmla="*/ 27216 w 1424802"/>
              <a:gd name="connsiteY66-10364" fmla="*/ 1071124 h 1639693"/>
              <a:gd name="connsiteX67-10365" fmla="*/ 33078 w 1424802"/>
              <a:gd name="connsiteY67-10366" fmla="*/ 1035954 h 1639693"/>
              <a:gd name="connsiteX68-10367" fmla="*/ 50662 w 1424802"/>
              <a:gd name="connsiteY68-10368" fmla="*/ 994924 h 1639693"/>
              <a:gd name="connsiteX69-10369" fmla="*/ 62385 w 1424802"/>
              <a:gd name="connsiteY69-10370" fmla="*/ 953893 h 1639693"/>
              <a:gd name="connsiteX70-10371" fmla="*/ 74108 w 1424802"/>
              <a:gd name="connsiteY70-10372" fmla="*/ 930447 h 1639693"/>
              <a:gd name="connsiteX71-10373" fmla="*/ 85832 w 1424802"/>
              <a:gd name="connsiteY71-10374" fmla="*/ 889416 h 1639693"/>
              <a:gd name="connsiteX72-10375" fmla="*/ 91693 w 1424802"/>
              <a:gd name="connsiteY72-10376" fmla="*/ 871831 h 1639693"/>
              <a:gd name="connsiteX73-10377" fmla="*/ 97555 w 1424802"/>
              <a:gd name="connsiteY73-10378" fmla="*/ 842524 h 1639693"/>
              <a:gd name="connsiteX74-10379" fmla="*/ 103416 w 1424802"/>
              <a:gd name="connsiteY74-10380" fmla="*/ 824939 h 1639693"/>
              <a:gd name="connsiteX75-10381" fmla="*/ 102366 w 1424802"/>
              <a:gd name="connsiteY75-10382" fmla="*/ 762308 h 1639693"/>
              <a:gd name="connsiteX76-10383" fmla="*/ 83418 w 1424802"/>
              <a:gd name="connsiteY76-10384" fmla="*/ 650835 h 1639693"/>
              <a:gd name="connsiteX77-10385" fmla="*/ 83418 w 1424802"/>
              <a:gd name="connsiteY77-10386" fmla="*/ 506819 h 1639693"/>
              <a:gd name="connsiteX78-10387" fmla="*/ 85832 w 1424802"/>
              <a:gd name="connsiteY78-10388" fmla="*/ 479108 h 1639693"/>
              <a:gd name="connsiteX79-10389" fmla="*/ 79970 w 1424802"/>
              <a:gd name="connsiteY79-10390" fmla="*/ 461524 h 1639693"/>
              <a:gd name="connsiteX0-10391" fmla="*/ 79970 w 1424802"/>
              <a:gd name="connsiteY0-10392" fmla="*/ 461524 h 1639693"/>
              <a:gd name="connsiteX1-10393" fmla="*/ 82870 w 1424802"/>
              <a:gd name="connsiteY1-10394" fmla="*/ 362842 h 1639693"/>
              <a:gd name="connsiteX2-10395" fmla="*/ 82870 w 1424802"/>
              <a:gd name="connsiteY2-10396" fmla="*/ 290815 h 1639693"/>
              <a:gd name="connsiteX3-10397" fmla="*/ 82870 w 1424802"/>
              <a:gd name="connsiteY3-10398" fmla="*/ 290814 h 1639693"/>
              <a:gd name="connsiteX4-10399" fmla="*/ 105996 w 1424802"/>
              <a:gd name="connsiteY4-10400" fmla="*/ 137001 h 1639693"/>
              <a:gd name="connsiteX5-10401" fmla="*/ 299018 w 1424802"/>
              <a:gd name="connsiteY5-10402" fmla="*/ 2709 h 1639693"/>
              <a:gd name="connsiteX6-10403" fmla="*/ 452136 w 1424802"/>
              <a:gd name="connsiteY6-10404" fmla="*/ 68384 h 1639693"/>
              <a:gd name="connsiteX7-10405" fmla="*/ 538129 w 1424802"/>
              <a:gd name="connsiteY7-10406" fmla="*/ 104334 h 1639693"/>
              <a:gd name="connsiteX8-10407" fmla="*/ 620226 w 1424802"/>
              <a:gd name="connsiteY8-10408" fmla="*/ 120669 h 1639693"/>
              <a:gd name="connsiteX9-10409" fmla="*/ 659264 w 1424802"/>
              <a:gd name="connsiteY9-10410" fmla="*/ 146762 h 1639693"/>
              <a:gd name="connsiteX10-10411" fmla="*/ 741534 w 1424802"/>
              <a:gd name="connsiteY10-10412" fmla="*/ 192532 h 1639693"/>
              <a:gd name="connsiteX11-10413" fmla="*/ 824385 w 1424802"/>
              <a:gd name="connsiteY11-10414" fmla="*/ 314985 h 1639693"/>
              <a:gd name="connsiteX12-10415" fmla="*/ 841970 w 1424802"/>
              <a:gd name="connsiteY12-10416" fmla="*/ 332570 h 1639693"/>
              <a:gd name="connsiteX13-10417" fmla="*/ 847832 w 1424802"/>
              <a:gd name="connsiteY13-10418" fmla="*/ 350154 h 1639693"/>
              <a:gd name="connsiteX14-10419" fmla="*/ 865416 w 1424802"/>
              <a:gd name="connsiteY14-10420" fmla="*/ 356016 h 1639693"/>
              <a:gd name="connsiteX15-10421" fmla="*/ 906447 w 1424802"/>
              <a:gd name="connsiteY15-10422" fmla="*/ 391185 h 1639693"/>
              <a:gd name="connsiteX16-10423" fmla="*/ 918170 w 1424802"/>
              <a:gd name="connsiteY16-10424" fmla="*/ 408770 h 1639693"/>
              <a:gd name="connsiteX17-10425" fmla="*/ 935755 w 1424802"/>
              <a:gd name="connsiteY17-10426" fmla="*/ 420493 h 1639693"/>
              <a:gd name="connsiteX18-10427" fmla="*/ 959201 w 1424802"/>
              <a:gd name="connsiteY18-10428" fmla="*/ 438077 h 1639693"/>
              <a:gd name="connsiteX19-10429" fmla="*/ 976785 w 1424802"/>
              <a:gd name="connsiteY19-10430" fmla="*/ 449801 h 1639693"/>
              <a:gd name="connsiteX20-10431" fmla="*/ 994370 w 1424802"/>
              <a:gd name="connsiteY20-10432" fmla="*/ 473247 h 1639693"/>
              <a:gd name="connsiteX21-10433" fmla="*/ 1035401 w 1424802"/>
              <a:gd name="connsiteY21-10434" fmla="*/ 496693 h 1639693"/>
              <a:gd name="connsiteX22-10435" fmla="*/ 1058847 w 1424802"/>
              <a:gd name="connsiteY22-10436" fmla="*/ 526001 h 1639693"/>
              <a:gd name="connsiteX23-10437" fmla="*/ 1099878 w 1424802"/>
              <a:gd name="connsiteY23-10438" fmla="*/ 561170 h 1639693"/>
              <a:gd name="connsiteX24-10439" fmla="*/ 1129185 w 1424802"/>
              <a:gd name="connsiteY24-10440" fmla="*/ 602201 h 1639693"/>
              <a:gd name="connsiteX25-10441" fmla="*/ 1135047 w 1424802"/>
              <a:gd name="connsiteY25-10442" fmla="*/ 619785 h 1639693"/>
              <a:gd name="connsiteX26-10443" fmla="*/ 1170216 w 1424802"/>
              <a:gd name="connsiteY26-10444" fmla="*/ 660816 h 1639693"/>
              <a:gd name="connsiteX27-10445" fmla="*/ 1187801 w 1424802"/>
              <a:gd name="connsiteY27-10446" fmla="*/ 684262 h 1639693"/>
              <a:gd name="connsiteX28-10447" fmla="*/ 1211247 w 1424802"/>
              <a:gd name="connsiteY28-10448" fmla="*/ 719431 h 1639693"/>
              <a:gd name="connsiteX29-10449" fmla="*/ 1240555 w 1424802"/>
              <a:gd name="connsiteY29-10450" fmla="*/ 760462 h 1639693"/>
              <a:gd name="connsiteX30-10451" fmla="*/ 1264001 w 1424802"/>
              <a:gd name="connsiteY30-10452" fmla="*/ 807354 h 1639693"/>
              <a:gd name="connsiteX31-10453" fmla="*/ 1269862 w 1424802"/>
              <a:gd name="connsiteY31-10454" fmla="*/ 824939 h 1639693"/>
              <a:gd name="connsiteX32-10455" fmla="*/ 1287447 w 1424802"/>
              <a:gd name="connsiteY32-10456" fmla="*/ 854247 h 1639693"/>
              <a:gd name="connsiteX33-10457" fmla="*/ 1299170 w 1424802"/>
              <a:gd name="connsiteY33-10458" fmla="*/ 877693 h 1639693"/>
              <a:gd name="connsiteX34-10459" fmla="*/ 1316755 w 1424802"/>
              <a:gd name="connsiteY34-10460" fmla="*/ 895277 h 1639693"/>
              <a:gd name="connsiteX35-10461" fmla="*/ 1340201 w 1424802"/>
              <a:gd name="connsiteY35-10462" fmla="*/ 936308 h 1639693"/>
              <a:gd name="connsiteX36-10463" fmla="*/ 1351924 w 1424802"/>
              <a:gd name="connsiteY36-10464" fmla="*/ 959754 h 1639693"/>
              <a:gd name="connsiteX37-10465" fmla="*/ 1357785 w 1424802"/>
              <a:gd name="connsiteY37-10466" fmla="*/ 977339 h 1639693"/>
              <a:gd name="connsiteX38-10467" fmla="*/ 1369508 w 1424802"/>
              <a:gd name="connsiteY38-10468" fmla="*/ 994924 h 1639693"/>
              <a:gd name="connsiteX39-10469" fmla="*/ 1381232 w 1424802"/>
              <a:gd name="connsiteY39-10470" fmla="*/ 1024231 h 1639693"/>
              <a:gd name="connsiteX40-10471" fmla="*/ 1398816 w 1424802"/>
              <a:gd name="connsiteY40-10472" fmla="*/ 1100431 h 1639693"/>
              <a:gd name="connsiteX41-10473" fmla="*/ 1410539 w 1424802"/>
              <a:gd name="connsiteY41-10474" fmla="*/ 1170770 h 1639693"/>
              <a:gd name="connsiteX42-10475" fmla="*/ 1416401 w 1424802"/>
              <a:gd name="connsiteY42-10476" fmla="*/ 1188354 h 1639693"/>
              <a:gd name="connsiteX43-10477" fmla="*/ 1410539 w 1424802"/>
              <a:gd name="connsiteY43-10478" fmla="*/ 1340754 h 1639693"/>
              <a:gd name="connsiteX44-10479" fmla="*/ 1404287 w 1424802"/>
              <a:gd name="connsiteY44-10480" fmla="*/ 1464380 h 1639693"/>
              <a:gd name="connsiteX45-10481" fmla="*/ 1287447 w 1424802"/>
              <a:gd name="connsiteY45-10482" fmla="*/ 1598662 h 1639693"/>
              <a:gd name="connsiteX46-10483" fmla="*/ 1269862 w 1424802"/>
              <a:gd name="connsiteY46-10484" fmla="*/ 1610385 h 1639693"/>
              <a:gd name="connsiteX47-10485" fmla="*/ 1234693 w 1424802"/>
              <a:gd name="connsiteY47-10486" fmla="*/ 1622108 h 1639693"/>
              <a:gd name="connsiteX48-10487" fmla="*/ 1217108 w 1424802"/>
              <a:gd name="connsiteY48-10488" fmla="*/ 1627970 h 1639693"/>
              <a:gd name="connsiteX49-10489" fmla="*/ 1176078 w 1424802"/>
              <a:gd name="connsiteY49-10490" fmla="*/ 1633831 h 1639693"/>
              <a:gd name="connsiteX50-10491" fmla="*/ 1140908 w 1424802"/>
              <a:gd name="connsiteY50-10492" fmla="*/ 1639693 h 1639693"/>
              <a:gd name="connsiteX51-10493" fmla="*/ 900585 w 1424802"/>
              <a:gd name="connsiteY51-10494" fmla="*/ 1633831 h 1639693"/>
              <a:gd name="connsiteX52-10495" fmla="*/ 883001 w 1424802"/>
              <a:gd name="connsiteY52-10496" fmla="*/ 1627970 h 1639693"/>
              <a:gd name="connsiteX53-10497" fmla="*/ 800939 w 1424802"/>
              <a:gd name="connsiteY53-10498" fmla="*/ 1622108 h 1639693"/>
              <a:gd name="connsiteX54-10499" fmla="*/ 630955 w 1424802"/>
              <a:gd name="connsiteY54-10500" fmla="*/ 1616247 h 1639693"/>
              <a:gd name="connsiteX55-10501" fmla="*/ 572339 w 1424802"/>
              <a:gd name="connsiteY55-10502" fmla="*/ 1610385 h 1639693"/>
              <a:gd name="connsiteX56-10503" fmla="*/ 476812 w 1424802"/>
              <a:gd name="connsiteY56-10504" fmla="*/ 1616247 h 1639693"/>
              <a:gd name="connsiteX57-10505" fmla="*/ 155426 w 1424802"/>
              <a:gd name="connsiteY57-10506" fmla="*/ 1586939 h 1639693"/>
              <a:gd name="connsiteX58-10507" fmla="*/ 83418 w 1424802"/>
              <a:gd name="connsiteY58-10508" fmla="*/ 1514931 h 1639693"/>
              <a:gd name="connsiteX59-10509" fmla="*/ 50662 w 1424802"/>
              <a:gd name="connsiteY59-10510" fmla="*/ 1463847 h 1639693"/>
              <a:gd name="connsiteX60-10511" fmla="*/ 33078 w 1424802"/>
              <a:gd name="connsiteY60-10512" fmla="*/ 1446262 h 1639693"/>
              <a:gd name="connsiteX61-10513" fmla="*/ 21355 w 1424802"/>
              <a:gd name="connsiteY61-10514" fmla="*/ 1405231 h 1639693"/>
              <a:gd name="connsiteX62-10515" fmla="*/ 9632 w 1424802"/>
              <a:gd name="connsiteY62-10516" fmla="*/ 1358339 h 1639693"/>
              <a:gd name="connsiteX63-10517" fmla="*/ 9632 w 1424802"/>
              <a:gd name="connsiteY63-10518" fmla="*/ 1159047 h 1639693"/>
              <a:gd name="connsiteX64-10519" fmla="*/ 15493 w 1424802"/>
              <a:gd name="connsiteY64-10520" fmla="*/ 1141462 h 1639693"/>
              <a:gd name="connsiteX65-10521" fmla="*/ 21355 w 1424802"/>
              <a:gd name="connsiteY65-10522" fmla="*/ 1088708 h 1639693"/>
              <a:gd name="connsiteX66-10523" fmla="*/ 27216 w 1424802"/>
              <a:gd name="connsiteY66-10524" fmla="*/ 1071124 h 1639693"/>
              <a:gd name="connsiteX67-10525" fmla="*/ 33078 w 1424802"/>
              <a:gd name="connsiteY67-10526" fmla="*/ 1035954 h 1639693"/>
              <a:gd name="connsiteX68-10527" fmla="*/ 50662 w 1424802"/>
              <a:gd name="connsiteY68-10528" fmla="*/ 994924 h 1639693"/>
              <a:gd name="connsiteX69-10529" fmla="*/ 62385 w 1424802"/>
              <a:gd name="connsiteY69-10530" fmla="*/ 953893 h 1639693"/>
              <a:gd name="connsiteX70-10531" fmla="*/ 74108 w 1424802"/>
              <a:gd name="connsiteY70-10532" fmla="*/ 930447 h 1639693"/>
              <a:gd name="connsiteX71-10533" fmla="*/ 85832 w 1424802"/>
              <a:gd name="connsiteY71-10534" fmla="*/ 889416 h 1639693"/>
              <a:gd name="connsiteX72-10535" fmla="*/ 91693 w 1424802"/>
              <a:gd name="connsiteY72-10536" fmla="*/ 871831 h 1639693"/>
              <a:gd name="connsiteX73-10537" fmla="*/ 97555 w 1424802"/>
              <a:gd name="connsiteY73-10538" fmla="*/ 842524 h 1639693"/>
              <a:gd name="connsiteX74-10539" fmla="*/ 103416 w 1424802"/>
              <a:gd name="connsiteY74-10540" fmla="*/ 824939 h 1639693"/>
              <a:gd name="connsiteX75-10541" fmla="*/ 102366 w 1424802"/>
              <a:gd name="connsiteY75-10542" fmla="*/ 762308 h 1639693"/>
              <a:gd name="connsiteX76-10543" fmla="*/ 83418 w 1424802"/>
              <a:gd name="connsiteY76-10544" fmla="*/ 650835 h 1639693"/>
              <a:gd name="connsiteX77-10545" fmla="*/ 83418 w 1424802"/>
              <a:gd name="connsiteY77-10546" fmla="*/ 506819 h 1639693"/>
              <a:gd name="connsiteX78-10547" fmla="*/ 85832 w 1424802"/>
              <a:gd name="connsiteY78-10548" fmla="*/ 479108 h 1639693"/>
              <a:gd name="connsiteX79-10549" fmla="*/ 79970 w 1424802"/>
              <a:gd name="connsiteY79-10550" fmla="*/ 461524 h 1639693"/>
              <a:gd name="connsiteX0-10551" fmla="*/ 79970 w 1424802"/>
              <a:gd name="connsiteY0-10552" fmla="*/ 461524 h 1639693"/>
              <a:gd name="connsiteX1-10553" fmla="*/ 82870 w 1424802"/>
              <a:gd name="connsiteY1-10554" fmla="*/ 362842 h 1639693"/>
              <a:gd name="connsiteX2-10555" fmla="*/ 82870 w 1424802"/>
              <a:gd name="connsiteY2-10556" fmla="*/ 290815 h 1639693"/>
              <a:gd name="connsiteX3-10557" fmla="*/ 40439 w 1424802"/>
              <a:gd name="connsiteY3-10558" fmla="*/ 284355 h 1639693"/>
              <a:gd name="connsiteX4-10559" fmla="*/ 105996 w 1424802"/>
              <a:gd name="connsiteY4-10560" fmla="*/ 137001 h 1639693"/>
              <a:gd name="connsiteX5-10561" fmla="*/ 299018 w 1424802"/>
              <a:gd name="connsiteY5-10562" fmla="*/ 2709 h 1639693"/>
              <a:gd name="connsiteX6-10563" fmla="*/ 452136 w 1424802"/>
              <a:gd name="connsiteY6-10564" fmla="*/ 68384 h 1639693"/>
              <a:gd name="connsiteX7-10565" fmla="*/ 538129 w 1424802"/>
              <a:gd name="connsiteY7-10566" fmla="*/ 104334 h 1639693"/>
              <a:gd name="connsiteX8-10567" fmla="*/ 620226 w 1424802"/>
              <a:gd name="connsiteY8-10568" fmla="*/ 120669 h 1639693"/>
              <a:gd name="connsiteX9-10569" fmla="*/ 659264 w 1424802"/>
              <a:gd name="connsiteY9-10570" fmla="*/ 146762 h 1639693"/>
              <a:gd name="connsiteX10-10571" fmla="*/ 741534 w 1424802"/>
              <a:gd name="connsiteY10-10572" fmla="*/ 192532 h 1639693"/>
              <a:gd name="connsiteX11-10573" fmla="*/ 824385 w 1424802"/>
              <a:gd name="connsiteY11-10574" fmla="*/ 314985 h 1639693"/>
              <a:gd name="connsiteX12-10575" fmla="*/ 841970 w 1424802"/>
              <a:gd name="connsiteY12-10576" fmla="*/ 332570 h 1639693"/>
              <a:gd name="connsiteX13-10577" fmla="*/ 847832 w 1424802"/>
              <a:gd name="connsiteY13-10578" fmla="*/ 350154 h 1639693"/>
              <a:gd name="connsiteX14-10579" fmla="*/ 865416 w 1424802"/>
              <a:gd name="connsiteY14-10580" fmla="*/ 356016 h 1639693"/>
              <a:gd name="connsiteX15-10581" fmla="*/ 906447 w 1424802"/>
              <a:gd name="connsiteY15-10582" fmla="*/ 391185 h 1639693"/>
              <a:gd name="connsiteX16-10583" fmla="*/ 918170 w 1424802"/>
              <a:gd name="connsiteY16-10584" fmla="*/ 408770 h 1639693"/>
              <a:gd name="connsiteX17-10585" fmla="*/ 935755 w 1424802"/>
              <a:gd name="connsiteY17-10586" fmla="*/ 420493 h 1639693"/>
              <a:gd name="connsiteX18-10587" fmla="*/ 959201 w 1424802"/>
              <a:gd name="connsiteY18-10588" fmla="*/ 438077 h 1639693"/>
              <a:gd name="connsiteX19-10589" fmla="*/ 976785 w 1424802"/>
              <a:gd name="connsiteY19-10590" fmla="*/ 449801 h 1639693"/>
              <a:gd name="connsiteX20-10591" fmla="*/ 994370 w 1424802"/>
              <a:gd name="connsiteY20-10592" fmla="*/ 473247 h 1639693"/>
              <a:gd name="connsiteX21-10593" fmla="*/ 1035401 w 1424802"/>
              <a:gd name="connsiteY21-10594" fmla="*/ 496693 h 1639693"/>
              <a:gd name="connsiteX22-10595" fmla="*/ 1058847 w 1424802"/>
              <a:gd name="connsiteY22-10596" fmla="*/ 526001 h 1639693"/>
              <a:gd name="connsiteX23-10597" fmla="*/ 1099878 w 1424802"/>
              <a:gd name="connsiteY23-10598" fmla="*/ 561170 h 1639693"/>
              <a:gd name="connsiteX24-10599" fmla="*/ 1129185 w 1424802"/>
              <a:gd name="connsiteY24-10600" fmla="*/ 602201 h 1639693"/>
              <a:gd name="connsiteX25-10601" fmla="*/ 1135047 w 1424802"/>
              <a:gd name="connsiteY25-10602" fmla="*/ 619785 h 1639693"/>
              <a:gd name="connsiteX26-10603" fmla="*/ 1170216 w 1424802"/>
              <a:gd name="connsiteY26-10604" fmla="*/ 660816 h 1639693"/>
              <a:gd name="connsiteX27-10605" fmla="*/ 1187801 w 1424802"/>
              <a:gd name="connsiteY27-10606" fmla="*/ 684262 h 1639693"/>
              <a:gd name="connsiteX28-10607" fmla="*/ 1211247 w 1424802"/>
              <a:gd name="connsiteY28-10608" fmla="*/ 719431 h 1639693"/>
              <a:gd name="connsiteX29-10609" fmla="*/ 1240555 w 1424802"/>
              <a:gd name="connsiteY29-10610" fmla="*/ 760462 h 1639693"/>
              <a:gd name="connsiteX30-10611" fmla="*/ 1264001 w 1424802"/>
              <a:gd name="connsiteY30-10612" fmla="*/ 807354 h 1639693"/>
              <a:gd name="connsiteX31-10613" fmla="*/ 1269862 w 1424802"/>
              <a:gd name="connsiteY31-10614" fmla="*/ 824939 h 1639693"/>
              <a:gd name="connsiteX32-10615" fmla="*/ 1287447 w 1424802"/>
              <a:gd name="connsiteY32-10616" fmla="*/ 854247 h 1639693"/>
              <a:gd name="connsiteX33-10617" fmla="*/ 1299170 w 1424802"/>
              <a:gd name="connsiteY33-10618" fmla="*/ 877693 h 1639693"/>
              <a:gd name="connsiteX34-10619" fmla="*/ 1316755 w 1424802"/>
              <a:gd name="connsiteY34-10620" fmla="*/ 895277 h 1639693"/>
              <a:gd name="connsiteX35-10621" fmla="*/ 1340201 w 1424802"/>
              <a:gd name="connsiteY35-10622" fmla="*/ 936308 h 1639693"/>
              <a:gd name="connsiteX36-10623" fmla="*/ 1351924 w 1424802"/>
              <a:gd name="connsiteY36-10624" fmla="*/ 959754 h 1639693"/>
              <a:gd name="connsiteX37-10625" fmla="*/ 1357785 w 1424802"/>
              <a:gd name="connsiteY37-10626" fmla="*/ 977339 h 1639693"/>
              <a:gd name="connsiteX38-10627" fmla="*/ 1369508 w 1424802"/>
              <a:gd name="connsiteY38-10628" fmla="*/ 994924 h 1639693"/>
              <a:gd name="connsiteX39-10629" fmla="*/ 1381232 w 1424802"/>
              <a:gd name="connsiteY39-10630" fmla="*/ 1024231 h 1639693"/>
              <a:gd name="connsiteX40-10631" fmla="*/ 1398816 w 1424802"/>
              <a:gd name="connsiteY40-10632" fmla="*/ 1100431 h 1639693"/>
              <a:gd name="connsiteX41-10633" fmla="*/ 1410539 w 1424802"/>
              <a:gd name="connsiteY41-10634" fmla="*/ 1170770 h 1639693"/>
              <a:gd name="connsiteX42-10635" fmla="*/ 1416401 w 1424802"/>
              <a:gd name="connsiteY42-10636" fmla="*/ 1188354 h 1639693"/>
              <a:gd name="connsiteX43-10637" fmla="*/ 1410539 w 1424802"/>
              <a:gd name="connsiteY43-10638" fmla="*/ 1340754 h 1639693"/>
              <a:gd name="connsiteX44-10639" fmla="*/ 1404287 w 1424802"/>
              <a:gd name="connsiteY44-10640" fmla="*/ 1464380 h 1639693"/>
              <a:gd name="connsiteX45-10641" fmla="*/ 1287447 w 1424802"/>
              <a:gd name="connsiteY45-10642" fmla="*/ 1598662 h 1639693"/>
              <a:gd name="connsiteX46-10643" fmla="*/ 1269862 w 1424802"/>
              <a:gd name="connsiteY46-10644" fmla="*/ 1610385 h 1639693"/>
              <a:gd name="connsiteX47-10645" fmla="*/ 1234693 w 1424802"/>
              <a:gd name="connsiteY47-10646" fmla="*/ 1622108 h 1639693"/>
              <a:gd name="connsiteX48-10647" fmla="*/ 1217108 w 1424802"/>
              <a:gd name="connsiteY48-10648" fmla="*/ 1627970 h 1639693"/>
              <a:gd name="connsiteX49-10649" fmla="*/ 1176078 w 1424802"/>
              <a:gd name="connsiteY49-10650" fmla="*/ 1633831 h 1639693"/>
              <a:gd name="connsiteX50-10651" fmla="*/ 1140908 w 1424802"/>
              <a:gd name="connsiteY50-10652" fmla="*/ 1639693 h 1639693"/>
              <a:gd name="connsiteX51-10653" fmla="*/ 900585 w 1424802"/>
              <a:gd name="connsiteY51-10654" fmla="*/ 1633831 h 1639693"/>
              <a:gd name="connsiteX52-10655" fmla="*/ 883001 w 1424802"/>
              <a:gd name="connsiteY52-10656" fmla="*/ 1627970 h 1639693"/>
              <a:gd name="connsiteX53-10657" fmla="*/ 800939 w 1424802"/>
              <a:gd name="connsiteY53-10658" fmla="*/ 1622108 h 1639693"/>
              <a:gd name="connsiteX54-10659" fmla="*/ 630955 w 1424802"/>
              <a:gd name="connsiteY54-10660" fmla="*/ 1616247 h 1639693"/>
              <a:gd name="connsiteX55-10661" fmla="*/ 572339 w 1424802"/>
              <a:gd name="connsiteY55-10662" fmla="*/ 1610385 h 1639693"/>
              <a:gd name="connsiteX56-10663" fmla="*/ 476812 w 1424802"/>
              <a:gd name="connsiteY56-10664" fmla="*/ 1616247 h 1639693"/>
              <a:gd name="connsiteX57-10665" fmla="*/ 155426 w 1424802"/>
              <a:gd name="connsiteY57-10666" fmla="*/ 1586939 h 1639693"/>
              <a:gd name="connsiteX58-10667" fmla="*/ 83418 w 1424802"/>
              <a:gd name="connsiteY58-10668" fmla="*/ 1514931 h 1639693"/>
              <a:gd name="connsiteX59-10669" fmla="*/ 50662 w 1424802"/>
              <a:gd name="connsiteY59-10670" fmla="*/ 1463847 h 1639693"/>
              <a:gd name="connsiteX60-10671" fmla="*/ 33078 w 1424802"/>
              <a:gd name="connsiteY60-10672" fmla="*/ 1446262 h 1639693"/>
              <a:gd name="connsiteX61-10673" fmla="*/ 21355 w 1424802"/>
              <a:gd name="connsiteY61-10674" fmla="*/ 1405231 h 1639693"/>
              <a:gd name="connsiteX62-10675" fmla="*/ 9632 w 1424802"/>
              <a:gd name="connsiteY62-10676" fmla="*/ 1358339 h 1639693"/>
              <a:gd name="connsiteX63-10677" fmla="*/ 9632 w 1424802"/>
              <a:gd name="connsiteY63-10678" fmla="*/ 1159047 h 1639693"/>
              <a:gd name="connsiteX64-10679" fmla="*/ 15493 w 1424802"/>
              <a:gd name="connsiteY64-10680" fmla="*/ 1141462 h 1639693"/>
              <a:gd name="connsiteX65-10681" fmla="*/ 21355 w 1424802"/>
              <a:gd name="connsiteY65-10682" fmla="*/ 1088708 h 1639693"/>
              <a:gd name="connsiteX66-10683" fmla="*/ 27216 w 1424802"/>
              <a:gd name="connsiteY66-10684" fmla="*/ 1071124 h 1639693"/>
              <a:gd name="connsiteX67-10685" fmla="*/ 33078 w 1424802"/>
              <a:gd name="connsiteY67-10686" fmla="*/ 1035954 h 1639693"/>
              <a:gd name="connsiteX68-10687" fmla="*/ 50662 w 1424802"/>
              <a:gd name="connsiteY68-10688" fmla="*/ 994924 h 1639693"/>
              <a:gd name="connsiteX69-10689" fmla="*/ 62385 w 1424802"/>
              <a:gd name="connsiteY69-10690" fmla="*/ 953893 h 1639693"/>
              <a:gd name="connsiteX70-10691" fmla="*/ 74108 w 1424802"/>
              <a:gd name="connsiteY70-10692" fmla="*/ 930447 h 1639693"/>
              <a:gd name="connsiteX71-10693" fmla="*/ 85832 w 1424802"/>
              <a:gd name="connsiteY71-10694" fmla="*/ 889416 h 1639693"/>
              <a:gd name="connsiteX72-10695" fmla="*/ 91693 w 1424802"/>
              <a:gd name="connsiteY72-10696" fmla="*/ 871831 h 1639693"/>
              <a:gd name="connsiteX73-10697" fmla="*/ 97555 w 1424802"/>
              <a:gd name="connsiteY73-10698" fmla="*/ 842524 h 1639693"/>
              <a:gd name="connsiteX74-10699" fmla="*/ 103416 w 1424802"/>
              <a:gd name="connsiteY74-10700" fmla="*/ 824939 h 1639693"/>
              <a:gd name="connsiteX75-10701" fmla="*/ 102366 w 1424802"/>
              <a:gd name="connsiteY75-10702" fmla="*/ 762308 h 1639693"/>
              <a:gd name="connsiteX76-10703" fmla="*/ 83418 w 1424802"/>
              <a:gd name="connsiteY76-10704" fmla="*/ 650835 h 1639693"/>
              <a:gd name="connsiteX77-10705" fmla="*/ 83418 w 1424802"/>
              <a:gd name="connsiteY77-10706" fmla="*/ 506819 h 1639693"/>
              <a:gd name="connsiteX78-10707" fmla="*/ 85832 w 1424802"/>
              <a:gd name="connsiteY78-10708" fmla="*/ 479108 h 1639693"/>
              <a:gd name="connsiteX79-10709" fmla="*/ 79970 w 1424802"/>
              <a:gd name="connsiteY79-10710" fmla="*/ 461524 h 1639693"/>
              <a:gd name="connsiteX0-10711" fmla="*/ 79970 w 1424802"/>
              <a:gd name="connsiteY0-10712" fmla="*/ 461524 h 1639693"/>
              <a:gd name="connsiteX1-10713" fmla="*/ 24101 w 1424802"/>
              <a:gd name="connsiteY1-10714" fmla="*/ 362935 h 1639693"/>
              <a:gd name="connsiteX2-10715" fmla="*/ 82870 w 1424802"/>
              <a:gd name="connsiteY2-10716" fmla="*/ 290815 h 1639693"/>
              <a:gd name="connsiteX3-10717" fmla="*/ 40439 w 1424802"/>
              <a:gd name="connsiteY3-10718" fmla="*/ 284355 h 1639693"/>
              <a:gd name="connsiteX4-10719" fmla="*/ 105996 w 1424802"/>
              <a:gd name="connsiteY4-10720" fmla="*/ 137001 h 1639693"/>
              <a:gd name="connsiteX5-10721" fmla="*/ 299018 w 1424802"/>
              <a:gd name="connsiteY5-10722" fmla="*/ 2709 h 1639693"/>
              <a:gd name="connsiteX6-10723" fmla="*/ 452136 w 1424802"/>
              <a:gd name="connsiteY6-10724" fmla="*/ 68384 h 1639693"/>
              <a:gd name="connsiteX7-10725" fmla="*/ 538129 w 1424802"/>
              <a:gd name="connsiteY7-10726" fmla="*/ 104334 h 1639693"/>
              <a:gd name="connsiteX8-10727" fmla="*/ 620226 w 1424802"/>
              <a:gd name="connsiteY8-10728" fmla="*/ 120669 h 1639693"/>
              <a:gd name="connsiteX9-10729" fmla="*/ 659264 w 1424802"/>
              <a:gd name="connsiteY9-10730" fmla="*/ 146762 h 1639693"/>
              <a:gd name="connsiteX10-10731" fmla="*/ 741534 w 1424802"/>
              <a:gd name="connsiteY10-10732" fmla="*/ 192532 h 1639693"/>
              <a:gd name="connsiteX11-10733" fmla="*/ 824385 w 1424802"/>
              <a:gd name="connsiteY11-10734" fmla="*/ 314985 h 1639693"/>
              <a:gd name="connsiteX12-10735" fmla="*/ 841970 w 1424802"/>
              <a:gd name="connsiteY12-10736" fmla="*/ 332570 h 1639693"/>
              <a:gd name="connsiteX13-10737" fmla="*/ 847832 w 1424802"/>
              <a:gd name="connsiteY13-10738" fmla="*/ 350154 h 1639693"/>
              <a:gd name="connsiteX14-10739" fmla="*/ 865416 w 1424802"/>
              <a:gd name="connsiteY14-10740" fmla="*/ 356016 h 1639693"/>
              <a:gd name="connsiteX15-10741" fmla="*/ 906447 w 1424802"/>
              <a:gd name="connsiteY15-10742" fmla="*/ 391185 h 1639693"/>
              <a:gd name="connsiteX16-10743" fmla="*/ 918170 w 1424802"/>
              <a:gd name="connsiteY16-10744" fmla="*/ 408770 h 1639693"/>
              <a:gd name="connsiteX17-10745" fmla="*/ 935755 w 1424802"/>
              <a:gd name="connsiteY17-10746" fmla="*/ 420493 h 1639693"/>
              <a:gd name="connsiteX18-10747" fmla="*/ 959201 w 1424802"/>
              <a:gd name="connsiteY18-10748" fmla="*/ 438077 h 1639693"/>
              <a:gd name="connsiteX19-10749" fmla="*/ 976785 w 1424802"/>
              <a:gd name="connsiteY19-10750" fmla="*/ 449801 h 1639693"/>
              <a:gd name="connsiteX20-10751" fmla="*/ 994370 w 1424802"/>
              <a:gd name="connsiteY20-10752" fmla="*/ 473247 h 1639693"/>
              <a:gd name="connsiteX21-10753" fmla="*/ 1035401 w 1424802"/>
              <a:gd name="connsiteY21-10754" fmla="*/ 496693 h 1639693"/>
              <a:gd name="connsiteX22-10755" fmla="*/ 1058847 w 1424802"/>
              <a:gd name="connsiteY22-10756" fmla="*/ 526001 h 1639693"/>
              <a:gd name="connsiteX23-10757" fmla="*/ 1099878 w 1424802"/>
              <a:gd name="connsiteY23-10758" fmla="*/ 561170 h 1639693"/>
              <a:gd name="connsiteX24-10759" fmla="*/ 1129185 w 1424802"/>
              <a:gd name="connsiteY24-10760" fmla="*/ 602201 h 1639693"/>
              <a:gd name="connsiteX25-10761" fmla="*/ 1135047 w 1424802"/>
              <a:gd name="connsiteY25-10762" fmla="*/ 619785 h 1639693"/>
              <a:gd name="connsiteX26-10763" fmla="*/ 1170216 w 1424802"/>
              <a:gd name="connsiteY26-10764" fmla="*/ 660816 h 1639693"/>
              <a:gd name="connsiteX27-10765" fmla="*/ 1187801 w 1424802"/>
              <a:gd name="connsiteY27-10766" fmla="*/ 684262 h 1639693"/>
              <a:gd name="connsiteX28-10767" fmla="*/ 1211247 w 1424802"/>
              <a:gd name="connsiteY28-10768" fmla="*/ 719431 h 1639693"/>
              <a:gd name="connsiteX29-10769" fmla="*/ 1240555 w 1424802"/>
              <a:gd name="connsiteY29-10770" fmla="*/ 760462 h 1639693"/>
              <a:gd name="connsiteX30-10771" fmla="*/ 1264001 w 1424802"/>
              <a:gd name="connsiteY30-10772" fmla="*/ 807354 h 1639693"/>
              <a:gd name="connsiteX31-10773" fmla="*/ 1269862 w 1424802"/>
              <a:gd name="connsiteY31-10774" fmla="*/ 824939 h 1639693"/>
              <a:gd name="connsiteX32-10775" fmla="*/ 1287447 w 1424802"/>
              <a:gd name="connsiteY32-10776" fmla="*/ 854247 h 1639693"/>
              <a:gd name="connsiteX33-10777" fmla="*/ 1299170 w 1424802"/>
              <a:gd name="connsiteY33-10778" fmla="*/ 877693 h 1639693"/>
              <a:gd name="connsiteX34-10779" fmla="*/ 1316755 w 1424802"/>
              <a:gd name="connsiteY34-10780" fmla="*/ 895277 h 1639693"/>
              <a:gd name="connsiteX35-10781" fmla="*/ 1340201 w 1424802"/>
              <a:gd name="connsiteY35-10782" fmla="*/ 936308 h 1639693"/>
              <a:gd name="connsiteX36-10783" fmla="*/ 1351924 w 1424802"/>
              <a:gd name="connsiteY36-10784" fmla="*/ 959754 h 1639693"/>
              <a:gd name="connsiteX37-10785" fmla="*/ 1357785 w 1424802"/>
              <a:gd name="connsiteY37-10786" fmla="*/ 977339 h 1639693"/>
              <a:gd name="connsiteX38-10787" fmla="*/ 1369508 w 1424802"/>
              <a:gd name="connsiteY38-10788" fmla="*/ 994924 h 1639693"/>
              <a:gd name="connsiteX39-10789" fmla="*/ 1381232 w 1424802"/>
              <a:gd name="connsiteY39-10790" fmla="*/ 1024231 h 1639693"/>
              <a:gd name="connsiteX40-10791" fmla="*/ 1398816 w 1424802"/>
              <a:gd name="connsiteY40-10792" fmla="*/ 1100431 h 1639693"/>
              <a:gd name="connsiteX41-10793" fmla="*/ 1410539 w 1424802"/>
              <a:gd name="connsiteY41-10794" fmla="*/ 1170770 h 1639693"/>
              <a:gd name="connsiteX42-10795" fmla="*/ 1416401 w 1424802"/>
              <a:gd name="connsiteY42-10796" fmla="*/ 1188354 h 1639693"/>
              <a:gd name="connsiteX43-10797" fmla="*/ 1410539 w 1424802"/>
              <a:gd name="connsiteY43-10798" fmla="*/ 1340754 h 1639693"/>
              <a:gd name="connsiteX44-10799" fmla="*/ 1404287 w 1424802"/>
              <a:gd name="connsiteY44-10800" fmla="*/ 1464380 h 1639693"/>
              <a:gd name="connsiteX45-10801" fmla="*/ 1287447 w 1424802"/>
              <a:gd name="connsiteY45-10802" fmla="*/ 1598662 h 1639693"/>
              <a:gd name="connsiteX46-10803" fmla="*/ 1269862 w 1424802"/>
              <a:gd name="connsiteY46-10804" fmla="*/ 1610385 h 1639693"/>
              <a:gd name="connsiteX47-10805" fmla="*/ 1234693 w 1424802"/>
              <a:gd name="connsiteY47-10806" fmla="*/ 1622108 h 1639693"/>
              <a:gd name="connsiteX48-10807" fmla="*/ 1217108 w 1424802"/>
              <a:gd name="connsiteY48-10808" fmla="*/ 1627970 h 1639693"/>
              <a:gd name="connsiteX49-10809" fmla="*/ 1176078 w 1424802"/>
              <a:gd name="connsiteY49-10810" fmla="*/ 1633831 h 1639693"/>
              <a:gd name="connsiteX50-10811" fmla="*/ 1140908 w 1424802"/>
              <a:gd name="connsiteY50-10812" fmla="*/ 1639693 h 1639693"/>
              <a:gd name="connsiteX51-10813" fmla="*/ 900585 w 1424802"/>
              <a:gd name="connsiteY51-10814" fmla="*/ 1633831 h 1639693"/>
              <a:gd name="connsiteX52-10815" fmla="*/ 883001 w 1424802"/>
              <a:gd name="connsiteY52-10816" fmla="*/ 1627970 h 1639693"/>
              <a:gd name="connsiteX53-10817" fmla="*/ 800939 w 1424802"/>
              <a:gd name="connsiteY53-10818" fmla="*/ 1622108 h 1639693"/>
              <a:gd name="connsiteX54-10819" fmla="*/ 630955 w 1424802"/>
              <a:gd name="connsiteY54-10820" fmla="*/ 1616247 h 1639693"/>
              <a:gd name="connsiteX55-10821" fmla="*/ 572339 w 1424802"/>
              <a:gd name="connsiteY55-10822" fmla="*/ 1610385 h 1639693"/>
              <a:gd name="connsiteX56-10823" fmla="*/ 476812 w 1424802"/>
              <a:gd name="connsiteY56-10824" fmla="*/ 1616247 h 1639693"/>
              <a:gd name="connsiteX57-10825" fmla="*/ 155426 w 1424802"/>
              <a:gd name="connsiteY57-10826" fmla="*/ 1586939 h 1639693"/>
              <a:gd name="connsiteX58-10827" fmla="*/ 83418 w 1424802"/>
              <a:gd name="connsiteY58-10828" fmla="*/ 1514931 h 1639693"/>
              <a:gd name="connsiteX59-10829" fmla="*/ 50662 w 1424802"/>
              <a:gd name="connsiteY59-10830" fmla="*/ 1463847 h 1639693"/>
              <a:gd name="connsiteX60-10831" fmla="*/ 33078 w 1424802"/>
              <a:gd name="connsiteY60-10832" fmla="*/ 1446262 h 1639693"/>
              <a:gd name="connsiteX61-10833" fmla="*/ 21355 w 1424802"/>
              <a:gd name="connsiteY61-10834" fmla="*/ 1405231 h 1639693"/>
              <a:gd name="connsiteX62-10835" fmla="*/ 9632 w 1424802"/>
              <a:gd name="connsiteY62-10836" fmla="*/ 1358339 h 1639693"/>
              <a:gd name="connsiteX63-10837" fmla="*/ 9632 w 1424802"/>
              <a:gd name="connsiteY63-10838" fmla="*/ 1159047 h 1639693"/>
              <a:gd name="connsiteX64-10839" fmla="*/ 15493 w 1424802"/>
              <a:gd name="connsiteY64-10840" fmla="*/ 1141462 h 1639693"/>
              <a:gd name="connsiteX65-10841" fmla="*/ 21355 w 1424802"/>
              <a:gd name="connsiteY65-10842" fmla="*/ 1088708 h 1639693"/>
              <a:gd name="connsiteX66-10843" fmla="*/ 27216 w 1424802"/>
              <a:gd name="connsiteY66-10844" fmla="*/ 1071124 h 1639693"/>
              <a:gd name="connsiteX67-10845" fmla="*/ 33078 w 1424802"/>
              <a:gd name="connsiteY67-10846" fmla="*/ 1035954 h 1639693"/>
              <a:gd name="connsiteX68-10847" fmla="*/ 50662 w 1424802"/>
              <a:gd name="connsiteY68-10848" fmla="*/ 994924 h 1639693"/>
              <a:gd name="connsiteX69-10849" fmla="*/ 62385 w 1424802"/>
              <a:gd name="connsiteY69-10850" fmla="*/ 953893 h 1639693"/>
              <a:gd name="connsiteX70-10851" fmla="*/ 74108 w 1424802"/>
              <a:gd name="connsiteY70-10852" fmla="*/ 930447 h 1639693"/>
              <a:gd name="connsiteX71-10853" fmla="*/ 85832 w 1424802"/>
              <a:gd name="connsiteY71-10854" fmla="*/ 889416 h 1639693"/>
              <a:gd name="connsiteX72-10855" fmla="*/ 91693 w 1424802"/>
              <a:gd name="connsiteY72-10856" fmla="*/ 871831 h 1639693"/>
              <a:gd name="connsiteX73-10857" fmla="*/ 97555 w 1424802"/>
              <a:gd name="connsiteY73-10858" fmla="*/ 842524 h 1639693"/>
              <a:gd name="connsiteX74-10859" fmla="*/ 103416 w 1424802"/>
              <a:gd name="connsiteY74-10860" fmla="*/ 824939 h 1639693"/>
              <a:gd name="connsiteX75-10861" fmla="*/ 102366 w 1424802"/>
              <a:gd name="connsiteY75-10862" fmla="*/ 762308 h 1639693"/>
              <a:gd name="connsiteX76-10863" fmla="*/ 83418 w 1424802"/>
              <a:gd name="connsiteY76-10864" fmla="*/ 650835 h 1639693"/>
              <a:gd name="connsiteX77-10865" fmla="*/ 83418 w 1424802"/>
              <a:gd name="connsiteY77-10866" fmla="*/ 506819 h 1639693"/>
              <a:gd name="connsiteX78-10867" fmla="*/ 85832 w 1424802"/>
              <a:gd name="connsiteY78-10868" fmla="*/ 479108 h 1639693"/>
              <a:gd name="connsiteX79-10869" fmla="*/ 79970 w 1424802"/>
              <a:gd name="connsiteY79-10870" fmla="*/ 461524 h 1639693"/>
              <a:gd name="connsiteX0-10871" fmla="*/ 79970 w 1424802"/>
              <a:gd name="connsiteY0-10872" fmla="*/ 461524 h 1639693"/>
              <a:gd name="connsiteX1-10873" fmla="*/ 24101 w 1424802"/>
              <a:gd name="connsiteY1-10874" fmla="*/ 362935 h 1639693"/>
              <a:gd name="connsiteX2-10875" fmla="*/ 40439 w 1424802"/>
              <a:gd name="connsiteY2-10876" fmla="*/ 284355 h 1639693"/>
              <a:gd name="connsiteX3-10877" fmla="*/ 105996 w 1424802"/>
              <a:gd name="connsiteY3-10878" fmla="*/ 137001 h 1639693"/>
              <a:gd name="connsiteX4-10879" fmla="*/ 299018 w 1424802"/>
              <a:gd name="connsiteY4-10880" fmla="*/ 2709 h 1639693"/>
              <a:gd name="connsiteX5-10881" fmla="*/ 452136 w 1424802"/>
              <a:gd name="connsiteY5-10882" fmla="*/ 68384 h 1639693"/>
              <a:gd name="connsiteX6-10883" fmla="*/ 538129 w 1424802"/>
              <a:gd name="connsiteY6-10884" fmla="*/ 104334 h 1639693"/>
              <a:gd name="connsiteX7-10885" fmla="*/ 620226 w 1424802"/>
              <a:gd name="connsiteY7-10886" fmla="*/ 120669 h 1639693"/>
              <a:gd name="connsiteX8-10887" fmla="*/ 659264 w 1424802"/>
              <a:gd name="connsiteY8-10888" fmla="*/ 146762 h 1639693"/>
              <a:gd name="connsiteX9-10889" fmla="*/ 741534 w 1424802"/>
              <a:gd name="connsiteY9-10890" fmla="*/ 192532 h 1639693"/>
              <a:gd name="connsiteX10-10891" fmla="*/ 824385 w 1424802"/>
              <a:gd name="connsiteY10-10892" fmla="*/ 314985 h 1639693"/>
              <a:gd name="connsiteX11-10893" fmla="*/ 841970 w 1424802"/>
              <a:gd name="connsiteY11-10894" fmla="*/ 332570 h 1639693"/>
              <a:gd name="connsiteX12-10895" fmla="*/ 847832 w 1424802"/>
              <a:gd name="connsiteY12-10896" fmla="*/ 350154 h 1639693"/>
              <a:gd name="connsiteX13-10897" fmla="*/ 865416 w 1424802"/>
              <a:gd name="connsiteY13-10898" fmla="*/ 356016 h 1639693"/>
              <a:gd name="connsiteX14-10899" fmla="*/ 906447 w 1424802"/>
              <a:gd name="connsiteY14-10900" fmla="*/ 391185 h 1639693"/>
              <a:gd name="connsiteX15-10901" fmla="*/ 918170 w 1424802"/>
              <a:gd name="connsiteY15-10902" fmla="*/ 408770 h 1639693"/>
              <a:gd name="connsiteX16-10903" fmla="*/ 935755 w 1424802"/>
              <a:gd name="connsiteY16-10904" fmla="*/ 420493 h 1639693"/>
              <a:gd name="connsiteX17-10905" fmla="*/ 959201 w 1424802"/>
              <a:gd name="connsiteY17-10906" fmla="*/ 438077 h 1639693"/>
              <a:gd name="connsiteX18-10907" fmla="*/ 976785 w 1424802"/>
              <a:gd name="connsiteY18-10908" fmla="*/ 449801 h 1639693"/>
              <a:gd name="connsiteX19-10909" fmla="*/ 994370 w 1424802"/>
              <a:gd name="connsiteY19-10910" fmla="*/ 473247 h 1639693"/>
              <a:gd name="connsiteX20-10911" fmla="*/ 1035401 w 1424802"/>
              <a:gd name="connsiteY20-10912" fmla="*/ 496693 h 1639693"/>
              <a:gd name="connsiteX21-10913" fmla="*/ 1058847 w 1424802"/>
              <a:gd name="connsiteY21-10914" fmla="*/ 526001 h 1639693"/>
              <a:gd name="connsiteX22-10915" fmla="*/ 1099878 w 1424802"/>
              <a:gd name="connsiteY22-10916" fmla="*/ 561170 h 1639693"/>
              <a:gd name="connsiteX23-10917" fmla="*/ 1129185 w 1424802"/>
              <a:gd name="connsiteY23-10918" fmla="*/ 602201 h 1639693"/>
              <a:gd name="connsiteX24-10919" fmla="*/ 1135047 w 1424802"/>
              <a:gd name="connsiteY24-10920" fmla="*/ 619785 h 1639693"/>
              <a:gd name="connsiteX25-10921" fmla="*/ 1170216 w 1424802"/>
              <a:gd name="connsiteY25-10922" fmla="*/ 660816 h 1639693"/>
              <a:gd name="connsiteX26-10923" fmla="*/ 1187801 w 1424802"/>
              <a:gd name="connsiteY26-10924" fmla="*/ 684262 h 1639693"/>
              <a:gd name="connsiteX27-10925" fmla="*/ 1211247 w 1424802"/>
              <a:gd name="connsiteY27-10926" fmla="*/ 719431 h 1639693"/>
              <a:gd name="connsiteX28-10927" fmla="*/ 1240555 w 1424802"/>
              <a:gd name="connsiteY28-10928" fmla="*/ 760462 h 1639693"/>
              <a:gd name="connsiteX29-10929" fmla="*/ 1264001 w 1424802"/>
              <a:gd name="connsiteY29-10930" fmla="*/ 807354 h 1639693"/>
              <a:gd name="connsiteX30-10931" fmla="*/ 1269862 w 1424802"/>
              <a:gd name="connsiteY30-10932" fmla="*/ 824939 h 1639693"/>
              <a:gd name="connsiteX31-10933" fmla="*/ 1287447 w 1424802"/>
              <a:gd name="connsiteY31-10934" fmla="*/ 854247 h 1639693"/>
              <a:gd name="connsiteX32-10935" fmla="*/ 1299170 w 1424802"/>
              <a:gd name="connsiteY32-10936" fmla="*/ 877693 h 1639693"/>
              <a:gd name="connsiteX33-10937" fmla="*/ 1316755 w 1424802"/>
              <a:gd name="connsiteY33-10938" fmla="*/ 895277 h 1639693"/>
              <a:gd name="connsiteX34-10939" fmla="*/ 1340201 w 1424802"/>
              <a:gd name="connsiteY34-10940" fmla="*/ 936308 h 1639693"/>
              <a:gd name="connsiteX35-10941" fmla="*/ 1351924 w 1424802"/>
              <a:gd name="connsiteY35-10942" fmla="*/ 959754 h 1639693"/>
              <a:gd name="connsiteX36-10943" fmla="*/ 1357785 w 1424802"/>
              <a:gd name="connsiteY36-10944" fmla="*/ 977339 h 1639693"/>
              <a:gd name="connsiteX37-10945" fmla="*/ 1369508 w 1424802"/>
              <a:gd name="connsiteY37-10946" fmla="*/ 994924 h 1639693"/>
              <a:gd name="connsiteX38-10947" fmla="*/ 1381232 w 1424802"/>
              <a:gd name="connsiteY38-10948" fmla="*/ 1024231 h 1639693"/>
              <a:gd name="connsiteX39-10949" fmla="*/ 1398816 w 1424802"/>
              <a:gd name="connsiteY39-10950" fmla="*/ 1100431 h 1639693"/>
              <a:gd name="connsiteX40-10951" fmla="*/ 1410539 w 1424802"/>
              <a:gd name="connsiteY40-10952" fmla="*/ 1170770 h 1639693"/>
              <a:gd name="connsiteX41-10953" fmla="*/ 1416401 w 1424802"/>
              <a:gd name="connsiteY41-10954" fmla="*/ 1188354 h 1639693"/>
              <a:gd name="connsiteX42-10955" fmla="*/ 1410539 w 1424802"/>
              <a:gd name="connsiteY42-10956" fmla="*/ 1340754 h 1639693"/>
              <a:gd name="connsiteX43-10957" fmla="*/ 1404287 w 1424802"/>
              <a:gd name="connsiteY43-10958" fmla="*/ 1464380 h 1639693"/>
              <a:gd name="connsiteX44-10959" fmla="*/ 1287447 w 1424802"/>
              <a:gd name="connsiteY44-10960" fmla="*/ 1598662 h 1639693"/>
              <a:gd name="connsiteX45-10961" fmla="*/ 1269862 w 1424802"/>
              <a:gd name="connsiteY45-10962" fmla="*/ 1610385 h 1639693"/>
              <a:gd name="connsiteX46-10963" fmla="*/ 1234693 w 1424802"/>
              <a:gd name="connsiteY46-10964" fmla="*/ 1622108 h 1639693"/>
              <a:gd name="connsiteX47-10965" fmla="*/ 1217108 w 1424802"/>
              <a:gd name="connsiteY47-10966" fmla="*/ 1627970 h 1639693"/>
              <a:gd name="connsiteX48-10967" fmla="*/ 1176078 w 1424802"/>
              <a:gd name="connsiteY48-10968" fmla="*/ 1633831 h 1639693"/>
              <a:gd name="connsiteX49-10969" fmla="*/ 1140908 w 1424802"/>
              <a:gd name="connsiteY49-10970" fmla="*/ 1639693 h 1639693"/>
              <a:gd name="connsiteX50-10971" fmla="*/ 900585 w 1424802"/>
              <a:gd name="connsiteY50-10972" fmla="*/ 1633831 h 1639693"/>
              <a:gd name="connsiteX51-10973" fmla="*/ 883001 w 1424802"/>
              <a:gd name="connsiteY51-10974" fmla="*/ 1627970 h 1639693"/>
              <a:gd name="connsiteX52-10975" fmla="*/ 800939 w 1424802"/>
              <a:gd name="connsiteY52-10976" fmla="*/ 1622108 h 1639693"/>
              <a:gd name="connsiteX53-10977" fmla="*/ 630955 w 1424802"/>
              <a:gd name="connsiteY53-10978" fmla="*/ 1616247 h 1639693"/>
              <a:gd name="connsiteX54-10979" fmla="*/ 572339 w 1424802"/>
              <a:gd name="connsiteY54-10980" fmla="*/ 1610385 h 1639693"/>
              <a:gd name="connsiteX55-10981" fmla="*/ 476812 w 1424802"/>
              <a:gd name="connsiteY55-10982" fmla="*/ 1616247 h 1639693"/>
              <a:gd name="connsiteX56-10983" fmla="*/ 155426 w 1424802"/>
              <a:gd name="connsiteY56-10984" fmla="*/ 1586939 h 1639693"/>
              <a:gd name="connsiteX57-10985" fmla="*/ 83418 w 1424802"/>
              <a:gd name="connsiteY57-10986" fmla="*/ 1514931 h 1639693"/>
              <a:gd name="connsiteX58-10987" fmla="*/ 50662 w 1424802"/>
              <a:gd name="connsiteY58-10988" fmla="*/ 1463847 h 1639693"/>
              <a:gd name="connsiteX59-10989" fmla="*/ 33078 w 1424802"/>
              <a:gd name="connsiteY59-10990" fmla="*/ 1446262 h 1639693"/>
              <a:gd name="connsiteX60-10991" fmla="*/ 21355 w 1424802"/>
              <a:gd name="connsiteY60-10992" fmla="*/ 1405231 h 1639693"/>
              <a:gd name="connsiteX61-10993" fmla="*/ 9632 w 1424802"/>
              <a:gd name="connsiteY61-10994" fmla="*/ 1358339 h 1639693"/>
              <a:gd name="connsiteX62-10995" fmla="*/ 9632 w 1424802"/>
              <a:gd name="connsiteY62-10996" fmla="*/ 1159047 h 1639693"/>
              <a:gd name="connsiteX63-10997" fmla="*/ 15493 w 1424802"/>
              <a:gd name="connsiteY63-10998" fmla="*/ 1141462 h 1639693"/>
              <a:gd name="connsiteX64-10999" fmla="*/ 21355 w 1424802"/>
              <a:gd name="connsiteY64-11000" fmla="*/ 1088708 h 1639693"/>
              <a:gd name="connsiteX65-11001" fmla="*/ 27216 w 1424802"/>
              <a:gd name="connsiteY65-11002" fmla="*/ 1071124 h 1639693"/>
              <a:gd name="connsiteX66-11003" fmla="*/ 33078 w 1424802"/>
              <a:gd name="connsiteY66-11004" fmla="*/ 1035954 h 1639693"/>
              <a:gd name="connsiteX67-11005" fmla="*/ 50662 w 1424802"/>
              <a:gd name="connsiteY67-11006" fmla="*/ 994924 h 1639693"/>
              <a:gd name="connsiteX68-11007" fmla="*/ 62385 w 1424802"/>
              <a:gd name="connsiteY68-11008" fmla="*/ 953893 h 1639693"/>
              <a:gd name="connsiteX69-11009" fmla="*/ 74108 w 1424802"/>
              <a:gd name="connsiteY69-11010" fmla="*/ 930447 h 1639693"/>
              <a:gd name="connsiteX70-11011" fmla="*/ 85832 w 1424802"/>
              <a:gd name="connsiteY70-11012" fmla="*/ 889416 h 1639693"/>
              <a:gd name="connsiteX71-11013" fmla="*/ 91693 w 1424802"/>
              <a:gd name="connsiteY71-11014" fmla="*/ 871831 h 1639693"/>
              <a:gd name="connsiteX72-11015" fmla="*/ 97555 w 1424802"/>
              <a:gd name="connsiteY72-11016" fmla="*/ 842524 h 1639693"/>
              <a:gd name="connsiteX73-11017" fmla="*/ 103416 w 1424802"/>
              <a:gd name="connsiteY73-11018" fmla="*/ 824939 h 1639693"/>
              <a:gd name="connsiteX74-11019" fmla="*/ 102366 w 1424802"/>
              <a:gd name="connsiteY74-11020" fmla="*/ 762308 h 1639693"/>
              <a:gd name="connsiteX75-11021" fmla="*/ 83418 w 1424802"/>
              <a:gd name="connsiteY75-11022" fmla="*/ 650835 h 1639693"/>
              <a:gd name="connsiteX76-11023" fmla="*/ 83418 w 1424802"/>
              <a:gd name="connsiteY76-11024" fmla="*/ 506819 h 1639693"/>
              <a:gd name="connsiteX77-11025" fmla="*/ 85832 w 1424802"/>
              <a:gd name="connsiteY77-11026" fmla="*/ 479108 h 1639693"/>
              <a:gd name="connsiteX78-11027" fmla="*/ 79970 w 1424802"/>
              <a:gd name="connsiteY78-11028" fmla="*/ 461524 h 1639693"/>
              <a:gd name="connsiteX0-11029" fmla="*/ 34270 w 1424802"/>
              <a:gd name="connsiteY0-11030" fmla="*/ 471442 h 1639693"/>
              <a:gd name="connsiteX1-11031" fmla="*/ 24101 w 1424802"/>
              <a:gd name="connsiteY1-11032" fmla="*/ 362935 h 1639693"/>
              <a:gd name="connsiteX2-11033" fmla="*/ 40439 w 1424802"/>
              <a:gd name="connsiteY2-11034" fmla="*/ 284355 h 1639693"/>
              <a:gd name="connsiteX3-11035" fmla="*/ 105996 w 1424802"/>
              <a:gd name="connsiteY3-11036" fmla="*/ 137001 h 1639693"/>
              <a:gd name="connsiteX4-11037" fmla="*/ 299018 w 1424802"/>
              <a:gd name="connsiteY4-11038" fmla="*/ 2709 h 1639693"/>
              <a:gd name="connsiteX5-11039" fmla="*/ 452136 w 1424802"/>
              <a:gd name="connsiteY5-11040" fmla="*/ 68384 h 1639693"/>
              <a:gd name="connsiteX6-11041" fmla="*/ 538129 w 1424802"/>
              <a:gd name="connsiteY6-11042" fmla="*/ 104334 h 1639693"/>
              <a:gd name="connsiteX7-11043" fmla="*/ 620226 w 1424802"/>
              <a:gd name="connsiteY7-11044" fmla="*/ 120669 h 1639693"/>
              <a:gd name="connsiteX8-11045" fmla="*/ 659264 w 1424802"/>
              <a:gd name="connsiteY8-11046" fmla="*/ 146762 h 1639693"/>
              <a:gd name="connsiteX9-11047" fmla="*/ 741534 w 1424802"/>
              <a:gd name="connsiteY9-11048" fmla="*/ 192532 h 1639693"/>
              <a:gd name="connsiteX10-11049" fmla="*/ 824385 w 1424802"/>
              <a:gd name="connsiteY10-11050" fmla="*/ 314985 h 1639693"/>
              <a:gd name="connsiteX11-11051" fmla="*/ 841970 w 1424802"/>
              <a:gd name="connsiteY11-11052" fmla="*/ 332570 h 1639693"/>
              <a:gd name="connsiteX12-11053" fmla="*/ 847832 w 1424802"/>
              <a:gd name="connsiteY12-11054" fmla="*/ 350154 h 1639693"/>
              <a:gd name="connsiteX13-11055" fmla="*/ 865416 w 1424802"/>
              <a:gd name="connsiteY13-11056" fmla="*/ 356016 h 1639693"/>
              <a:gd name="connsiteX14-11057" fmla="*/ 906447 w 1424802"/>
              <a:gd name="connsiteY14-11058" fmla="*/ 391185 h 1639693"/>
              <a:gd name="connsiteX15-11059" fmla="*/ 918170 w 1424802"/>
              <a:gd name="connsiteY15-11060" fmla="*/ 408770 h 1639693"/>
              <a:gd name="connsiteX16-11061" fmla="*/ 935755 w 1424802"/>
              <a:gd name="connsiteY16-11062" fmla="*/ 420493 h 1639693"/>
              <a:gd name="connsiteX17-11063" fmla="*/ 959201 w 1424802"/>
              <a:gd name="connsiteY17-11064" fmla="*/ 438077 h 1639693"/>
              <a:gd name="connsiteX18-11065" fmla="*/ 976785 w 1424802"/>
              <a:gd name="connsiteY18-11066" fmla="*/ 449801 h 1639693"/>
              <a:gd name="connsiteX19-11067" fmla="*/ 994370 w 1424802"/>
              <a:gd name="connsiteY19-11068" fmla="*/ 473247 h 1639693"/>
              <a:gd name="connsiteX20-11069" fmla="*/ 1035401 w 1424802"/>
              <a:gd name="connsiteY20-11070" fmla="*/ 496693 h 1639693"/>
              <a:gd name="connsiteX21-11071" fmla="*/ 1058847 w 1424802"/>
              <a:gd name="connsiteY21-11072" fmla="*/ 526001 h 1639693"/>
              <a:gd name="connsiteX22-11073" fmla="*/ 1099878 w 1424802"/>
              <a:gd name="connsiteY22-11074" fmla="*/ 561170 h 1639693"/>
              <a:gd name="connsiteX23-11075" fmla="*/ 1129185 w 1424802"/>
              <a:gd name="connsiteY23-11076" fmla="*/ 602201 h 1639693"/>
              <a:gd name="connsiteX24-11077" fmla="*/ 1135047 w 1424802"/>
              <a:gd name="connsiteY24-11078" fmla="*/ 619785 h 1639693"/>
              <a:gd name="connsiteX25-11079" fmla="*/ 1170216 w 1424802"/>
              <a:gd name="connsiteY25-11080" fmla="*/ 660816 h 1639693"/>
              <a:gd name="connsiteX26-11081" fmla="*/ 1187801 w 1424802"/>
              <a:gd name="connsiteY26-11082" fmla="*/ 684262 h 1639693"/>
              <a:gd name="connsiteX27-11083" fmla="*/ 1211247 w 1424802"/>
              <a:gd name="connsiteY27-11084" fmla="*/ 719431 h 1639693"/>
              <a:gd name="connsiteX28-11085" fmla="*/ 1240555 w 1424802"/>
              <a:gd name="connsiteY28-11086" fmla="*/ 760462 h 1639693"/>
              <a:gd name="connsiteX29-11087" fmla="*/ 1264001 w 1424802"/>
              <a:gd name="connsiteY29-11088" fmla="*/ 807354 h 1639693"/>
              <a:gd name="connsiteX30-11089" fmla="*/ 1269862 w 1424802"/>
              <a:gd name="connsiteY30-11090" fmla="*/ 824939 h 1639693"/>
              <a:gd name="connsiteX31-11091" fmla="*/ 1287447 w 1424802"/>
              <a:gd name="connsiteY31-11092" fmla="*/ 854247 h 1639693"/>
              <a:gd name="connsiteX32-11093" fmla="*/ 1299170 w 1424802"/>
              <a:gd name="connsiteY32-11094" fmla="*/ 877693 h 1639693"/>
              <a:gd name="connsiteX33-11095" fmla="*/ 1316755 w 1424802"/>
              <a:gd name="connsiteY33-11096" fmla="*/ 895277 h 1639693"/>
              <a:gd name="connsiteX34-11097" fmla="*/ 1340201 w 1424802"/>
              <a:gd name="connsiteY34-11098" fmla="*/ 936308 h 1639693"/>
              <a:gd name="connsiteX35-11099" fmla="*/ 1351924 w 1424802"/>
              <a:gd name="connsiteY35-11100" fmla="*/ 959754 h 1639693"/>
              <a:gd name="connsiteX36-11101" fmla="*/ 1357785 w 1424802"/>
              <a:gd name="connsiteY36-11102" fmla="*/ 977339 h 1639693"/>
              <a:gd name="connsiteX37-11103" fmla="*/ 1369508 w 1424802"/>
              <a:gd name="connsiteY37-11104" fmla="*/ 994924 h 1639693"/>
              <a:gd name="connsiteX38-11105" fmla="*/ 1381232 w 1424802"/>
              <a:gd name="connsiteY38-11106" fmla="*/ 1024231 h 1639693"/>
              <a:gd name="connsiteX39-11107" fmla="*/ 1398816 w 1424802"/>
              <a:gd name="connsiteY39-11108" fmla="*/ 1100431 h 1639693"/>
              <a:gd name="connsiteX40-11109" fmla="*/ 1410539 w 1424802"/>
              <a:gd name="connsiteY40-11110" fmla="*/ 1170770 h 1639693"/>
              <a:gd name="connsiteX41-11111" fmla="*/ 1416401 w 1424802"/>
              <a:gd name="connsiteY41-11112" fmla="*/ 1188354 h 1639693"/>
              <a:gd name="connsiteX42-11113" fmla="*/ 1410539 w 1424802"/>
              <a:gd name="connsiteY42-11114" fmla="*/ 1340754 h 1639693"/>
              <a:gd name="connsiteX43-11115" fmla="*/ 1404287 w 1424802"/>
              <a:gd name="connsiteY43-11116" fmla="*/ 1464380 h 1639693"/>
              <a:gd name="connsiteX44-11117" fmla="*/ 1287447 w 1424802"/>
              <a:gd name="connsiteY44-11118" fmla="*/ 1598662 h 1639693"/>
              <a:gd name="connsiteX45-11119" fmla="*/ 1269862 w 1424802"/>
              <a:gd name="connsiteY45-11120" fmla="*/ 1610385 h 1639693"/>
              <a:gd name="connsiteX46-11121" fmla="*/ 1234693 w 1424802"/>
              <a:gd name="connsiteY46-11122" fmla="*/ 1622108 h 1639693"/>
              <a:gd name="connsiteX47-11123" fmla="*/ 1217108 w 1424802"/>
              <a:gd name="connsiteY47-11124" fmla="*/ 1627970 h 1639693"/>
              <a:gd name="connsiteX48-11125" fmla="*/ 1176078 w 1424802"/>
              <a:gd name="connsiteY48-11126" fmla="*/ 1633831 h 1639693"/>
              <a:gd name="connsiteX49-11127" fmla="*/ 1140908 w 1424802"/>
              <a:gd name="connsiteY49-11128" fmla="*/ 1639693 h 1639693"/>
              <a:gd name="connsiteX50-11129" fmla="*/ 900585 w 1424802"/>
              <a:gd name="connsiteY50-11130" fmla="*/ 1633831 h 1639693"/>
              <a:gd name="connsiteX51-11131" fmla="*/ 883001 w 1424802"/>
              <a:gd name="connsiteY51-11132" fmla="*/ 1627970 h 1639693"/>
              <a:gd name="connsiteX52-11133" fmla="*/ 800939 w 1424802"/>
              <a:gd name="connsiteY52-11134" fmla="*/ 1622108 h 1639693"/>
              <a:gd name="connsiteX53-11135" fmla="*/ 630955 w 1424802"/>
              <a:gd name="connsiteY53-11136" fmla="*/ 1616247 h 1639693"/>
              <a:gd name="connsiteX54-11137" fmla="*/ 572339 w 1424802"/>
              <a:gd name="connsiteY54-11138" fmla="*/ 1610385 h 1639693"/>
              <a:gd name="connsiteX55-11139" fmla="*/ 476812 w 1424802"/>
              <a:gd name="connsiteY55-11140" fmla="*/ 1616247 h 1639693"/>
              <a:gd name="connsiteX56-11141" fmla="*/ 155426 w 1424802"/>
              <a:gd name="connsiteY56-11142" fmla="*/ 1586939 h 1639693"/>
              <a:gd name="connsiteX57-11143" fmla="*/ 83418 w 1424802"/>
              <a:gd name="connsiteY57-11144" fmla="*/ 1514931 h 1639693"/>
              <a:gd name="connsiteX58-11145" fmla="*/ 50662 w 1424802"/>
              <a:gd name="connsiteY58-11146" fmla="*/ 1463847 h 1639693"/>
              <a:gd name="connsiteX59-11147" fmla="*/ 33078 w 1424802"/>
              <a:gd name="connsiteY59-11148" fmla="*/ 1446262 h 1639693"/>
              <a:gd name="connsiteX60-11149" fmla="*/ 21355 w 1424802"/>
              <a:gd name="connsiteY60-11150" fmla="*/ 1405231 h 1639693"/>
              <a:gd name="connsiteX61-11151" fmla="*/ 9632 w 1424802"/>
              <a:gd name="connsiteY61-11152" fmla="*/ 1358339 h 1639693"/>
              <a:gd name="connsiteX62-11153" fmla="*/ 9632 w 1424802"/>
              <a:gd name="connsiteY62-11154" fmla="*/ 1159047 h 1639693"/>
              <a:gd name="connsiteX63-11155" fmla="*/ 15493 w 1424802"/>
              <a:gd name="connsiteY63-11156" fmla="*/ 1141462 h 1639693"/>
              <a:gd name="connsiteX64-11157" fmla="*/ 21355 w 1424802"/>
              <a:gd name="connsiteY64-11158" fmla="*/ 1088708 h 1639693"/>
              <a:gd name="connsiteX65-11159" fmla="*/ 27216 w 1424802"/>
              <a:gd name="connsiteY65-11160" fmla="*/ 1071124 h 1639693"/>
              <a:gd name="connsiteX66-11161" fmla="*/ 33078 w 1424802"/>
              <a:gd name="connsiteY66-11162" fmla="*/ 1035954 h 1639693"/>
              <a:gd name="connsiteX67-11163" fmla="*/ 50662 w 1424802"/>
              <a:gd name="connsiteY67-11164" fmla="*/ 994924 h 1639693"/>
              <a:gd name="connsiteX68-11165" fmla="*/ 62385 w 1424802"/>
              <a:gd name="connsiteY68-11166" fmla="*/ 953893 h 1639693"/>
              <a:gd name="connsiteX69-11167" fmla="*/ 74108 w 1424802"/>
              <a:gd name="connsiteY69-11168" fmla="*/ 930447 h 1639693"/>
              <a:gd name="connsiteX70-11169" fmla="*/ 85832 w 1424802"/>
              <a:gd name="connsiteY70-11170" fmla="*/ 889416 h 1639693"/>
              <a:gd name="connsiteX71-11171" fmla="*/ 91693 w 1424802"/>
              <a:gd name="connsiteY71-11172" fmla="*/ 871831 h 1639693"/>
              <a:gd name="connsiteX72-11173" fmla="*/ 97555 w 1424802"/>
              <a:gd name="connsiteY72-11174" fmla="*/ 842524 h 1639693"/>
              <a:gd name="connsiteX73-11175" fmla="*/ 103416 w 1424802"/>
              <a:gd name="connsiteY73-11176" fmla="*/ 824939 h 1639693"/>
              <a:gd name="connsiteX74-11177" fmla="*/ 102366 w 1424802"/>
              <a:gd name="connsiteY74-11178" fmla="*/ 762308 h 1639693"/>
              <a:gd name="connsiteX75-11179" fmla="*/ 83418 w 1424802"/>
              <a:gd name="connsiteY75-11180" fmla="*/ 650835 h 1639693"/>
              <a:gd name="connsiteX76-11181" fmla="*/ 83418 w 1424802"/>
              <a:gd name="connsiteY76-11182" fmla="*/ 506819 h 1639693"/>
              <a:gd name="connsiteX77-11183" fmla="*/ 85832 w 1424802"/>
              <a:gd name="connsiteY77-11184" fmla="*/ 479108 h 1639693"/>
              <a:gd name="connsiteX78-11185" fmla="*/ 34270 w 1424802"/>
              <a:gd name="connsiteY78-11186" fmla="*/ 471442 h 1639693"/>
              <a:gd name="connsiteX0-11187" fmla="*/ 34270 w 1424802"/>
              <a:gd name="connsiteY0-11188" fmla="*/ 471442 h 1639693"/>
              <a:gd name="connsiteX1-11189" fmla="*/ 24101 w 1424802"/>
              <a:gd name="connsiteY1-11190" fmla="*/ 362935 h 1639693"/>
              <a:gd name="connsiteX2-11191" fmla="*/ 40439 w 1424802"/>
              <a:gd name="connsiteY2-11192" fmla="*/ 284355 h 1639693"/>
              <a:gd name="connsiteX3-11193" fmla="*/ 105996 w 1424802"/>
              <a:gd name="connsiteY3-11194" fmla="*/ 137001 h 1639693"/>
              <a:gd name="connsiteX4-11195" fmla="*/ 299018 w 1424802"/>
              <a:gd name="connsiteY4-11196" fmla="*/ 2709 h 1639693"/>
              <a:gd name="connsiteX5-11197" fmla="*/ 452136 w 1424802"/>
              <a:gd name="connsiteY5-11198" fmla="*/ 68384 h 1639693"/>
              <a:gd name="connsiteX6-11199" fmla="*/ 538129 w 1424802"/>
              <a:gd name="connsiteY6-11200" fmla="*/ 104334 h 1639693"/>
              <a:gd name="connsiteX7-11201" fmla="*/ 620226 w 1424802"/>
              <a:gd name="connsiteY7-11202" fmla="*/ 120669 h 1639693"/>
              <a:gd name="connsiteX8-11203" fmla="*/ 659264 w 1424802"/>
              <a:gd name="connsiteY8-11204" fmla="*/ 146762 h 1639693"/>
              <a:gd name="connsiteX9-11205" fmla="*/ 741534 w 1424802"/>
              <a:gd name="connsiteY9-11206" fmla="*/ 192532 h 1639693"/>
              <a:gd name="connsiteX10-11207" fmla="*/ 824385 w 1424802"/>
              <a:gd name="connsiteY10-11208" fmla="*/ 314985 h 1639693"/>
              <a:gd name="connsiteX11-11209" fmla="*/ 841970 w 1424802"/>
              <a:gd name="connsiteY11-11210" fmla="*/ 332570 h 1639693"/>
              <a:gd name="connsiteX12-11211" fmla="*/ 847832 w 1424802"/>
              <a:gd name="connsiteY12-11212" fmla="*/ 350154 h 1639693"/>
              <a:gd name="connsiteX13-11213" fmla="*/ 865416 w 1424802"/>
              <a:gd name="connsiteY13-11214" fmla="*/ 356016 h 1639693"/>
              <a:gd name="connsiteX14-11215" fmla="*/ 906447 w 1424802"/>
              <a:gd name="connsiteY14-11216" fmla="*/ 391185 h 1639693"/>
              <a:gd name="connsiteX15-11217" fmla="*/ 918170 w 1424802"/>
              <a:gd name="connsiteY15-11218" fmla="*/ 408770 h 1639693"/>
              <a:gd name="connsiteX16-11219" fmla="*/ 935755 w 1424802"/>
              <a:gd name="connsiteY16-11220" fmla="*/ 420493 h 1639693"/>
              <a:gd name="connsiteX17-11221" fmla="*/ 959201 w 1424802"/>
              <a:gd name="connsiteY17-11222" fmla="*/ 438077 h 1639693"/>
              <a:gd name="connsiteX18-11223" fmla="*/ 976785 w 1424802"/>
              <a:gd name="connsiteY18-11224" fmla="*/ 449801 h 1639693"/>
              <a:gd name="connsiteX19-11225" fmla="*/ 994370 w 1424802"/>
              <a:gd name="connsiteY19-11226" fmla="*/ 473247 h 1639693"/>
              <a:gd name="connsiteX20-11227" fmla="*/ 1035401 w 1424802"/>
              <a:gd name="connsiteY20-11228" fmla="*/ 496693 h 1639693"/>
              <a:gd name="connsiteX21-11229" fmla="*/ 1058847 w 1424802"/>
              <a:gd name="connsiteY21-11230" fmla="*/ 526001 h 1639693"/>
              <a:gd name="connsiteX22-11231" fmla="*/ 1099878 w 1424802"/>
              <a:gd name="connsiteY22-11232" fmla="*/ 561170 h 1639693"/>
              <a:gd name="connsiteX23-11233" fmla="*/ 1129185 w 1424802"/>
              <a:gd name="connsiteY23-11234" fmla="*/ 602201 h 1639693"/>
              <a:gd name="connsiteX24-11235" fmla="*/ 1135047 w 1424802"/>
              <a:gd name="connsiteY24-11236" fmla="*/ 619785 h 1639693"/>
              <a:gd name="connsiteX25-11237" fmla="*/ 1170216 w 1424802"/>
              <a:gd name="connsiteY25-11238" fmla="*/ 660816 h 1639693"/>
              <a:gd name="connsiteX26-11239" fmla="*/ 1187801 w 1424802"/>
              <a:gd name="connsiteY26-11240" fmla="*/ 684262 h 1639693"/>
              <a:gd name="connsiteX27-11241" fmla="*/ 1211247 w 1424802"/>
              <a:gd name="connsiteY27-11242" fmla="*/ 719431 h 1639693"/>
              <a:gd name="connsiteX28-11243" fmla="*/ 1240555 w 1424802"/>
              <a:gd name="connsiteY28-11244" fmla="*/ 760462 h 1639693"/>
              <a:gd name="connsiteX29-11245" fmla="*/ 1264001 w 1424802"/>
              <a:gd name="connsiteY29-11246" fmla="*/ 807354 h 1639693"/>
              <a:gd name="connsiteX30-11247" fmla="*/ 1269862 w 1424802"/>
              <a:gd name="connsiteY30-11248" fmla="*/ 824939 h 1639693"/>
              <a:gd name="connsiteX31-11249" fmla="*/ 1287447 w 1424802"/>
              <a:gd name="connsiteY31-11250" fmla="*/ 854247 h 1639693"/>
              <a:gd name="connsiteX32-11251" fmla="*/ 1299170 w 1424802"/>
              <a:gd name="connsiteY32-11252" fmla="*/ 877693 h 1639693"/>
              <a:gd name="connsiteX33-11253" fmla="*/ 1316755 w 1424802"/>
              <a:gd name="connsiteY33-11254" fmla="*/ 895277 h 1639693"/>
              <a:gd name="connsiteX34-11255" fmla="*/ 1340201 w 1424802"/>
              <a:gd name="connsiteY34-11256" fmla="*/ 936308 h 1639693"/>
              <a:gd name="connsiteX35-11257" fmla="*/ 1351924 w 1424802"/>
              <a:gd name="connsiteY35-11258" fmla="*/ 959754 h 1639693"/>
              <a:gd name="connsiteX36-11259" fmla="*/ 1357785 w 1424802"/>
              <a:gd name="connsiteY36-11260" fmla="*/ 977339 h 1639693"/>
              <a:gd name="connsiteX37-11261" fmla="*/ 1369508 w 1424802"/>
              <a:gd name="connsiteY37-11262" fmla="*/ 994924 h 1639693"/>
              <a:gd name="connsiteX38-11263" fmla="*/ 1381232 w 1424802"/>
              <a:gd name="connsiteY38-11264" fmla="*/ 1024231 h 1639693"/>
              <a:gd name="connsiteX39-11265" fmla="*/ 1398816 w 1424802"/>
              <a:gd name="connsiteY39-11266" fmla="*/ 1100431 h 1639693"/>
              <a:gd name="connsiteX40-11267" fmla="*/ 1410539 w 1424802"/>
              <a:gd name="connsiteY40-11268" fmla="*/ 1170770 h 1639693"/>
              <a:gd name="connsiteX41-11269" fmla="*/ 1416401 w 1424802"/>
              <a:gd name="connsiteY41-11270" fmla="*/ 1188354 h 1639693"/>
              <a:gd name="connsiteX42-11271" fmla="*/ 1410539 w 1424802"/>
              <a:gd name="connsiteY42-11272" fmla="*/ 1340754 h 1639693"/>
              <a:gd name="connsiteX43-11273" fmla="*/ 1404287 w 1424802"/>
              <a:gd name="connsiteY43-11274" fmla="*/ 1464380 h 1639693"/>
              <a:gd name="connsiteX44-11275" fmla="*/ 1287447 w 1424802"/>
              <a:gd name="connsiteY44-11276" fmla="*/ 1598662 h 1639693"/>
              <a:gd name="connsiteX45-11277" fmla="*/ 1269862 w 1424802"/>
              <a:gd name="connsiteY45-11278" fmla="*/ 1610385 h 1639693"/>
              <a:gd name="connsiteX46-11279" fmla="*/ 1234693 w 1424802"/>
              <a:gd name="connsiteY46-11280" fmla="*/ 1622108 h 1639693"/>
              <a:gd name="connsiteX47-11281" fmla="*/ 1217108 w 1424802"/>
              <a:gd name="connsiteY47-11282" fmla="*/ 1627970 h 1639693"/>
              <a:gd name="connsiteX48-11283" fmla="*/ 1176078 w 1424802"/>
              <a:gd name="connsiteY48-11284" fmla="*/ 1633831 h 1639693"/>
              <a:gd name="connsiteX49-11285" fmla="*/ 1140908 w 1424802"/>
              <a:gd name="connsiteY49-11286" fmla="*/ 1639693 h 1639693"/>
              <a:gd name="connsiteX50-11287" fmla="*/ 900585 w 1424802"/>
              <a:gd name="connsiteY50-11288" fmla="*/ 1633831 h 1639693"/>
              <a:gd name="connsiteX51-11289" fmla="*/ 883001 w 1424802"/>
              <a:gd name="connsiteY51-11290" fmla="*/ 1627970 h 1639693"/>
              <a:gd name="connsiteX52-11291" fmla="*/ 800939 w 1424802"/>
              <a:gd name="connsiteY52-11292" fmla="*/ 1622108 h 1639693"/>
              <a:gd name="connsiteX53-11293" fmla="*/ 630955 w 1424802"/>
              <a:gd name="connsiteY53-11294" fmla="*/ 1616247 h 1639693"/>
              <a:gd name="connsiteX54-11295" fmla="*/ 572339 w 1424802"/>
              <a:gd name="connsiteY54-11296" fmla="*/ 1610385 h 1639693"/>
              <a:gd name="connsiteX55-11297" fmla="*/ 476812 w 1424802"/>
              <a:gd name="connsiteY55-11298" fmla="*/ 1616247 h 1639693"/>
              <a:gd name="connsiteX56-11299" fmla="*/ 155426 w 1424802"/>
              <a:gd name="connsiteY56-11300" fmla="*/ 1586939 h 1639693"/>
              <a:gd name="connsiteX57-11301" fmla="*/ 83418 w 1424802"/>
              <a:gd name="connsiteY57-11302" fmla="*/ 1514931 h 1639693"/>
              <a:gd name="connsiteX58-11303" fmla="*/ 50662 w 1424802"/>
              <a:gd name="connsiteY58-11304" fmla="*/ 1463847 h 1639693"/>
              <a:gd name="connsiteX59-11305" fmla="*/ 33078 w 1424802"/>
              <a:gd name="connsiteY59-11306" fmla="*/ 1446262 h 1639693"/>
              <a:gd name="connsiteX60-11307" fmla="*/ 21355 w 1424802"/>
              <a:gd name="connsiteY60-11308" fmla="*/ 1405231 h 1639693"/>
              <a:gd name="connsiteX61-11309" fmla="*/ 9632 w 1424802"/>
              <a:gd name="connsiteY61-11310" fmla="*/ 1358339 h 1639693"/>
              <a:gd name="connsiteX62-11311" fmla="*/ 9632 w 1424802"/>
              <a:gd name="connsiteY62-11312" fmla="*/ 1159047 h 1639693"/>
              <a:gd name="connsiteX63-11313" fmla="*/ 15493 w 1424802"/>
              <a:gd name="connsiteY63-11314" fmla="*/ 1141462 h 1639693"/>
              <a:gd name="connsiteX64-11315" fmla="*/ 21355 w 1424802"/>
              <a:gd name="connsiteY64-11316" fmla="*/ 1088708 h 1639693"/>
              <a:gd name="connsiteX65-11317" fmla="*/ 27216 w 1424802"/>
              <a:gd name="connsiteY65-11318" fmla="*/ 1071124 h 1639693"/>
              <a:gd name="connsiteX66-11319" fmla="*/ 33078 w 1424802"/>
              <a:gd name="connsiteY66-11320" fmla="*/ 1035954 h 1639693"/>
              <a:gd name="connsiteX67-11321" fmla="*/ 50662 w 1424802"/>
              <a:gd name="connsiteY67-11322" fmla="*/ 994924 h 1639693"/>
              <a:gd name="connsiteX68-11323" fmla="*/ 62385 w 1424802"/>
              <a:gd name="connsiteY68-11324" fmla="*/ 953893 h 1639693"/>
              <a:gd name="connsiteX69-11325" fmla="*/ 74108 w 1424802"/>
              <a:gd name="connsiteY69-11326" fmla="*/ 930447 h 1639693"/>
              <a:gd name="connsiteX70-11327" fmla="*/ 85832 w 1424802"/>
              <a:gd name="connsiteY70-11328" fmla="*/ 889416 h 1639693"/>
              <a:gd name="connsiteX71-11329" fmla="*/ 91693 w 1424802"/>
              <a:gd name="connsiteY71-11330" fmla="*/ 871831 h 1639693"/>
              <a:gd name="connsiteX72-11331" fmla="*/ 97555 w 1424802"/>
              <a:gd name="connsiteY72-11332" fmla="*/ 842524 h 1639693"/>
              <a:gd name="connsiteX73-11333" fmla="*/ 103416 w 1424802"/>
              <a:gd name="connsiteY73-11334" fmla="*/ 824939 h 1639693"/>
              <a:gd name="connsiteX74-11335" fmla="*/ 102366 w 1424802"/>
              <a:gd name="connsiteY74-11336" fmla="*/ 762308 h 1639693"/>
              <a:gd name="connsiteX75-11337" fmla="*/ 83418 w 1424802"/>
              <a:gd name="connsiteY75-11338" fmla="*/ 650835 h 1639693"/>
              <a:gd name="connsiteX76-11339" fmla="*/ 83418 w 1424802"/>
              <a:gd name="connsiteY76-11340" fmla="*/ 506819 h 1639693"/>
              <a:gd name="connsiteX77-11341" fmla="*/ 34270 w 1424802"/>
              <a:gd name="connsiteY77-11342" fmla="*/ 471442 h 1639693"/>
              <a:gd name="connsiteX0-11343" fmla="*/ 34270 w 1424802"/>
              <a:gd name="connsiteY0-11344" fmla="*/ 471442 h 1639693"/>
              <a:gd name="connsiteX1-11345" fmla="*/ 24101 w 1424802"/>
              <a:gd name="connsiteY1-11346" fmla="*/ 362935 h 1639693"/>
              <a:gd name="connsiteX2-11347" fmla="*/ 40439 w 1424802"/>
              <a:gd name="connsiteY2-11348" fmla="*/ 284355 h 1639693"/>
              <a:gd name="connsiteX3-11349" fmla="*/ 105996 w 1424802"/>
              <a:gd name="connsiteY3-11350" fmla="*/ 137001 h 1639693"/>
              <a:gd name="connsiteX4-11351" fmla="*/ 299018 w 1424802"/>
              <a:gd name="connsiteY4-11352" fmla="*/ 2709 h 1639693"/>
              <a:gd name="connsiteX5-11353" fmla="*/ 452136 w 1424802"/>
              <a:gd name="connsiteY5-11354" fmla="*/ 68384 h 1639693"/>
              <a:gd name="connsiteX6-11355" fmla="*/ 538129 w 1424802"/>
              <a:gd name="connsiteY6-11356" fmla="*/ 104334 h 1639693"/>
              <a:gd name="connsiteX7-11357" fmla="*/ 620226 w 1424802"/>
              <a:gd name="connsiteY7-11358" fmla="*/ 120669 h 1639693"/>
              <a:gd name="connsiteX8-11359" fmla="*/ 659264 w 1424802"/>
              <a:gd name="connsiteY8-11360" fmla="*/ 146762 h 1639693"/>
              <a:gd name="connsiteX9-11361" fmla="*/ 741534 w 1424802"/>
              <a:gd name="connsiteY9-11362" fmla="*/ 192532 h 1639693"/>
              <a:gd name="connsiteX10-11363" fmla="*/ 824385 w 1424802"/>
              <a:gd name="connsiteY10-11364" fmla="*/ 314985 h 1639693"/>
              <a:gd name="connsiteX11-11365" fmla="*/ 841970 w 1424802"/>
              <a:gd name="connsiteY11-11366" fmla="*/ 332570 h 1639693"/>
              <a:gd name="connsiteX12-11367" fmla="*/ 847832 w 1424802"/>
              <a:gd name="connsiteY12-11368" fmla="*/ 350154 h 1639693"/>
              <a:gd name="connsiteX13-11369" fmla="*/ 865416 w 1424802"/>
              <a:gd name="connsiteY13-11370" fmla="*/ 356016 h 1639693"/>
              <a:gd name="connsiteX14-11371" fmla="*/ 906447 w 1424802"/>
              <a:gd name="connsiteY14-11372" fmla="*/ 391185 h 1639693"/>
              <a:gd name="connsiteX15-11373" fmla="*/ 918170 w 1424802"/>
              <a:gd name="connsiteY15-11374" fmla="*/ 408770 h 1639693"/>
              <a:gd name="connsiteX16-11375" fmla="*/ 935755 w 1424802"/>
              <a:gd name="connsiteY16-11376" fmla="*/ 420493 h 1639693"/>
              <a:gd name="connsiteX17-11377" fmla="*/ 959201 w 1424802"/>
              <a:gd name="connsiteY17-11378" fmla="*/ 438077 h 1639693"/>
              <a:gd name="connsiteX18-11379" fmla="*/ 976785 w 1424802"/>
              <a:gd name="connsiteY18-11380" fmla="*/ 449801 h 1639693"/>
              <a:gd name="connsiteX19-11381" fmla="*/ 994370 w 1424802"/>
              <a:gd name="connsiteY19-11382" fmla="*/ 473247 h 1639693"/>
              <a:gd name="connsiteX20-11383" fmla="*/ 1035401 w 1424802"/>
              <a:gd name="connsiteY20-11384" fmla="*/ 496693 h 1639693"/>
              <a:gd name="connsiteX21-11385" fmla="*/ 1058847 w 1424802"/>
              <a:gd name="connsiteY21-11386" fmla="*/ 526001 h 1639693"/>
              <a:gd name="connsiteX22-11387" fmla="*/ 1099878 w 1424802"/>
              <a:gd name="connsiteY22-11388" fmla="*/ 561170 h 1639693"/>
              <a:gd name="connsiteX23-11389" fmla="*/ 1129185 w 1424802"/>
              <a:gd name="connsiteY23-11390" fmla="*/ 602201 h 1639693"/>
              <a:gd name="connsiteX24-11391" fmla="*/ 1135047 w 1424802"/>
              <a:gd name="connsiteY24-11392" fmla="*/ 619785 h 1639693"/>
              <a:gd name="connsiteX25-11393" fmla="*/ 1170216 w 1424802"/>
              <a:gd name="connsiteY25-11394" fmla="*/ 660816 h 1639693"/>
              <a:gd name="connsiteX26-11395" fmla="*/ 1187801 w 1424802"/>
              <a:gd name="connsiteY26-11396" fmla="*/ 684262 h 1639693"/>
              <a:gd name="connsiteX27-11397" fmla="*/ 1211247 w 1424802"/>
              <a:gd name="connsiteY27-11398" fmla="*/ 719431 h 1639693"/>
              <a:gd name="connsiteX28-11399" fmla="*/ 1240555 w 1424802"/>
              <a:gd name="connsiteY28-11400" fmla="*/ 760462 h 1639693"/>
              <a:gd name="connsiteX29-11401" fmla="*/ 1264001 w 1424802"/>
              <a:gd name="connsiteY29-11402" fmla="*/ 807354 h 1639693"/>
              <a:gd name="connsiteX30-11403" fmla="*/ 1269862 w 1424802"/>
              <a:gd name="connsiteY30-11404" fmla="*/ 824939 h 1639693"/>
              <a:gd name="connsiteX31-11405" fmla="*/ 1287447 w 1424802"/>
              <a:gd name="connsiteY31-11406" fmla="*/ 854247 h 1639693"/>
              <a:gd name="connsiteX32-11407" fmla="*/ 1299170 w 1424802"/>
              <a:gd name="connsiteY32-11408" fmla="*/ 877693 h 1639693"/>
              <a:gd name="connsiteX33-11409" fmla="*/ 1316755 w 1424802"/>
              <a:gd name="connsiteY33-11410" fmla="*/ 895277 h 1639693"/>
              <a:gd name="connsiteX34-11411" fmla="*/ 1340201 w 1424802"/>
              <a:gd name="connsiteY34-11412" fmla="*/ 936308 h 1639693"/>
              <a:gd name="connsiteX35-11413" fmla="*/ 1351924 w 1424802"/>
              <a:gd name="connsiteY35-11414" fmla="*/ 959754 h 1639693"/>
              <a:gd name="connsiteX36-11415" fmla="*/ 1357785 w 1424802"/>
              <a:gd name="connsiteY36-11416" fmla="*/ 977339 h 1639693"/>
              <a:gd name="connsiteX37-11417" fmla="*/ 1369508 w 1424802"/>
              <a:gd name="connsiteY37-11418" fmla="*/ 994924 h 1639693"/>
              <a:gd name="connsiteX38-11419" fmla="*/ 1381232 w 1424802"/>
              <a:gd name="connsiteY38-11420" fmla="*/ 1024231 h 1639693"/>
              <a:gd name="connsiteX39-11421" fmla="*/ 1398816 w 1424802"/>
              <a:gd name="connsiteY39-11422" fmla="*/ 1100431 h 1639693"/>
              <a:gd name="connsiteX40-11423" fmla="*/ 1410539 w 1424802"/>
              <a:gd name="connsiteY40-11424" fmla="*/ 1170770 h 1639693"/>
              <a:gd name="connsiteX41-11425" fmla="*/ 1416401 w 1424802"/>
              <a:gd name="connsiteY41-11426" fmla="*/ 1188354 h 1639693"/>
              <a:gd name="connsiteX42-11427" fmla="*/ 1410539 w 1424802"/>
              <a:gd name="connsiteY42-11428" fmla="*/ 1340754 h 1639693"/>
              <a:gd name="connsiteX43-11429" fmla="*/ 1404287 w 1424802"/>
              <a:gd name="connsiteY43-11430" fmla="*/ 1464380 h 1639693"/>
              <a:gd name="connsiteX44-11431" fmla="*/ 1287447 w 1424802"/>
              <a:gd name="connsiteY44-11432" fmla="*/ 1598662 h 1639693"/>
              <a:gd name="connsiteX45-11433" fmla="*/ 1269862 w 1424802"/>
              <a:gd name="connsiteY45-11434" fmla="*/ 1610385 h 1639693"/>
              <a:gd name="connsiteX46-11435" fmla="*/ 1234693 w 1424802"/>
              <a:gd name="connsiteY46-11436" fmla="*/ 1622108 h 1639693"/>
              <a:gd name="connsiteX47-11437" fmla="*/ 1217108 w 1424802"/>
              <a:gd name="connsiteY47-11438" fmla="*/ 1627970 h 1639693"/>
              <a:gd name="connsiteX48-11439" fmla="*/ 1176078 w 1424802"/>
              <a:gd name="connsiteY48-11440" fmla="*/ 1633831 h 1639693"/>
              <a:gd name="connsiteX49-11441" fmla="*/ 1140908 w 1424802"/>
              <a:gd name="connsiteY49-11442" fmla="*/ 1639693 h 1639693"/>
              <a:gd name="connsiteX50-11443" fmla="*/ 900585 w 1424802"/>
              <a:gd name="connsiteY50-11444" fmla="*/ 1633831 h 1639693"/>
              <a:gd name="connsiteX51-11445" fmla="*/ 883001 w 1424802"/>
              <a:gd name="connsiteY51-11446" fmla="*/ 1627970 h 1639693"/>
              <a:gd name="connsiteX52-11447" fmla="*/ 800939 w 1424802"/>
              <a:gd name="connsiteY52-11448" fmla="*/ 1622108 h 1639693"/>
              <a:gd name="connsiteX53-11449" fmla="*/ 630955 w 1424802"/>
              <a:gd name="connsiteY53-11450" fmla="*/ 1616247 h 1639693"/>
              <a:gd name="connsiteX54-11451" fmla="*/ 572339 w 1424802"/>
              <a:gd name="connsiteY54-11452" fmla="*/ 1610385 h 1639693"/>
              <a:gd name="connsiteX55-11453" fmla="*/ 476812 w 1424802"/>
              <a:gd name="connsiteY55-11454" fmla="*/ 1616247 h 1639693"/>
              <a:gd name="connsiteX56-11455" fmla="*/ 155426 w 1424802"/>
              <a:gd name="connsiteY56-11456" fmla="*/ 1586939 h 1639693"/>
              <a:gd name="connsiteX57-11457" fmla="*/ 83418 w 1424802"/>
              <a:gd name="connsiteY57-11458" fmla="*/ 1514931 h 1639693"/>
              <a:gd name="connsiteX58-11459" fmla="*/ 50662 w 1424802"/>
              <a:gd name="connsiteY58-11460" fmla="*/ 1463847 h 1639693"/>
              <a:gd name="connsiteX59-11461" fmla="*/ 33078 w 1424802"/>
              <a:gd name="connsiteY59-11462" fmla="*/ 1446262 h 1639693"/>
              <a:gd name="connsiteX60-11463" fmla="*/ 21355 w 1424802"/>
              <a:gd name="connsiteY60-11464" fmla="*/ 1405231 h 1639693"/>
              <a:gd name="connsiteX61-11465" fmla="*/ 9632 w 1424802"/>
              <a:gd name="connsiteY61-11466" fmla="*/ 1358339 h 1639693"/>
              <a:gd name="connsiteX62-11467" fmla="*/ 9632 w 1424802"/>
              <a:gd name="connsiteY62-11468" fmla="*/ 1159047 h 1639693"/>
              <a:gd name="connsiteX63-11469" fmla="*/ 15493 w 1424802"/>
              <a:gd name="connsiteY63-11470" fmla="*/ 1141462 h 1639693"/>
              <a:gd name="connsiteX64-11471" fmla="*/ 21355 w 1424802"/>
              <a:gd name="connsiteY64-11472" fmla="*/ 1088708 h 1639693"/>
              <a:gd name="connsiteX65-11473" fmla="*/ 27216 w 1424802"/>
              <a:gd name="connsiteY65-11474" fmla="*/ 1071124 h 1639693"/>
              <a:gd name="connsiteX66-11475" fmla="*/ 33078 w 1424802"/>
              <a:gd name="connsiteY66-11476" fmla="*/ 1035954 h 1639693"/>
              <a:gd name="connsiteX67-11477" fmla="*/ 50662 w 1424802"/>
              <a:gd name="connsiteY67-11478" fmla="*/ 994924 h 1639693"/>
              <a:gd name="connsiteX68-11479" fmla="*/ 62385 w 1424802"/>
              <a:gd name="connsiteY68-11480" fmla="*/ 953893 h 1639693"/>
              <a:gd name="connsiteX69-11481" fmla="*/ 74108 w 1424802"/>
              <a:gd name="connsiteY69-11482" fmla="*/ 930447 h 1639693"/>
              <a:gd name="connsiteX70-11483" fmla="*/ 85832 w 1424802"/>
              <a:gd name="connsiteY70-11484" fmla="*/ 889416 h 1639693"/>
              <a:gd name="connsiteX71-11485" fmla="*/ 91693 w 1424802"/>
              <a:gd name="connsiteY71-11486" fmla="*/ 871831 h 1639693"/>
              <a:gd name="connsiteX72-11487" fmla="*/ 97555 w 1424802"/>
              <a:gd name="connsiteY72-11488" fmla="*/ 842524 h 1639693"/>
              <a:gd name="connsiteX73-11489" fmla="*/ 103416 w 1424802"/>
              <a:gd name="connsiteY73-11490" fmla="*/ 824939 h 1639693"/>
              <a:gd name="connsiteX74-11491" fmla="*/ 102366 w 1424802"/>
              <a:gd name="connsiteY74-11492" fmla="*/ 762308 h 1639693"/>
              <a:gd name="connsiteX75-11493" fmla="*/ 83418 w 1424802"/>
              <a:gd name="connsiteY75-11494" fmla="*/ 650835 h 1639693"/>
              <a:gd name="connsiteX76-11495" fmla="*/ 34270 w 1424802"/>
              <a:gd name="connsiteY76-11496" fmla="*/ 471442 h 1639693"/>
              <a:gd name="connsiteX0-11497" fmla="*/ 34270 w 1424802"/>
              <a:gd name="connsiteY0-11498" fmla="*/ 471442 h 1639693"/>
              <a:gd name="connsiteX1-11499" fmla="*/ 24101 w 1424802"/>
              <a:gd name="connsiteY1-11500" fmla="*/ 362935 h 1639693"/>
              <a:gd name="connsiteX2-11501" fmla="*/ 40439 w 1424802"/>
              <a:gd name="connsiteY2-11502" fmla="*/ 284355 h 1639693"/>
              <a:gd name="connsiteX3-11503" fmla="*/ 105996 w 1424802"/>
              <a:gd name="connsiteY3-11504" fmla="*/ 137001 h 1639693"/>
              <a:gd name="connsiteX4-11505" fmla="*/ 299018 w 1424802"/>
              <a:gd name="connsiteY4-11506" fmla="*/ 2709 h 1639693"/>
              <a:gd name="connsiteX5-11507" fmla="*/ 452136 w 1424802"/>
              <a:gd name="connsiteY5-11508" fmla="*/ 68384 h 1639693"/>
              <a:gd name="connsiteX6-11509" fmla="*/ 551506 w 1424802"/>
              <a:gd name="connsiteY6-11510" fmla="*/ 58629 h 1639693"/>
              <a:gd name="connsiteX7-11511" fmla="*/ 620226 w 1424802"/>
              <a:gd name="connsiteY7-11512" fmla="*/ 120669 h 1639693"/>
              <a:gd name="connsiteX8-11513" fmla="*/ 659264 w 1424802"/>
              <a:gd name="connsiteY8-11514" fmla="*/ 146762 h 1639693"/>
              <a:gd name="connsiteX9-11515" fmla="*/ 741534 w 1424802"/>
              <a:gd name="connsiteY9-11516" fmla="*/ 192532 h 1639693"/>
              <a:gd name="connsiteX10-11517" fmla="*/ 824385 w 1424802"/>
              <a:gd name="connsiteY10-11518" fmla="*/ 314985 h 1639693"/>
              <a:gd name="connsiteX11-11519" fmla="*/ 841970 w 1424802"/>
              <a:gd name="connsiteY11-11520" fmla="*/ 332570 h 1639693"/>
              <a:gd name="connsiteX12-11521" fmla="*/ 847832 w 1424802"/>
              <a:gd name="connsiteY12-11522" fmla="*/ 350154 h 1639693"/>
              <a:gd name="connsiteX13-11523" fmla="*/ 865416 w 1424802"/>
              <a:gd name="connsiteY13-11524" fmla="*/ 356016 h 1639693"/>
              <a:gd name="connsiteX14-11525" fmla="*/ 906447 w 1424802"/>
              <a:gd name="connsiteY14-11526" fmla="*/ 391185 h 1639693"/>
              <a:gd name="connsiteX15-11527" fmla="*/ 918170 w 1424802"/>
              <a:gd name="connsiteY15-11528" fmla="*/ 408770 h 1639693"/>
              <a:gd name="connsiteX16-11529" fmla="*/ 935755 w 1424802"/>
              <a:gd name="connsiteY16-11530" fmla="*/ 420493 h 1639693"/>
              <a:gd name="connsiteX17-11531" fmla="*/ 959201 w 1424802"/>
              <a:gd name="connsiteY17-11532" fmla="*/ 438077 h 1639693"/>
              <a:gd name="connsiteX18-11533" fmla="*/ 976785 w 1424802"/>
              <a:gd name="connsiteY18-11534" fmla="*/ 449801 h 1639693"/>
              <a:gd name="connsiteX19-11535" fmla="*/ 994370 w 1424802"/>
              <a:gd name="connsiteY19-11536" fmla="*/ 473247 h 1639693"/>
              <a:gd name="connsiteX20-11537" fmla="*/ 1035401 w 1424802"/>
              <a:gd name="connsiteY20-11538" fmla="*/ 496693 h 1639693"/>
              <a:gd name="connsiteX21-11539" fmla="*/ 1058847 w 1424802"/>
              <a:gd name="connsiteY21-11540" fmla="*/ 526001 h 1639693"/>
              <a:gd name="connsiteX22-11541" fmla="*/ 1099878 w 1424802"/>
              <a:gd name="connsiteY22-11542" fmla="*/ 561170 h 1639693"/>
              <a:gd name="connsiteX23-11543" fmla="*/ 1129185 w 1424802"/>
              <a:gd name="connsiteY23-11544" fmla="*/ 602201 h 1639693"/>
              <a:gd name="connsiteX24-11545" fmla="*/ 1135047 w 1424802"/>
              <a:gd name="connsiteY24-11546" fmla="*/ 619785 h 1639693"/>
              <a:gd name="connsiteX25-11547" fmla="*/ 1170216 w 1424802"/>
              <a:gd name="connsiteY25-11548" fmla="*/ 660816 h 1639693"/>
              <a:gd name="connsiteX26-11549" fmla="*/ 1187801 w 1424802"/>
              <a:gd name="connsiteY26-11550" fmla="*/ 684262 h 1639693"/>
              <a:gd name="connsiteX27-11551" fmla="*/ 1211247 w 1424802"/>
              <a:gd name="connsiteY27-11552" fmla="*/ 719431 h 1639693"/>
              <a:gd name="connsiteX28-11553" fmla="*/ 1240555 w 1424802"/>
              <a:gd name="connsiteY28-11554" fmla="*/ 760462 h 1639693"/>
              <a:gd name="connsiteX29-11555" fmla="*/ 1264001 w 1424802"/>
              <a:gd name="connsiteY29-11556" fmla="*/ 807354 h 1639693"/>
              <a:gd name="connsiteX30-11557" fmla="*/ 1269862 w 1424802"/>
              <a:gd name="connsiteY30-11558" fmla="*/ 824939 h 1639693"/>
              <a:gd name="connsiteX31-11559" fmla="*/ 1287447 w 1424802"/>
              <a:gd name="connsiteY31-11560" fmla="*/ 854247 h 1639693"/>
              <a:gd name="connsiteX32-11561" fmla="*/ 1299170 w 1424802"/>
              <a:gd name="connsiteY32-11562" fmla="*/ 877693 h 1639693"/>
              <a:gd name="connsiteX33-11563" fmla="*/ 1316755 w 1424802"/>
              <a:gd name="connsiteY33-11564" fmla="*/ 895277 h 1639693"/>
              <a:gd name="connsiteX34-11565" fmla="*/ 1340201 w 1424802"/>
              <a:gd name="connsiteY34-11566" fmla="*/ 936308 h 1639693"/>
              <a:gd name="connsiteX35-11567" fmla="*/ 1351924 w 1424802"/>
              <a:gd name="connsiteY35-11568" fmla="*/ 959754 h 1639693"/>
              <a:gd name="connsiteX36-11569" fmla="*/ 1357785 w 1424802"/>
              <a:gd name="connsiteY36-11570" fmla="*/ 977339 h 1639693"/>
              <a:gd name="connsiteX37-11571" fmla="*/ 1369508 w 1424802"/>
              <a:gd name="connsiteY37-11572" fmla="*/ 994924 h 1639693"/>
              <a:gd name="connsiteX38-11573" fmla="*/ 1381232 w 1424802"/>
              <a:gd name="connsiteY38-11574" fmla="*/ 1024231 h 1639693"/>
              <a:gd name="connsiteX39-11575" fmla="*/ 1398816 w 1424802"/>
              <a:gd name="connsiteY39-11576" fmla="*/ 1100431 h 1639693"/>
              <a:gd name="connsiteX40-11577" fmla="*/ 1410539 w 1424802"/>
              <a:gd name="connsiteY40-11578" fmla="*/ 1170770 h 1639693"/>
              <a:gd name="connsiteX41-11579" fmla="*/ 1416401 w 1424802"/>
              <a:gd name="connsiteY41-11580" fmla="*/ 1188354 h 1639693"/>
              <a:gd name="connsiteX42-11581" fmla="*/ 1410539 w 1424802"/>
              <a:gd name="connsiteY42-11582" fmla="*/ 1340754 h 1639693"/>
              <a:gd name="connsiteX43-11583" fmla="*/ 1404287 w 1424802"/>
              <a:gd name="connsiteY43-11584" fmla="*/ 1464380 h 1639693"/>
              <a:gd name="connsiteX44-11585" fmla="*/ 1287447 w 1424802"/>
              <a:gd name="connsiteY44-11586" fmla="*/ 1598662 h 1639693"/>
              <a:gd name="connsiteX45-11587" fmla="*/ 1269862 w 1424802"/>
              <a:gd name="connsiteY45-11588" fmla="*/ 1610385 h 1639693"/>
              <a:gd name="connsiteX46-11589" fmla="*/ 1234693 w 1424802"/>
              <a:gd name="connsiteY46-11590" fmla="*/ 1622108 h 1639693"/>
              <a:gd name="connsiteX47-11591" fmla="*/ 1217108 w 1424802"/>
              <a:gd name="connsiteY47-11592" fmla="*/ 1627970 h 1639693"/>
              <a:gd name="connsiteX48-11593" fmla="*/ 1176078 w 1424802"/>
              <a:gd name="connsiteY48-11594" fmla="*/ 1633831 h 1639693"/>
              <a:gd name="connsiteX49-11595" fmla="*/ 1140908 w 1424802"/>
              <a:gd name="connsiteY49-11596" fmla="*/ 1639693 h 1639693"/>
              <a:gd name="connsiteX50-11597" fmla="*/ 900585 w 1424802"/>
              <a:gd name="connsiteY50-11598" fmla="*/ 1633831 h 1639693"/>
              <a:gd name="connsiteX51-11599" fmla="*/ 883001 w 1424802"/>
              <a:gd name="connsiteY51-11600" fmla="*/ 1627970 h 1639693"/>
              <a:gd name="connsiteX52-11601" fmla="*/ 800939 w 1424802"/>
              <a:gd name="connsiteY52-11602" fmla="*/ 1622108 h 1639693"/>
              <a:gd name="connsiteX53-11603" fmla="*/ 630955 w 1424802"/>
              <a:gd name="connsiteY53-11604" fmla="*/ 1616247 h 1639693"/>
              <a:gd name="connsiteX54-11605" fmla="*/ 572339 w 1424802"/>
              <a:gd name="connsiteY54-11606" fmla="*/ 1610385 h 1639693"/>
              <a:gd name="connsiteX55-11607" fmla="*/ 476812 w 1424802"/>
              <a:gd name="connsiteY55-11608" fmla="*/ 1616247 h 1639693"/>
              <a:gd name="connsiteX56-11609" fmla="*/ 155426 w 1424802"/>
              <a:gd name="connsiteY56-11610" fmla="*/ 1586939 h 1639693"/>
              <a:gd name="connsiteX57-11611" fmla="*/ 83418 w 1424802"/>
              <a:gd name="connsiteY57-11612" fmla="*/ 1514931 h 1639693"/>
              <a:gd name="connsiteX58-11613" fmla="*/ 50662 w 1424802"/>
              <a:gd name="connsiteY58-11614" fmla="*/ 1463847 h 1639693"/>
              <a:gd name="connsiteX59-11615" fmla="*/ 33078 w 1424802"/>
              <a:gd name="connsiteY59-11616" fmla="*/ 1446262 h 1639693"/>
              <a:gd name="connsiteX60-11617" fmla="*/ 21355 w 1424802"/>
              <a:gd name="connsiteY60-11618" fmla="*/ 1405231 h 1639693"/>
              <a:gd name="connsiteX61-11619" fmla="*/ 9632 w 1424802"/>
              <a:gd name="connsiteY61-11620" fmla="*/ 1358339 h 1639693"/>
              <a:gd name="connsiteX62-11621" fmla="*/ 9632 w 1424802"/>
              <a:gd name="connsiteY62-11622" fmla="*/ 1159047 h 1639693"/>
              <a:gd name="connsiteX63-11623" fmla="*/ 15493 w 1424802"/>
              <a:gd name="connsiteY63-11624" fmla="*/ 1141462 h 1639693"/>
              <a:gd name="connsiteX64-11625" fmla="*/ 21355 w 1424802"/>
              <a:gd name="connsiteY64-11626" fmla="*/ 1088708 h 1639693"/>
              <a:gd name="connsiteX65-11627" fmla="*/ 27216 w 1424802"/>
              <a:gd name="connsiteY65-11628" fmla="*/ 1071124 h 1639693"/>
              <a:gd name="connsiteX66-11629" fmla="*/ 33078 w 1424802"/>
              <a:gd name="connsiteY66-11630" fmla="*/ 1035954 h 1639693"/>
              <a:gd name="connsiteX67-11631" fmla="*/ 50662 w 1424802"/>
              <a:gd name="connsiteY67-11632" fmla="*/ 994924 h 1639693"/>
              <a:gd name="connsiteX68-11633" fmla="*/ 62385 w 1424802"/>
              <a:gd name="connsiteY68-11634" fmla="*/ 953893 h 1639693"/>
              <a:gd name="connsiteX69-11635" fmla="*/ 74108 w 1424802"/>
              <a:gd name="connsiteY69-11636" fmla="*/ 930447 h 1639693"/>
              <a:gd name="connsiteX70-11637" fmla="*/ 85832 w 1424802"/>
              <a:gd name="connsiteY70-11638" fmla="*/ 889416 h 1639693"/>
              <a:gd name="connsiteX71-11639" fmla="*/ 91693 w 1424802"/>
              <a:gd name="connsiteY71-11640" fmla="*/ 871831 h 1639693"/>
              <a:gd name="connsiteX72-11641" fmla="*/ 97555 w 1424802"/>
              <a:gd name="connsiteY72-11642" fmla="*/ 842524 h 1639693"/>
              <a:gd name="connsiteX73-11643" fmla="*/ 103416 w 1424802"/>
              <a:gd name="connsiteY73-11644" fmla="*/ 824939 h 1639693"/>
              <a:gd name="connsiteX74-11645" fmla="*/ 102366 w 1424802"/>
              <a:gd name="connsiteY74-11646" fmla="*/ 762308 h 1639693"/>
              <a:gd name="connsiteX75-11647" fmla="*/ 83418 w 1424802"/>
              <a:gd name="connsiteY75-11648" fmla="*/ 650835 h 1639693"/>
              <a:gd name="connsiteX76-11649" fmla="*/ 34270 w 1424802"/>
              <a:gd name="connsiteY76-11650" fmla="*/ 471442 h 1639693"/>
              <a:gd name="connsiteX0-11651" fmla="*/ 34270 w 1424802"/>
              <a:gd name="connsiteY0-11652" fmla="*/ 481795 h 1650046"/>
              <a:gd name="connsiteX1-11653" fmla="*/ 24101 w 1424802"/>
              <a:gd name="connsiteY1-11654" fmla="*/ 373288 h 1650046"/>
              <a:gd name="connsiteX2-11655" fmla="*/ 40439 w 1424802"/>
              <a:gd name="connsiteY2-11656" fmla="*/ 294708 h 1650046"/>
              <a:gd name="connsiteX3-11657" fmla="*/ 105996 w 1424802"/>
              <a:gd name="connsiteY3-11658" fmla="*/ 147354 h 1650046"/>
              <a:gd name="connsiteX4-11659" fmla="*/ 299018 w 1424802"/>
              <a:gd name="connsiteY4-11660" fmla="*/ 13062 h 1650046"/>
              <a:gd name="connsiteX5-11661" fmla="*/ 551506 w 1424802"/>
              <a:gd name="connsiteY5-11662" fmla="*/ 68982 h 1650046"/>
              <a:gd name="connsiteX6-11663" fmla="*/ 620226 w 1424802"/>
              <a:gd name="connsiteY6-11664" fmla="*/ 131022 h 1650046"/>
              <a:gd name="connsiteX7-11665" fmla="*/ 659264 w 1424802"/>
              <a:gd name="connsiteY7-11666" fmla="*/ 157115 h 1650046"/>
              <a:gd name="connsiteX8-11667" fmla="*/ 741534 w 1424802"/>
              <a:gd name="connsiteY8-11668" fmla="*/ 202885 h 1650046"/>
              <a:gd name="connsiteX9-11669" fmla="*/ 824385 w 1424802"/>
              <a:gd name="connsiteY9-11670" fmla="*/ 325338 h 1650046"/>
              <a:gd name="connsiteX10-11671" fmla="*/ 841970 w 1424802"/>
              <a:gd name="connsiteY10-11672" fmla="*/ 342923 h 1650046"/>
              <a:gd name="connsiteX11-11673" fmla="*/ 847832 w 1424802"/>
              <a:gd name="connsiteY11-11674" fmla="*/ 360507 h 1650046"/>
              <a:gd name="connsiteX12-11675" fmla="*/ 865416 w 1424802"/>
              <a:gd name="connsiteY12-11676" fmla="*/ 366369 h 1650046"/>
              <a:gd name="connsiteX13-11677" fmla="*/ 906447 w 1424802"/>
              <a:gd name="connsiteY13-11678" fmla="*/ 401538 h 1650046"/>
              <a:gd name="connsiteX14-11679" fmla="*/ 918170 w 1424802"/>
              <a:gd name="connsiteY14-11680" fmla="*/ 419123 h 1650046"/>
              <a:gd name="connsiteX15-11681" fmla="*/ 935755 w 1424802"/>
              <a:gd name="connsiteY15-11682" fmla="*/ 430846 h 1650046"/>
              <a:gd name="connsiteX16-11683" fmla="*/ 959201 w 1424802"/>
              <a:gd name="connsiteY16-11684" fmla="*/ 448430 h 1650046"/>
              <a:gd name="connsiteX17-11685" fmla="*/ 976785 w 1424802"/>
              <a:gd name="connsiteY17-11686" fmla="*/ 460154 h 1650046"/>
              <a:gd name="connsiteX18-11687" fmla="*/ 994370 w 1424802"/>
              <a:gd name="connsiteY18-11688" fmla="*/ 483600 h 1650046"/>
              <a:gd name="connsiteX19-11689" fmla="*/ 1035401 w 1424802"/>
              <a:gd name="connsiteY19-11690" fmla="*/ 507046 h 1650046"/>
              <a:gd name="connsiteX20-11691" fmla="*/ 1058847 w 1424802"/>
              <a:gd name="connsiteY20-11692" fmla="*/ 536354 h 1650046"/>
              <a:gd name="connsiteX21-11693" fmla="*/ 1099878 w 1424802"/>
              <a:gd name="connsiteY21-11694" fmla="*/ 571523 h 1650046"/>
              <a:gd name="connsiteX22-11695" fmla="*/ 1129185 w 1424802"/>
              <a:gd name="connsiteY22-11696" fmla="*/ 612554 h 1650046"/>
              <a:gd name="connsiteX23-11697" fmla="*/ 1135047 w 1424802"/>
              <a:gd name="connsiteY23-11698" fmla="*/ 630138 h 1650046"/>
              <a:gd name="connsiteX24-11699" fmla="*/ 1170216 w 1424802"/>
              <a:gd name="connsiteY24-11700" fmla="*/ 671169 h 1650046"/>
              <a:gd name="connsiteX25-11701" fmla="*/ 1187801 w 1424802"/>
              <a:gd name="connsiteY25-11702" fmla="*/ 694615 h 1650046"/>
              <a:gd name="connsiteX26-11703" fmla="*/ 1211247 w 1424802"/>
              <a:gd name="connsiteY26-11704" fmla="*/ 729784 h 1650046"/>
              <a:gd name="connsiteX27-11705" fmla="*/ 1240555 w 1424802"/>
              <a:gd name="connsiteY27-11706" fmla="*/ 770815 h 1650046"/>
              <a:gd name="connsiteX28-11707" fmla="*/ 1264001 w 1424802"/>
              <a:gd name="connsiteY28-11708" fmla="*/ 817707 h 1650046"/>
              <a:gd name="connsiteX29-11709" fmla="*/ 1269862 w 1424802"/>
              <a:gd name="connsiteY29-11710" fmla="*/ 835292 h 1650046"/>
              <a:gd name="connsiteX30-11711" fmla="*/ 1287447 w 1424802"/>
              <a:gd name="connsiteY30-11712" fmla="*/ 864600 h 1650046"/>
              <a:gd name="connsiteX31-11713" fmla="*/ 1299170 w 1424802"/>
              <a:gd name="connsiteY31-11714" fmla="*/ 888046 h 1650046"/>
              <a:gd name="connsiteX32-11715" fmla="*/ 1316755 w 1424802"/>
              <a:gd name="connsiteY32-11716" fmla="*/ 905630 h 1650046"/>
              <a:gd name="connsiteX33-11717" fmla="*/ 1340201 w 1424802"/>
              <a:gd name="connsiteY33-11718" fmla="*/ 946661 h 1650046"/>
              <a:gd name="connsiteX34-11719" fmla="*/ 1351924 w 1424802"/>
              <a:gd name="connsiteY34-11720" fmla="*/ 970107 h 1650046"/>
              <a:gd name="connsiteX35-11721" fmla="*/ 1357785 w 1424802"/>
              <a:gd name="connsiteY35-11722" fmla="*/ 987692 h 1650046"/>
              <a:gd name="connsiteX36-11723" fmla="*/ 1369508 w 1424802"/>
              <a:gd name="connsiteY36-11724" fmla="*/ 1005277 h 1650046"/>
              <a:gd name="connsiteX37-11725" fmla="*/ 1381232 w 1424802"/>
              <a:gd name="connsiteY37-11726" fmla="*/ 1034584 h 1650046"/>
              <a:gd name="connsiteX38-11727" fmla="*/ 1398816 w 1424802"/>
              <a:gd name="connsiteY38-11728" fmla="*/ 1110784 h 1650046"/>
              <a:gd name="connsiteX39-11729" fmla="*/ 1410539 w 1424802"/>
              <a:gd name="connsiteY39-11730" fmla="*/ 1181123 h 1650046"/>
              <a:gd name="connsiteX40-11731" fmla="*/ 1416401 w 1424802"/>
              <a:gd name="connsiteY40-11732" fmla="*/ 1198707 h 1650046"/>
              <a:gd name="connsiteX41-11733" fmla="*/ 1410539 w 1424802"/>
              <a:gd name="connsiteY41-11734" fmla="*/ 1351107 h 1650046"/>
              <a:gd name="connsiteX42-11735" fmla="*/ 1404287 w 1424802"/>
              <a:gd name="connsiteY42-11736" fmla="*/ 1474733 h 1650046"/>
              <a:gd name="connsiteX43-11737" fmla="*/ 1287447 w 1424802"/>
              <a:gd name="connsiteY43-11738" fmla="*/ 1609015 h 1650046"/>
              <a:gd name="connsiteX44-11739" fmla="*/ 1269862 w 1424802"/>
              <a:gd name="connsiteY44-11740" fmla="*/ 1620738 h 1650046"/>
              <a:gd name="connsiteX45-11741" fmla="*/ 1234693 w 1424802"/>
              <a:gd name="connsiteY45-11742" fmla="*/ 1632461 h 1650046"/>
              <a:gd name="connsiteX46-11743" fmla="*/ 1217108 w 1424802"/>
              <a:gd name="connsiteY46-11744" fmla="*/ 1638323 h 1650046"/>
              <a:gd name="connsiteX47-11745" fmla="*/ 1176078 w 1424802"/>
              <a:gd name="connsiteY47-11746" fmla="*/ 1644184 h 1650046"/>
              <a:gd name="connsiteX48-11747" fmla="*/ 1140908 w 1424802"/>
              <a:gd name="connsiteY48-11748" fmla="*/ 1650046 h 1650046"/>
              <a:gd name="connsiteX49-11749" fmla="*/ 900585 w 1424802"/>
              <a:gd name="connsiteY49-11750" fmla="*/ 1644184 h 1650046"/>
              <a:gd name="connsiteX50-11751" fmla="*/ 883001 w 1424802"/>
              <a:gd name="connsiteY50-11752" fmla="*/ 1638323 h 1650046"/>
              <a:gd name="connsiteX51-11753" fmla="*/ 800939 w 1424802"/>
              <a:gd name="connsiteY51-11754" fmla="*/ 1632461 h 1650046"/>
              <a:gd name="connsiteX52-11755" fmla="*/ 630955 w 1424802"/>
              <a:gd name="connsiteY52-11756" fmla="*/ 1626600 h 1650046"/>
              <a:gd name="connsiteX53-11757" fmla="*/ 572339 w 1424802"/>
              <a:gd name="connsiteY53-11758" fmla="*/ 1620738 h 1650046"/>
              <a:gd name="connsiteX54-11759" fmla="*/ 476812 w 1424802"/>
              <a:gd name="connsiteY54-11760" fmla="*/ 1626600 h 1650046"/>
              <a:gd name="connsiteX55-11761" fmla="*/ 155426 w 1424802"/>
              <a:gd name="connsiteY55-11762" fmla="*/ 1597292 h 1650046"/>
              <a:gd name="connsiteX56-11763" fmla="*/ 83418 w 1424802"/>
              <a:gd name="connsiteY56-11764" fmla="*/ 1525284 h 1650046"/>
              <a:gd name="connsiteX57-11765" fmla="*/ 50662 w 1424802"/>
              <a:gd name="connsiteY57-11766" fmla="*/ 1474200 h 1650046"/>
              <a:gd name="connsiteX58-11767" fmla="*/ 33078 w 1424802"/>
              <a:gd name="connsiteY58-11768" fmla="*/ 1456615 h 1650046"/>
              <a:gd name="connsiteX59-11769" fmla="*/ 21355 w 1424802"/>
              <a:gd name="connsiteY59-11770" fmla="*/ 1415584 h 1650046"/>
              <a:gd name="connsiteX60-11771" fmla="*/ 9632 w 1424802"/>
              <a:gd name="connsiteY60-11772" fmla="*/ 1368692 h 1650046"/>
              <a:gd name="connsiteX61-11773" fmla="*/ 9632 w 1424802"/>
              <a:gd name="connsiteY61-11774" fmla="*/ 1169400 h 1650046"/>
              <a:gd name="connsiteX62-11775" fmla="*/ 15493 w 1424802"/>
              <a:gd name="connsiteY62-11776" fmla="*/ 1151815 h 1650046"/>
              <a:gd name="connsiteX63-11777" fmla="*/ 21355 w 1424802"/>
              <a:gd name="connsiteY63-11778" fmla="*/ 1099061 h 1650046"/>
              <a:gd name="connsiteX64-11779" fmla="*/ 27216 w 1424802"/>
              <a:gd name="connsiteY64-11780" fmla="*/ 1081477 h 1650046"/>
              <a:gd name="connsiteX65-11781" fmla="*/ 33078 w 1424802"/>
              <a:gd name="connsiteY65-11782" fmla="*/ 1046307 h 1650046"/>
              <a:gd name="connsiteX66-11783" fmla="*/ 50662 w 1424802"/>
              <a:gd name="connsiteY66-11784" fmla="*/ 1005277 h 1650046"/>
              <a:gd name="connsiteX67-11785" fmla="*/ 62385 w 1424802"/>
              <a:gd name="connsiteY67-11786" fmla="*/ 964246 h 1650046"/>
              <a:gd name="connsiteX68-11787" fmla="*/ 74108 w 1424802"/>
              <a:gd name="connsiteY68-11788" fmla="*/ 940800 h 1650046"/>
              <a:gd name="connsiteX69-11789" fmla="*/ 85832 w 1424802"/>
              <a:gd name="connsiteY69-11790" fmla="*/ 899769 h 1650046"/>
              <a:gd name="connsiteX70-11791" fmla="*/ 91693 w 1424802"/>
              <a:gd name="connsiteY70-11792" fmla="*/ 882184 h 1650046"/>
              <a:gd name="connsiteX71-11793" fmla="*/ 97555 w 1424802"/>
              <a:gd name="connsiteY71-11794" fmla="*/ 852877 h 1650046"/>
              <a:gd name="connsiteX72-11795" fmla="*/ 103416 w 1424802"/>
              <a:gd name="connsiteY72-11796" fmla="*/ 835292 h 1650046"/>
              <a:gd name="connsiteX73-11797" fmla="*/ 102366 w 1424802"/>
              <a:gd name="connsiteY73-11798" fmla="*/ 772661 h 1650046"/>
              <a:gd name="connsiteX74-11799" fmla="*/ 83418 w 1424802"/>
              <a:gd name="connsiteY74-11800" fmla="*/ 661188 h 1650046"/>
              <a:gd name="connsiteX75-11801" fmla="*/ 34270 w 1424802"/>
              <a:gd name="connsiteY75-11802" fmla="*/ 481795 h 1650046"/>
              <a:gd name="connsiteX0-11803" fmla="*/ 34270 w 1424802"/>
              <a:gd name="connsiteY0-11804" fmla="*/ 481795 h 1650046"/>
              <a:gd name="connsiteX1-11805" fmla="*/ 24101 w 1424802"/>
              <a:gd name="connsiteY1-11806" fmla="*/ 373288 h 1650046"/>
              <a:gd name="connsiteX2-11807" fmla="*/ 40439 w 1424802"/>
              <a:gd name="connsiteY2-11808" fmla="*/ 294708 h 1650046"/>
              <a:gd name="connsiteX3-11809" fmla="*/ 105996 w 1424802"/>
              <a:gd name="connsiteY3-11810" fmla="*/ 147354 h 1650046"/>
              <a:gd name="connsiteX4-11811" fmla="*/ 299018 w 1424802"/>
              <a:gd name="connsiteY4-11812" fmla="*/ 13062 h 1650046"/>
              <a:gd name="connsiteX5-11813" fmla="*/ 551506 w 1424802"/>
              <a:gd name="connsiteY5-11814" fmla="*/ 68982 h 1650046"/>
              <a:gd name="connsiteX6-11815" fmla="*/ 620226 w 1424802"/>
              <a:gd name="connsiteY6-11816" fmla="*/ 131022 h 1650046"/>
              <a:gd name="connsiteX7-11817" fmla="*/ 659264 w 1424802"/>
              <a:gd name="connsiteY7-11818" fmla="*/ 157115 h 1650046"/>
              <a:gd name="connsiteX8-11819" fmla="*/ 741534 w 1424802"/>
              <a:gd name="connsiteY8-11820" fmla="*/ 202885 h 1650046"/>
              <a:gd name="connsiteX9-11821" fmla="*/ 824385 w 1424802"/>
              <a:gd name="connsiteY9-11822" fmla="*/ 325338 h 1650046"/>
              <a:gd name="connsiteX10-11823" fmla="*/ 841970 w 1424802"/>
              <a:gd name="connsiteY10-11824" fmla="*/ 342923 h 1650046"/>
              <a:gd name="connsiteX11-11825" fmla="*/ 847832 w 1424802"/>
              <a:gd name="connsiteY11-11826" fmla="*/ 360507 h 1650046"/>
              <a:gd name="connsiteX12-11827" fmla="*/ 865416 w 1424802"/>
              <a:gd name="connsiteY12-11828" fmla="*/ 366369 h 1650046"/>
              <a:gd name="connsiteX13-11829" fmla="*/ 906447 w 1424802"/>
              <a:gd name="connsiteY13-11830" fmla="*/ 401538 h 1650046"/>
              <a:gd name="connsiteX14-11831" fmla="*/ 918170 w 1424802"/>
              <a:gd name="connsiteY14-11832" fmla="*/ 419123 h 1650046"/>
              <a:gd name="connsiteX15-11833" fmla="*/ 935755 w 1424802"/>
              <a:gd name="connsiteY15-11834" fmla="*/ 430846 h 1650046"/>
              <a:gd name="connsiteX16-11835" fmla="*/ 959201 w 1424802"/>
              <a:gd name="connsiteY16-11836" fmla="*/ 448430 h 1650046"/>
              <a:gd name="connsiteX17-11837" fmla="*/ 976785 w 1424802"/>
              <a:gd name="connsiteY17-11838" fmla="*/ 460154 h 1650046"/>
              <a:gd name="connsiteX18-11839" fmla="*/ 994370 w 1424802"/>
              <a:gd name="connsiteY18-11840" fmla="*/ 483600 h 1650046"/>
              <a:gd name="connsiteX19-11841" fmla="*/ 1035401 w 1424802"/>
              <a:gd name="connsiteY19-11842" fmla="*/ 507046 h 1650046"/>
              <a:gd name="connsiteX20-11843" fmla="*/ 1058847 w 1424802"/>
              <a:gd name="connsiteY20-11844" fmla="*/ 536354 h 1650046"/>
              <a:gd name="connsiteX21-11845" fmla="*/ 1099878 w 1424802"/>
              <a:gd name="connsiteY21-11846" fmla="*/ 571523 h 1650046"/>
              <a:gd name="connsiteX22-11847" fmla="*/ 1129185 w 1424802"/>
              <a:gd name="connsiteY22-11848" fmla="*/ 612554 h 1650046"/>
              <a:gd name="connsiteX23-11849" fmla="*/ 1135047 w 1424802"/>
              <a:gd name="connsiteY23-11850" fmla="*/ 630138 h 1650046"/>
              <a:gd name="connsiteX24-11851" fmla="*/ 1170216 w 1424802"/>
              <a:gd name="connsiteY24-11852" fmla="*/ 671169 h 1650046"/>
              <a:gd name="connsiteX25-11853" fmla="*/ 1187801 w 1424802"/>
              <a:gd name="connsiteY25-11854" fmla="*/ 694615 h 1650046"/>
              <a:gd name="connsiteX26-11855" fmla="*/ 1211247 w 1424802"/>
              <a:gd name="connsiteY26-11856" fmla="*/ 729784 h 1650046"/>
              <a:gd name="connsiteX27-11857" fmla="*/ 1091559 w 1424802"/>
              <a:gd name="connsiteY27-11858" fmla="*/ 805354 h 1650046"/>
              <a:gd name="connsiteX28-11859" fmla="*/ 1264001 w 1424802"/>
              <a:gd name="connsiteY28-11860" fmla="*/ 817707 h 1650046"/>
              <a:gd name="connsiteX29-11861" fmla="*/ 1269862 w 1424802"/>
              <a:gd name="connsiteY29-11862" fmla="*/ 835292 h 1650046"/>
              <a:gd name="connsiteX30-11863" fmla="*/ 1287447 w 1424802"/>
              <a:gd name="connsiteY30-11864" fmla="*/ 864600 h 1650046"/>
              <a:gd name="connsiteX31-11865" fmla="*/ 1299170 w 1424802"/>
              <a:gd name="connsiteY31-11866" fmla="*/ 888046 h 1650046"/>
              <a:gd name="connsiteX32-11867" fmla="*/ 1316755 w 1424802"/>
              <a:gd name="connsiteY32-11868" fmla="*/ 905630 h 1650046"/>
              <a:gd name="connsiteX33-11869" fmla="*/ 1340201 w 1424802"/>
              <a:gd name="connsiteY33-11870" fmla="*/ 946661 h 1650046"/>
              <a:gd name="connsiteX34-11871" fmla="*/ 1351924 w 1424802"/>
              <a:gd name="connsiteY34-11872" fmla="*/ 970107 h 1650046"/>
              <a:gd name="connsiteX35-11873" fmla="*/ 1357785 w 1424802"/>
              <a:gd name="connsiteY35-11874" fmla="*/ 987692 h 1650046"/>
              <a:gd name="connsiteX36-11875" fmla="*/ 1369508 w 1424802"/>
              <a:gd name="connsiteY36-11876" fmla="*/ 1005277 h 1650046"/>
              <a:gd name="connsiteX37-11877" fmla="*/ 1381232 w 1424802"/>
              <a:gd name="connsiteY37-11878" fmla="*/ 1034584 h 1650046"/>
              <a:gd name="connsiteX38-11879" fmla="*/ 1398816 w 1424802"/>
              <a:gd name="connsiteY38-11880" fmla="*/ 1110784 h 1650046"/>
              <a:gd name="connsiteX39-11881" fmla="*/ 1410539 w 1424802"/>
              <a:gd name="connsiteY39-11882" fmla="*/ 1181123 h 1650046"/>
              <a:gd name="connsiteX40-11883" fmla="*/ 1416401 w 1424802"/>
              <a:gd name="connsiteY40-11884" fmla="*/ 1198707 h 1650046"/>
              <a:gd name="connsiteX41-11885" fmla="*/ 1410539 w 1424802"/>
              <a:gd name="connsiteY41-11886" fmla="*/ 1351107 h 1650046"/>
              <a:gd name="connsiteX42-11887" fmla="*/ 1404287 w 1424802"/>
              <a:gd name="connsiteY42-11888" fmla="*/ 1474733 h 1650046"/>
              <a:gd name="connsiteX43-11889" fmla="*/ 1287447 w 1424802"/>
              <a:gd name="connsiteY43-11890" fmla="*/ 1609015 h 1650046"/>
              <a:gd name="connsiteX44-11891" fmla="*/ 1269862 w 1424802"/>
              <a:gd name="connsiteY44-11892" fmla="*/ 1620738 h 1650046"/>
              <a:gd name="connsiteX45-11893" fmla="*/ 1234693 w 1424802"/>
              <a:gd name="connsiteY45-11894" fmla="*/ 1632461 h 1650046"/>
              <a:gd name="connsiteX46-11895" fmla="*/ 1217108 w 1424802"/>
              <a:gd name="connsiteY46-11896" fmla="*/ 1638323 h 1650046"/>
              <a:gd name="connsiteX47-11897" fmla="*/ 1176078 w 1424802"/>
              <a:gd name="connsiteY47-11898" fmla="*/ 1644184 h 1650046"/>
              <a:gd name="connsiteX48-11899" fmla="*/ 1140908 w 1424802"/>
              <a:gd name="connsiteY48-11900" fmla="*/ 1650046 h 1650046"/>
              <a:gd name="connsiteX49-11901" fmla="*/ 900585 w 1424802"/>
              <a:gd name="connsiteY49-11902" fmla="*/ 1644184 h 1650046"/>
              <a:gd name="connsiteX50-11903" fmla="*/ 883001 w 1424802"/>
              <a:gd name="connsiteY50-11904" fmla="*/ 1638323 h 1650046"/>
              <a:gd name="connsiteX51-11905" fmla="*/ 800939 w 1424802"/>
              <a:gd name="connsiteY51-11906" fmla="*/ 1632461 h 1650046"/>
              <a:gd name="connsiteX52-11907" fmla="*/ 630955 w 1424802"/>
              <a:gd name="connsiteY52-11908" fmla="*/ 1626600 h 1650046"/>
              <a:gd name="connsiteX53-11909" fmla="*/ 572339 w 1424802"/>
              <a:gd name="connsiteY53-11910" fmla="*/ 1620738 h 1650046"/>
              <a:gd name="connsiteX54-11911" fmla="*/ 476812 w 1424802"/>
              <a:gd name="connsiteY54-11912" fmla="*/ 1626600 h 1650046"/>
              <a:gd name="connsiteX55-11913" fmla="*/ 155426 w 1424802"/>
              <a:gd name="connsiteY55-11914" fmla="*/ 1597292 h 1650046"/>
              <a:gd name="connsiteX56-11915" fmla="*/ 83418 w 1424802"/>
              <a:gd name="connsiteY56-11916" fmla="*/ 1525284 h 1650046"/>
              <a:gd name="connsiteX57-11917" fmla="*/ 50662 w 1424802"/>
              <a:gd name="connsiteY57-11918" fmla="*/ 1474200 h 1650046"/>
              <a:gd name="connsiteX58-11919" fmla="*/ 33078 w 1424802"/>
              <a:gd name="connsiteY58-11920" fmla="*/ 1456615 h 1650046"/>
              <a:gd name="connsiteX59-11921" fmla="*/ 21355 w 1424802"/>
              <a:gd name="connsiteY59-11922" fmla="*/ 1415584 h 1650046"/>
              <a:gd name="connsiteX60-11923" fmla="*/ 9632 w 1424802"/>
              <a:gd name="connsiteY60-11924" fmla="*/ 1368692 h 1650046"/>
              <a:gd name="connsiteX61-11925" fmla="*/ 9632 w 1424802"/>
              <a:gd name="connsiteY61-11926" fmla="*/ 1169400 h 1650046"/>
              <a:gd name="connsiteX62-11927" fmla="*/ 15493 w 1424802"/>
              <a:gd name="connsiteY62-11928" fmla="*/ 1151815 h 1650046"/>
              <a:gd name="connsiteX63-11929" fmla="*/ 21355 w 1424802"/>
              <a:gd name="connsiteY63-11930" fmla="*/ 1099061 h 1650046"/>
              <a:gd name="connsiteX64-11931" fmla="*/ 27216 w 1424802"/>
              <a:gd name="connsiteY64-11932" fmla="*/ 1081477 h 1650046"/>
              <a:gd name="connsiteX65-11933" fmla="*/ 33078 w 1424802"/>
              <a:gd name="connsiteY65-11934" fmla="*/ 1046307 h 1650046"/>
              <a:gd name="connsiteX66-11935" fmla="*/ 50662 w 1424802"/>
              <a:gd name="connsiteY66-11936" fmla="*/ 1005277 h 1650046"/>
              <a:gd name="connsiteX67-11937" fmla="*/ 62385 w 1424802"/>
              <a:gd name="connsiteY67-11938" fmla="*/ 964246 h 1650046"/>
              <a:gd name="connsiteX68-11939" fmla="*/ 74108 w 1424802"/>
              <a:gd name="connsiteY68-11940" fmla="*/ 940800 h 1650046"/>
              <a:gd name="connsiteX69-11941" fmla="*/ 85832 w 1424802"/>
              <a:gd name="connsiteY69-11942" fmla="*/ 899769 h 1650046"/>
              <a:gd name="connsiteX70-11943" fmla="*/ 91693 w 1424802"/>
              <a:gd name="connsiteY70-11944" fmla="*/ 882184 h 1650046"/>
              <a:gd name="connsiteX71-11945" fmla="*/ 97555 w 1424802"/>
              <a:gd name="connsiteY71-11946" fmla="*/ 852877 h 1650046"/>
              <a:gd name="connsiteX72-11947" fmla="*/ 103416 w 1424802"/>
              <a:gd name="connsiteY72-11948" fmla="*/ 835292 h 1650046"/>
              <a:gd name="connsiteX73-11949" fmla="*/ 102366 w 1424802"/>
              <a:gd name="connsiteY73-11950" fmla="*/ 772661 h 1650046"/>
              <a:gd name="connsiteX74-11951" fmla="*/ 83418 w 1424802"/>
              <a:gd name="connsiteY74-11952" fmla="*/ 661188 h 1650046"/>
              <a:gd name="connsiteX75-11953" fmla="*/ 34270 w 1424802"/>
              <a:gd name="connsiteY75-11954" fmla="*/ 481795 h 1650046"/>
              <a:gd name="connsiteX0-11955" fmla="*/ 34270 w 1424802"/>
              <a:gd name="connsiteY0-11956" fmla="*/ 481795 h 1650046"/>
              <a:gd name="connsiteX1-11957" fmla="*/ 24101 w 1424802"/>
              <a:gd name="connsiteY1-11958" fmla="*/ 373288 h 1650046"/>
              <a:gd name="connsiteX2-11959" fmla="*/ 40439 w 1424802"/>
              <a:gd name="connsiteY2-11960" fmla="*/ 294708 h 1650046"/>
              <a:gd name="connsiteX3-11961" fmla="*/ 105996 w 1424802"/>
              <a:gd name="connsiteY3-11962" fmla="*/ 147354 h 1650046"/>
              <a:gd name="connsiteX4-11963" fmla="*/ 299018 w 1424802"/>
              <a:gd name="connsiteY4-11964" fmla="*/ 13062 h 1650046"/>
              <a:gd name="connsiteX5-11965" fmla="*/ 551506 w 1424802"/>
              <a:gd name="connsiteY5-11966" fmla="*/ 68982 h 1650046"/>
              <a:gd name="connsiteX6-11967" fmla="*/ 620226 w 1424802"/>
              <a:gd name="connsiteY6-11968" fmla="*/ 131022 h 1650046"/>
              <a:gd name="connsiteX7-11969" fmla="*/ 659264 w 1424802"/>
              <a:gd name="connsiteY7-11970" fmla="*/ 157115 h 1650046"/>
              <a:gd name="connsiteX8-11971" fmla="*/ 741534 w 1424802"/>
              <a:gd name="connsiteY8-11972" fmla="*/ 202885 h 1650046"/>
              <a:gd name="connsiteX9-11973" fmla="*/ 824385 w 1424802"/>
              <a:gd name="connsiteY9-11974" fmla="*/ 325338 h 1650046"/>
              <a:gd name="connsiteX10-11975" fmla="*/ 841970 w 1424802"/>
              <a:gd name="connsiteY10-11976" fmla="*/ 342923 h 1650046"/>
              <a:gd name="connsiteX11-11977" fmla="*/ 847832 w 1424802"/>
              <a:gd name="connsiteY11-11978" fmla="*/ 360507 h 1650046"/>
              <a:gd name="connsiteX12-11979" fmla="*/ 865416 w 1424802"/>
              <a:gd name="connsiteY12-11980" fmla="*/ 366369 h 1650046"/>
              <a:gd name="connsiteX13-11981" fmla="*/ 906447 w 1424802"/>
              <a:gd name="connsiteY13-11982" fmla="*/ 401538 h 1650046"/>
              <a:gd name="connsiteX14-11983" fmla="*/ 918170 w 1424802"/>
              <a:gd name="connsiteY14-11984" fmla="*/ 419123 h 1650046"/>
              <a:gd name="connsiteX15-11985" fmla="*/ 935755 w 1424802"/>
              <a:gd name="connsiteY15-11986" fmla="*/ 430846 h 1650046"/>
              <a:gd name="connsiteX16-11987" fmla="*/ 959201 w 1424802"/>
              <a:gd name="connsiteY16-11988" fmla="*/ 448430 h 1650046"/>
              <a:gd name="connsiteX17-11989" fmla="*/ 976785 w 1424802"/>
              <a:gd name="connsiteY17-11990" fmla="*/ 460154 h 1650046"/>
              <a:gd name="connsiteX18-11991" fmla="*/ 994370 w 1424802"/>
              <a:gd name="connsiteY18-11992" fmla="*/ 483600 h 1650046"/>
              <a:gd name="connsiteX19-11993" fmla="*/ 1035401 w 1424802"/>
              <a:gd name="connsiteY19-11994" fmla="*/ 507046 h 1650046"/>
              <a:gd name="connsiteX20-11995" fmla="*/ 1058847 w 1424802"/>
              <a:gd name="connsiteY20-11996" fmla="*/ 536354 h 1650046"/>
              <a:gd name="connsiteX21-11997" fmla="*/ 1099878 w 1424802"/>
              <a:gd name="connsiteY21-11998" fmla="*/ 571523 h 1650046"/>
              <a:gd name="connsiteX22-11999" fmla="*/ 1129185 w 1424802"/>
              <a:gd name="connsiteY22-12000" fmla="*/ 612554 h 1650046"/>
              <a:gd name="connsiteX23-12001" fmla="*/ 1135047 w 1424802"/>
              <a:gd name="connsiteY23-12002" fmla="*/ 630138 h 1650046"/>
              <a:gd name="connsiteX24-12003" fmla="*/ 1170216 w 1424802"/>
              <a:gd name="connsiteY24-12004" fmla="*/ 671169 h 1650046"/>
              <a:gd name="connsiteX25-12005" fmla="*/ 1187801 w 1424802"/>
              <a:gd name="connsiteY25-12006" fmla="*/ 694615 h 1650046"/>
              <a:gd name="connsiteX26-12007" fmla="*/ 1211247 w 1424802"/>
              <a:gd name="connsiteY26-12008" fmla="*/ 729784 h 1650046"/>
              <a:gd name="connsiteX27-12009" fmla="*/ 1091559 w 1424802"/>
              <a:gd name="connsiteY27-12010" fmla="*/ 805354 h 1650046"/>
              <a:gd name="connsiteX28-12011" fmla="*/ 1264001 w 1424802"/>
              <a:gd name="connsiteY28-12012" fmla="*/ 817707 h 1650046"/>
              <a:gd name="connsiteX29-12013" fmla="*/ 1269862 w 1424802"/>
              <a:gd name="connsiteY29-12014" fmla="*/ 835292 h 1650046"/>
              <a:gd name="connsiteX30-12015" fmla="*/ 1287447 w 1424802"/>
              <a:gd name="connsiteY30-12016" fmla="*/ 864600 h 1650046"/>
              <a:gd name="connsiteX31-12017" fmla="*/ 1299170 w 1424802"/>
              <a:gd name="connsiteY31-12018" fmla="*/ 888046 h 1650046"/>
              <a:gd name="connsiteX32-12019" fmla="*/ 1235657 w 1424802"/>
              <a:gd name="connsiteY32-12020" fmla="*/ 1021434 h 1650046"/>
              <a:gd name="connsiteX33-12021" fmla="*/ 1340201 w 1424802"/>
              <a:gd name="connsiteY33-12022" fmla="*/ 946661 h 1650046"/>
              <a:gd name="connsiteX34-12023" fmla="*/ 1351924 w 1424802"/>
              <a:gd name="connsiteY34-12024" fmla="*/ 970107 h 1650046"/>
              <a:gd name="connsiteX35-12025" fmla="*/ 1357785 w 1424802"/>
              <a:gd name="connsiteY35-12026" fmla="*/ 987692 h 1650046"/>
              <a:gd name="connsiteX36-12027" fmla="*/ 1369508 w 1424802"/>
              <a:gd name="connsiteY36-12028" fmla="*/ 1005277 h 1650046"/>
              <a:gd name="connsiteX37-12029" fmla="*/ 1381232 w 1424802"/>
              <a:gd name="connsiteY37-12030" fmla="*/ 1034584 h 1650046"/>
              <a:gd name="connsiteX38-12031" fmla="*/ 1398816 w 1424802"/>
              <a:gd name="connsiteY38-12032" fmla="*/ 1110784 h 1650046"/>
              <a:gd name="connsiteX39-12033" fmla="*/ 1410539 w 1424802"/>
              <a:gd name="connsiteY39-12034" fmla="*/ 1181123 h 1650046"/>
              <a:gd name="connsiteX40-12035" fmla="*/ 1416401 w 1424802"/>
              <a:gd name="connsiteY40-12036" fmla="*/ 1198707 h 1650046"/>
              <a:gd name="connsiteX41-12037" fmla="*/ 1410539 w 1424802"/>
              <a:gd name="connsiteY41-12038" fmla="*/ 1351107 h 1650046"/>
              <a:gd name="connsiteX42-12039" fmla="*/ 1404287 w 1424802"/>
              <a:gd name="connsiteY42-12040" fmla="*/ 1474733 h 1650046"/>
              <a:gd name="connsiteX43-12041" fmla="*/ 1287447 w 1424802"/>
              <a:gd name="connsiteY43-12042" fmla="*/ 1609015 h 1650046"/>
              <a:gd name="connsiteX44-12043" fmla="*/ 1269862 w 1424802"/>
              <a:gd name="connsiteY44-12044" fmla="*/ 1620738 h 1650046"/>
              <a:gd name="connsiteX45-12045" fmla="*/ 1234693 w 1424802"/>
              <a:gd name="connsiteY45-12046" fmla="*/ 1632461 h 1650046"/>
              <a:gd name="connsiteX46-12047" fmla="*/ 1217108 w 1424802"/>
              <a:gd name="connsiteY46-12048" fmla="*/ 1638323 h 1650046"/>
              <a:gd name="connsiteX47-12049" fmla="*/ 1176078 w 1424802"/>
              <a:gd name="connsiteY47-12050" fmla="*/ 1644184 h 1650046"/>
              <a:gd name="connsiteX48-12051" fmla="*/ 1140908 w 1424802"/>
              <a:gd name="connsiteY48-12052" fmla="*/ 1650046 h 1650046"/>
              <a:gd name="connsiteX49-12053" fmla="*/ 900585 w 1424802"/>
              <a:gd name="connsiteY49-12054" fmla="*/ 1644184 h 1650046"/>
              <a:gd name="connsiteX50-12055" fmla="*/ 883001 w 1424802"/>
              <a:gd name="connsiteY50-12056" fmla="*/ 1638323 h 1650046"/>
              <a:gd name="connsiteX51-12057" fmla="*/ 800939 w 1424802"/>
              <a:gd name="connsiteY51-12058" fmla="*/ 1632461 h 1650046"/>
              <a:gd name="connsiteX52-12059" fmla="*/ 630955 w 1424802"/>
              <a:gd name="connsiteY52-12060" fmla="*/ 1626600 h 1650046"/>
              <a:gd name="connsiteX53-12061" fmla="*/ 572339 w 1424802"/>
              <a:gd name="connsiteY53-12062" fmla="*/ 1620738 h 1650046"/>
              <a:gd name="connsiteX54-12063" fmla="*/ 476812 w 1424802"/>
              <a:gd name="connsiteY54-12064" fmla="*/ 1626600 h 1650046"/>
              <a:gd name="connsiteX55-12065" fmla="*/ 155426 w 1424802"/>
              <a:gd name="connsiteY55-12066" fmla="*/ 1597292 h 1650046"/>
              <a:gd name="connsiteX56-12067" fmla="*/ 83418 w 1424802"/>
              <a:gd name="connsiteY56-12068" fmla="*/ 1525284 h 1650046"/>
              <a:gd name="connsiteX57-12069" fmla="*/ 50662 w 1424802"/>
              <a:gd name="connsiteY57-12070" fmla="*/ 1474200 h 1650046"/>
              <a:gd name="connsiteX58-12071" fmla="*/ 33078 w 1424802"/>
              <a:gd name="connsiteY58-12072" fmla="*/ 1456615 h 1650046"/>
              <a:gd name="connsiteX59-12073" fmla="*/ 21355 w 1424802"/>
              <a:gd name="connsiteY59-12074" fmla="*/ 1415584 h 1650046"/>
              <a:gd name="connsiteX60-12075" fmla="*/ 9632 w 1424802"/>
              <a:gd name="connsiteY60-12076" fmla="*/ 1368692 h 1650046"/>
              <a:gd name="connsiteX61-12077" fmla="*/ 9632 w 1424802"/>
              <a:gd name="connsiteY61-12078" fmla="*/ 1169400 h 1650046"/>
              <a:gd name="connsiteX62-12079" fmla="*/ 15493 w 1424802"/>
              <a:gd name="connsiteY62-12080" fmla="*/ 1151815 h 1650046"/>
              <a:gd name="connsiteX63-12081" fmla="*/ 21355 w 1424802"/>
              <a:gd name="connsiteY63-12082" fmla="*/ 1099061 h 1650046"/>
              <a:gd name="connsiteX64-12083" fmla="*/ 27216 w 1424802"/>
              <a:gd name="connsiteY64-12084" fmla="*/ 1081477 h 1650046"/>
              <a:gd name="connsiteX65-12085" fmla="*/ 33078 w 1424802"/>
              <a:gd name="connsiteY65-12086" fmla="*/ 1046307 h 1650046"/>
              <a:gd name="connsiteX66-12087" fmla="*/ 50662 w 1424802"/>
              <a:gd name="connsiteY66-12088" fmla="*/ 1005277 h 1650046"/>
              <a:gd name="connsiteX67-12089" fmla="*/ 62385 w 1424802"/>
              <a:gd name="connsiteY67-12090" fmla="*/ 964246 h 1650046"/>
              <a:gd name="connsiteX68-12091" fmla="*/ 74108 w 1424802"/>
              <a:gd name="connsiteY68-12092" fmla="*/ 940800 h 1650046"/>
              <a:gd name="connsiteX69-12093" fmla="*/ 85832 w 1424802"/>
              <a:gd name="connsiteY69-12094" fmla="*/ 899769 h 1650046"/>
              <a:gd name="connsiteX70-12095" fmla="*/ 91693 w 1424802"/>
              <a:gd name="connsiteY70-12096" fmla="*/ 882184 h 1650046"/>
              <a:gd name="connsiteX71-12097" fmla="*/ 97555 w 1424802"/>
              <a:gd name="connsiteY71-12098" fmla="*/ 852877 h 1650046"/>
              <a:gd name="connsiteX72-12099" fmla="*/ 103416 w 1424802"/>
              <a:gd name="connsiteY72-12100" fmla="*/ 835292 h 1650046"/>
              <a:gd name="connsiteX73-12101" fmla="*/ 102366 w 1424802"/>
              <a:gd name="connsiteY73-12102" fmla="*/ 772661 h 1650046"/>
              <a:gd name="connsiteX74-12103" fmla="*/ 83418 w 1424802"/>
              <a:gd name="connsiteY74-12104" fmla="*/ 661188 h 1650046"/>
              <a:gd name="connsiteX75-12105" fmla="*/ 34270 w 1424802"/>
              <a:gd name="connsiteY75-12106" fmla="*/ 481795 h 1650046"/>
              <a:gd name="connsiteX0-12107" fmla="*/ 34270 w 1424802"/>
              <a:gd name="connsiteY0-12108" fmla="*/ 481795 h 1650046"/>
              <a:gd name="connsiteX1-12109" fmla="*/ 24101 w 1424802"/>
              <a:gd name="connsiteY1-12110" fmla="*/ 373288 h 1650046"/>
              <a:gd name="connsiteX2-12111" fmla="*/ 40439 w 1424802"/>
              <a:gd name="connsiteY2-12112" fmla="*/ 294708 h 1650046"/>
              <a:gd name="connsiteX3-12113" fmla="*/ 105996 w 1424802"/>
              <a:gd name="connsiteY3-12114" fmla="*/ 147354 h 1650046"/>
              <a:gd name="connsiteX4-12115" fmla="*/ 299018 w 1424802"/>
              <a:gd name="connsiteY4-12116" fmla="*/ 13062 h 1650046"/>
              <a:gd name="connsiteX5-12117" fmla="*/ 551506 w 1424802"/>
              <a:gd name="connsiteY5-12118" fmla="*/ 68982 h 1650046"/>
              <a:gd name="connsiteX6-12119" fmla="*/ 620226 w 1424802"/>
              <a:gd name="connsiteY6-12120" fmla="*/ 131022 h 1650046"/>
              <a:gd name="connsiteX7-12121" fmla="*/ 659264 w 1424802"/>
              <a:gd name="connsiteY7-12122" fmla="*/ 157115 h 1650046"/>
              <a:gd name="connsiteX8-12123" fmla="*/ 741534 w 1424802"/>
              <a:gd name="connsiteY8-12124" fmla="*/ 202885 h 1650046"/>
              <a:gd name="connsiteX9-12125" fmla="*/ 824385 w 1424802"/>
              <a:gd name="connsiteY9-12126" fmla="*/ 325338 h 1650046"/>
              <a:gd name="connsiteX10-12127" fmla="*/ 841970 w 1424802"/>
              <a:gd name="connsiteY10-12128" fmla="*/ 342923 h 1650046"/>
              <a:gd name="connsiteX11-12129" fmla="*/ 847832 w 1424802"/>
              <a:gd name="connsiteY11-12130" fmla="*/ 360507 h 1650046"/>
              <a:gd name="connsiteX12-12131" fmla="*/ 865416 w 1424802"/>
              <a:gd name="connsiteY12-12132" fmla="*/ 366369 h 1650046"/>
              <a:gd name="connsiteX13-12133" fmla="*/ 906447 w 1424802"/>
              <a:gd name="connsiteY13-12134" fmla="*/ 401538 h 1650046"/>
              <a:gd name="connsiteX14-12135" fmla="*/ 918170 w 1424802"/>
              <a:gd name="connsiteY14-12136" fmla="*/ 419123 h 1650046"/>
              <a:gd name="connsiteX15-12137" fmla="*/ 935755 w 1424802"/>
              <a:gd name="connsiteY15-12138" fmla="*/ 430846 h 1650046"/>
              <a:gd name="connsiteX16-12139" fmla="*/ 959201 w 1424802"/>
              <a:gd name="connsiteY16-12140" fmla="*/ 448430 h 1650046"/>
              <a:gd name="connsiteX17-12141" fmla="*/ 976785 w 1424802"/>
              <a:gd name="connsiteY17-12142" fmla="*/ 460154 h 1650046"/>
              <a:gd name="connsiteX18-12143" fmla="*/ 994370 w 1424802"/>
              <a:gd name="connsiteY18-12144" fmla="*/ 483600 h 1650046"/>
              <a:gd name="connsiteX19-12145" fmla="*/ 1035401 w 1424802"/>
              <a:gd name="connsiteY19-12146" fmla="*/ 507046 h 1650046"/>
              <a:gd name="connsiteX20-12147" fmla="*/ 1058847 w 1424802"/>
              <a:gd name="connsiteY20-12148" fmla="*/ 536354 h 1650046"/>
              <a:gd name="connsiteX21-12149" fmla="*/ 1099878 w 1424802"/>
              <a:gd name="connsiteY21-12150" fmla="*/ 571523 h 1650046"/>
              <a:gd name="connsiteX22-12151" fmla="*/ 1129185 w 1424802"/>
              <a:gd name="connsiteY22-12152" fmla="*/ 612554 h 1650046"/>
              <a:gd name="connsiteX23-12153" fmla="*/ 1135047 w 1424802"/>
              <a:gd name="connsiteY23-12154" fmla="*/ 630138 h 1650046"/>
              <a:gd name="connsiteX24-12155" fmla="*/ 1170216 w 1424802"/>
              <a:gd name="connsiteY24-12156" fmla="*/ 671169 h 1650046"/>
              <a:gd name="connsiteX25-12157" fmla="*/ 1187801 w 1424802"/>
              <a:gd name="connsiteY25-12158" fmla="*/ 694615 h 1650046"/>
              <a:gd name="connsiteX26-12159" fmla="*/ 1211247 w 1424802"/>
              <a:gd name="connsiteY26-12160" fmla="*/ 729784 h 1650046"/>
              <a:gd name="connsiteX27-12161" fmla="*/ 1091559 w 1424802"/>
              <a:gd name="connsiteY27-12162" fmla="*/ 805354 h 1650046"/>
              <a:gd name="connsiteX28-12163" fmla="*/ 1264001 w 1424802"/>
              <a:gd name="connsiteY28-12164" fmla="*/ 817707 h 1650046"/>
              <a:gd name="connsiteX29-12165" fmla="*/ 1269862 w 1424802"/>
              <a:gd name="connsiteY29-12166" fmla="*/ 835292 h 1650046"/>
              <a:gd name="connsiteX30-12167" fmla="*/ 1287447 w 1424802"/>
              <a:gd name="connsiteY30-12168" fmla="*/ 864600 h 1650046"/>
              <a:gd name="connsiteX31-12169" fmla="*/ 1299170 w 1424802"/>
              <a:gd name="connsiteY31-12170" fmla="*/ 888046 h 1650046"/>
              <a:gd name="connsiteX32-12171" fmla="*/ 1235657 w 1424802"/>
              <a:gd name="connsiteY32-12172" fmla="*/ 1021434 h 1650046"/>
              <a:gd name="connsiteX33-12173" fmla="*/ 1340201 w 1424802"/>
              <a:gd name="connsiteY33-12174" fmla="*/ 946661 h 1650046"/>
              <a:gd name="connsiteX34-12175" fmla="*/ 1351924 w 1424802"/>
              <a:gd name="connsiteY34-12176" fmla="*/ 970107 h 1650046"/>
              <a:gd name="connsiteX35-12177" fmla="*/ 1357785 w 1424802"/>
              <a:gd name="connsiteY35-12178" fmla="*/ 987692 h 1650046"/>
              <a:gd name="connsiteX36-12179" fmla="*/ 1369508 w 1424802"/>
              <a:gd name="connsiteY36-12180" fmla="*/ 1005277 h 1650046"/>
              <a:gd name="connsiteX37-12181" fmla="*/ 1307706 w 1424802"/>
              <a:gd name="connsiteY37-12182" fmla="*/ 1093461 h 1650046"/>
              <a:gd name="connsiteX38-12183" fmla="*/ 1398816 w 1424802"/>
              <a:gd name="connsiteY38-12184" fmla="*/ 1110784 h 1650046"/>
              <a:gd name="connsiteX39-12185" fmla="*/ 1410539 w 1424802"/>
              <a:gd name="connsiteY39-12186" fmla="*/ 1181123 h 1650046"/>
              <a:gd name="connsiteX40-12187" fmla="*/ 1416401 w 1424802"/>
              <a:gd name="connsiteY40-12188" fmla="*/ 1198707 h 1650046"/>
              <a:gd name="connsiteX41-12189" fmla="*/ 1410539 w 1424802"/>
              <a:gd name="connsiteY41-12190" fmla="*/ 1351107 h 1650046"/>
              <a:gd name="connsiteX42-12191" fmla="*/ 1404287 w 1424802"/>
              <a:gd name="connsiteY42-12192" fmla="*/ 1474733 h 1650046"/>
              <a:gd name="connsiteX43-12193" fmla="*/ 1287447 w 1424802"/>
              <a:gd name="connsiteY43-12194" fmla="*/ 1609015 h 1650046"/>
              <a:gd name="connsiteX44-12195" fmla="*/ 1269862 w 1424802"/>
              <a:gd name="connsiteY44-12196" fmla="*/ 1620738 h 1650046"/>
              <a:gd name="connsiteX45-12197" fmla="*/ 1234693 w 1424802"/>
              <a:gd name="connsiteY45-12198" fmla="*/ 1632461 h 1650046"/>
              <a:gd name="connsiteX46-12199" fmla="*/ 1217108 w 1424802"/>
              <a:gd name="connsiteY46-12200" fmla="*/ 1638323 h 1650046"/>
              <a:gd name="connsiteX47-12201" fmla="*/ 1176078 w 1424802"/>
              <a:gd name="connsiteY47-12202" fmla="*/ 1644184 h 1650046"/>
              <a:gd name="connsiteX48-12203" fmla="*/ 1140908 w 1424802"/>
              <a:gd name="connsiteY48-12204" fmla="*/ 1650046 h 1650046"/>
              <a:gd name="connsiteX49-12205" fmla="*/ 900585 w 1424802"/>
              <a:gd name="connsiteY49-12206" fmla="*/ 1644184 h 1650046"/>
              <a:gd name="connsiteX50-12207" fmla="*/ 883001 w 1424802"/>
              <a:gd name="connsiteY50-12208" fmla="*/ 1638323 h 1650046"/>
              <a:gd name="connsiteX51-12209" fmla="*/ 800939 w 1424802"/>
              <a:gd name="connsiteY51-12210" fmla="*/ 1632461 h 1650046"/>
              <a:gd name="connsiteX52-12211" fmla="*/ 630955 w 1424802"/>
              <a:gd name="connsiteY52-12212" fmla="*/ 1626600 h 1650046"/>
              <a:gd name="connsiteX53-12213" fmla="*/ 572339 w 1424802"/>
              <a:gd name="connsiteY53-12214" fmla="*/ 1620738 h 1650046"/>
              <a:gd name="connsiteX54-12215" fmla="*/ 476812 w 1424802"/>
              <a:gd name="connsiteY54-12216" fmla="*/ 1626600 h 1650046"/>
              <a:gd name="connsiteX55-12217" fmla="*/ 155426 w 1424802"/>
              <a:gd name="connsiteY55-12218" fmla="*/ 1597292 h 1650046"/>
              <a:gd name="connsiteX56-12219" fmla="*/ 83418 w 1424802"/>
              <a:gd name="connsiteY56-12220" fmla="*/ 1525284 h 1650046"/>
              <a:gd name="connsiteX57-12221" fmla="*/ 50662 w 1424802"/>
              <a:gd name="connsiteY57-12222" fmla="*/ 1474200 h 1650046"/>
              <a:gd name="connsiteX58-12223" fmla="*/ 33078 w 1424802"/>
              <a:gd name="connsiteY58-12224" fmla="*/ 1456615 h 1650046"/>
              <a:gd name="connsiteX59-12225" fmla="*/ 21355 w 1424802"/>
              <a:gd name="connsiteY59-12226" fmla="*/ 1415584 h 1650046"/>
              <a:gd name="connsiteX60-12227" fmla="*/ 9632 w 1424802"/>
              <a:gd name="connsiteY60-12228" fmla="*/ 1368692 h 1650046"/>
              <a:gd name="connsiteX61-12229" fmla="*/ 9632 w 1424802"/>
              <a:gd name="connsiteY61-12230" fmla="*/ 1169400 h 1650046"/>
              <a:gd name="connsiteX62-12231" fmla="*/ 15493 w 1424802"/>
              <a:gd name="connsiteY62-12232" fmla="*/ 1151815 h 1650046"/>
              <a:gd name="connsiteX63-12233" fmla="*/ 21355 w 1424802"/>
              <a:gd name="connsiteY63-12234" fmla="*/ 1099061 h 1650046"/>
              <a:gd name="connsiteX64-12235" fmla="*/ 27216 w 1424802"/>
              <a:gd name="connsiteY64-12236" fmla="*/ 1081477 h 1650046"/>
              <a:gd name="connsiteX65-12237" fmla="*/ 33078 w 1424802"/>
              <a:gd name="connsiteY65-12238" fmla="*/ 1046307 h 1650046"/>
              <a:gd name="connsiteX66-12239" fmla="*/ 50662 w 1424802"/>
              <a:gd name="connsiteY66-12240" fmla="*/ 1005277 h 1650046"/>
              <a:gd name="connsiteX67-12241" fmla="*/ 62385 w 1424802"/>
              <a:gd name="connsiteY67-12242" fmla="*/ 964246 h 1650046"/>
              <a:gd name="connsiteX68-12243" fmla="*/ 74108 w 1424802"/>
              <a:gd name="connsiteY68-12244" fmla="*/ 940800 h 1650046"/>
              <a:gd name="connsiteX69-12245" fmla="*/ 85832 w 1424802"/>
              <a:gd name="connsiteY69-12246" fmla="*/ 899769 h 1650046"/>
              <a:gd name="connsiteX70-12247" fmla="*/ 91693 w 1424802"/>
              <a:gd name="connsiteY70-12248" fmla="*/ 882184 h 1650046"/>
              <a:gd name="connsiteX71-12249" fmla="*/ 97555 w 1424802"/>
              <a:gd name="connsiteY71-12250" fmla="*/ 852877 h 1650046"/>
              <a:gd name="connsiteX72-12251" fmla="*/ 103416 w 1424802"/>
              <a:gd name="connsiteY72-12252" fmla="*/ 835292 h 1650046"/>
              <a:gd name="connsiteX73-12253" fmla="*/ 102366 w 1424802"/>
              <a:gd name="connsiteY73-12254" fmla="*/ 772661 h 1650046"/>
              <a:gd name="connsiteX74-12255" fmla="*/ 83418 w 1424802"/>
              <a:gd name="connsiteY74-12256" fmla="*/ 661188 h 1650046"/>
              <a:gd name="connsiteX75-12257" fmla="*/ 34270 w 1424802"/>
              <a:gd name="connsiteY75-12258" fmla="*/ 481795 h 1650046"/>
              <a:gd name="connsiteX0-12259" fmla="*/ 34270 w 1424802"/>
              <a:gd name="connsiteY0-12260" fmla="*/ 481795 h 1650046"/>
              <a:gd name="connsiteX1-12261" fmla="*/ 24101 w 1424802"/>
              <a:gd name="connsiteY1-12262" fmla="*/ 373288 h 1650046"/>
              <a:gd name="connsiteX2-12263" fmla="*/ 40439 w 1424802"/>
              <a:gd name="connsiteY2-12264" fmla="*/ 294708 h 1650046"/>
              <a:gd name="connsiteX3-12265" fmla="*/ 105996 w 1424802"/>
              <a:gd name="connsiteY3-12266" fmla="*/ 147354 h 1650046"/>
              <a:gd name="connsiteX4-12267" fmla="*/ 299018 w 1424802"/>
              <a:gd name="connsiteY4-12268" fmla="*/ 13062 h 1650046"/>
              <a:gd name="connsiteX5-12269" fmla="*/ 551506 w 1424802"/>
              <a:gd name="connsiteY5-12270" fmla="*/ 68982 h 1650046"/>
              <a:gd name="connsiteX6-12271" fmla="*/ 620226 w 1424802"/>
              <a:gd name="connsiteY6-12272" fmla="*/ 131022 h 1650046"/>
              <a:gd name="connsiteX7-12273" fmla="*/ 659264 w 1424802"/>
              <a:gd name="connsiteY7-12274" fmla="*/ 157115 h 1650046"/>
              <a:gd name="connsiteX8-12275" fmla="*/ 741534 w 1424802"/>
              <a:gd name="connsiteY8-12276" fmla="*/ 202885 h 1650046"/>
              <a:gd name="connsiteX9-12277" fmla="*/ 824385 w 1424802"/>
              <a:gd name="connsiteY9-12278" fmla="*/ 325338 h 1650046"/>
              <a:gd name="connsiteX10-12279" fmla="*/ 841970 w 1424802"/>
              <a:gd name="connsiteY10-12280" fmla="*/ 342923 h 1650046"/>
              <a:gd name="connsiteX11-12281" fmla="*/ 847832 w 1424802"/>
              <a:gd name="connsiteY11-12282" fmla="*/ 360507 h 1650046"/>
              <a:gd name="connsiteX12-12283" fmla="*/ 865416 w 1424802"/>
              <a:gd name="connsiteY12-12284" fmla="*/ 366369 h 1650046"/>
              <a:gd name="connsiteX13-12285" fmla="*/ 906447 w 1424802"/>
              <a:gd name="connsiteY13-12286" fmla="*/ 401538 h 1650046"/>
              <a:gd name="connsiteX14-12287" fmla="*/ 918170 w 1424802"/>
              <a:gd name="connsiteY14-12288" fmla="*/ 419123 h 1650046"/>
              <a:gd name="connsiteX15-12289" fmla="*/ 935755 w 1424802"/>
              <a:gd name="connsiteY15-12290" fmla="*/ 430846 h 1650046"/>
              <a:gd name="connsiteX16-12291" fmla="*/ 959201 w 1424802"/>
              <a:gd name="connsiteY16-12292" fmla="*/ 448430 h 1650046"/>
              <a:gd name="connsiteX17-12293" fmla="*/ 976785 w 1424802"/>
              <a:gd name="connsiteY17-12294" fmla="*/ 460154 h 1650046"/>
              <a:gd name="connsiteX18-12295" fmla="*/ 994370 w 1424802"/>
              <a:gd name="connsiteY18-12296" fmla="*/ 483600 h 1650046"/>
              <a:gd name="connsiteX19-12297" fmla="*/ 1035401 w 1424802"/>
              <a:gd name="connsiteY19-12298" fmla="*/ 507046 h 1650046"/>
              <a:gd name="connsiteX20-12299" fmla="*/ 1058847 w 1424802"/>
              <a:gd name="connsiteY20-12300" fmla="*/ 536354 h 1650046"/>
              <a:gd name="connsiteX21-12301" fmla="*/ 1099878 w 1424802"/>
              <a:gd name="connsiteY21-12302" fmla="*/ 571523 h 1650046"/>
              <a:gd name="connsiteX22-12303" fmla="*/ 1129185 w 1424802"/>
              <a:gd name="connsiteY22-12304" fmla="*/ 612554 h 1650046"/>
              <a:gd name="connsiteX23-12305" fmla="*/ 1135047 w 1424802"/>
              <a:gd name="connsiteY23-12306" fmla="*/ 630138 h 1650046"/>
              <a:gd name="connsiteX24-12307" fmla="*/ 1170216 w 1424802"/>
              <a:gd name="connsiteY24-12308" fmla="*/ 671169 h 1650046"/>
              <a:gd name="connsiteX25-12309" fmla="*/ 1187801 w 1424802"/>
              <a:gd name="connsiteY25-12310" fmla="*/ 694615 h 1650046"/>
              <a:gd name="connsiteX26-12311" fmla="*/ 1211247 w 1424802"/>
              <a:gd name="connsiteY26-12312" fmla="*/ 729784 h 1650046"/>
              <a:gd name="connsiteX27-12313" fmla="*/ 1091559 w 1424802"/>
              <a:gd name="connsiteY27-12314" fmla="*/ 805354 h 1650046"/>
              <a:gd name="connsiteX28-12315" fmla="*/ 1264001 w 1424802"/>
              <a:gd name="connsiteY28-12316" fmla="*/ 817707 h 1650046"/>
              <a:gd name="connsiteX29-12317" fmla="*/ 1269862 w 1424802"/>
              <a:gd name="connsiteY29-12318" fmla="*/ 835292 h 1650046"/>
              <a:gd name="connsiteX30-12319" fmla="*/ 1287447 w 1424802"/>
              <a:gd name="connsiteY30-12320" fmla="*/ 864600 h 1650046"/>
              <a:gd name="connsiteX31-12321" fmla="*/ 1299170 w 1424802"/>
              <a:gd name="connsiteY31-12322" fmla="*/ 888046 h 1650046"/>
              <a:gd name="connsiteX32-12323" fmla="*/ 1235657 w 1424802"/>
              <a:gd name="connsiteY32-12324" fmla="*/ 1021434 h 1650046"/>
              <a:gd name="connsiteX33-12325" fmla="*/ 1340201 w 1424802"/>
              <a:gd name="connsiteY33-12326" fmla="*/ 946661 h 1650046"/>
              <a:gd name="connsiteX34-12327" fmla="*/ 1351924 w 1424802"/>
              <a:gd name="connsiteY34-12328" fmla="*/ 970107 h 1650046"/>
              <a:gd name="connsiteX35-12329" fmla="*/ 1357785 w 1424802"/>
              <a:gd name="connsiteY35-12330" fmla="*/ 987692 h 1650046"/>
              <a:gd name="connsiteX36-12331" fmla="*/ 1369508 w 1424802"/>
              <a:gd name="connsiteY36-12332" fmla="*/ 1005277 h 1650046"/>
              <a:gd name="connsiteX37-12333" fmla="*/ 1307706 w 1424802"/>
              <a:gd name="connsiteY37-12334" fmla="*/ 1093461 h 1650046"/>
              <a:gd name="connsiteX38-12335" fmla="*/ 1353869 w 1424802"/>
              <a:gd name="connsiteY38-12336" fmla="*/ 1173135 h 1650046"/>
              <a:gd name="connsiteX39-12337" fmla="*/ 1410539 w 1424802"/>
              <a:gd name="connsiteY39-12338" fmla="*/ 1181123 h 1650046"/>
              <a:gd name="connsiteX40-12339" fmla="*/ 1416401 w 1424802"/>
              <a:gd name="connsiteY40-12340" fmla="*/ 1198707 h 1650046"/>
              <a:gd name="connsiteX41-12341" fmla="*/ 1410539 w 1424802"/>
              <a:gd name="connsiteY41-12342" fmla="*/ 1351107 h 1650046"/>
              <a:gd name="connsiteX42-12343" fmla="*/ 1404287 w 1424802"/>
              <a:gd name="connsiteY42-12344" fmla="*/ 1474733 h 1650046"/>
              <a:gd name="connsiteX43-12345" fmla="*/ 1287447 w 1424802"/>
              <a:gd name="connsiteY43-12346" fmla="*/ 1609015 h 1650046"/>
              <a:gd name="connsiteX44-12347" fmla="*/ 1269862 w 1424802"/>
              <a:gd name="connsiteY44-12348" fmla="*/ 1620738 h 1650046"/>
              <a:gd name="connsiteX45-12349" fmla="*/ 1234693 w 1424802"/>
              <a:gd name="connsiteY45-12350" fmla="*/ 1632461 h 1650046"/>
              <a:gd name="connsiteX46-12351" fmla="*/ 1217108 w 1424802"/>
              <a:gd name="connsiteY46-12352" fmla="*/ 1638323 h 1650046"/>
              <a:gd name="connsiteX47-12353" fmla="*/ 1176078 w 1424802"/>
              <a:gd name="connsiteY47-12354" fmla="*/ 1644184 h 1650046"/>
              <a:gd name="connsiteX48-12355" fmla="*/ 1140908 w 1424802"/>
              <a:gd name="connsiteY48-12356" fmla="*/ 1650046 h 1650046"/>
              <a:gd name="connsiteX49-12357" fmla="*/ 900585 w 1424802"/>
              <a:gd name="connsiteY49-12358" fmla="*/ 1644184 h 1650046"/>
              <a:gd name="connsiteX50-12359" fmla="*/ 883001 w 1424802"/>
              <a:gd name="connsiteY50-12360" fmla="*/ 1638323 h 1650046"/>
              <a:gd name="connsiteX51-12361" fmla="*/ 800939 w 1424802"/>
              <a:gd name="connsiteY51-12362" fmla="*/ 1632461 h 1650046"/>
              <a:gd name="connsiteX52-12363" fmla="*/ 630955 w 1424802"/>
              <a:gd name="connsiteY52-12364" fmla="*/ 1626600 h 1650046"/>
              <a:gd name="connsiteX53-12365" fmla="*/ 572339 w 1424802"/>
              <a:gd name="connsiteY53-12366" fmla="*/ 1620738 h 1650046"/>
              <a:gd name="connsiteX54-12367" fmla="*/ 476812 w 1424802"/>
              <a:gd name="connsiteY54-12368" fmla="*/ 1626600 h 1650046"/>
              <a:gd name="connsiteX55-12369" fmla="*/ 155426 w 1424802"/>
              <a:gd name="connsiteY55-12370" fmla="*/ 1597292 h 1650046"/>
              <a:gd name="connsiteX56-12371" fmla="*/ 83418 w 1424802"/>
              <a:gd name="connsiteY56-12372" fmla="*/ 1525284 h 1650046"/>
              <a:gd name="connsiteX57-12373" fmla="*/ 50662 w 1424802"/>
              <a:gd name="connsiteY57-12374" fmla="*/ 1474200 h 1650046"/>
              <a:gd name="connsiteX58-12375" fmla="*/ 33078 w 1424802"/>
              <a:gd name="connsiteY58-12376" fmla="*/ 1456615 h 1650046"/>
              <a:gd name="connsiteX59-12377" fmla="*/ 21355 w 1424802"/>
              <a:gd name="connsiteY59-12378" fmla="*/ 1415584 h 1650046"/>
              <a:gd name="connsiteX60-12379" fmla="*/ 9632 w 1424802"/>
              <a:gd name="connsiteY60-12380" fmla="*/ 1368692 h 1650046"/>
              <a:gd name="connsiteX61-12381" fmla="*/ 9632 w 1424802"/>
              <a:gd name="connsiteY61-12382" fmla="*/ 1169400 h 1650046"/>
              <a:gd name="connsiteX62-12383" fmla="*/ 15493 w 1424802"/>
              <a:gd name="connsiteY62-12384" fmla="*/ 1151815 h 1650046"/>
              <a:gd name="connsiteX63-12385" fmla="*/ 21355 w 1424802"/>
              <a:gd name="connsiteY63-12386" fmla="*/ 1099061 h 1650046"/>
              <a:gd name="connsiteX64-12387" fmla="*/ 27216 w 1424802"/>
              <a:gd name="connsiteY64-12388" fmla="*/ 1081477 h 1650046"/>
              <a:gd name="connsiteX65-12389" fmla="*/ 33078 w 1424802"/>
              <a:gd name="connsiteY65-12390" fmla="*/ 1046307 h 1650046"/>
              <a:gd name="connsiteX66-12391" fmla="*/ 50662 w 1424802"/>
              <a:gd name="connsiteY66-12392" fmla="*/ 1005277 h 1650046"/>
              <a:gd name="connsiteX67-12393" fmla="*/ 62385 w 1424802"/>
              <a:gd name="connsiteY67-12394" fmla="*/ 964246 h 1650046"/>
              <a:gd name="connsiteX68-12395" fmla="*/ 74108 w 1424802"/>
              <a:gd name="connsiteY68-12396" fmla="*/ 940800 h 1650046"/>
              <a:gd name="connsiteX69-12397" fmla="*/ 85832 w 1424802"/>
              <a:gd name="connsiteY69-12398" fmla="*/ 899769 h 1650046"/>
              <a:gd name="connsiteX70-12399" fmla="*/ 91693 w 1424802"/>
              <a:gd name="connsiteY70-12400" fmla="*/ 882184 h 1650046"/>
              <a:gd name="connsiteX71-12401" fmla="*/ 97555 w 1424802"/>
              <a:gd name="connsiteY71-12402" fmla="*/ 852877 h 1650046"/>
              <a:gd name="connsiteX72-12403" fmla="*/ 103416 w 1424802"/>
              <a:gd name="connsiteY72-12404" fmla="*/ 835292 h 1650046"/>
              <a:gd name="connsiteX73-12405" fmla="*/ 102366 w 1424802"/>
              <a:gd name="connsiteY73-12406" fmla="*/ 772661 h 1650046"/>
              <a:gd name="connsiteX74-12407" fmla="*/ 83418 w 1424802"/>
              <a:gd name="connsiteY74-12408" fmla="*/ 661188 h 1650046"/>
              <a:gd name="connsiteX75-12409" fmla="*/ 34270 w 1424802"/>
              <a:gd name="connsiteY75-12410" fmla="*/ 481795 h 1650046"/>
              <a:gd name="connsiteX0-12411" fmla="*/ 34270 w 1424802"/>
              <a:gd name="connsiteY0-12412" fmla="*/ 481795 h 1650046"/>
              <a:gd name="connsiteX1-12413" fmla="*/ 24101 w 1424802"/>
              <a:gd name="connsiteY1-12414" fmla="*/ 373288 h 1650046"/>
              <a:gd name="connsiteX2-12415" fmla="*/ 40439 w 1424802"/>
              <a:gd name="connsiteY2-12416" fmla="*/ 294708 h 1650046"/>
              <a:gd name="connsiteX3-12417" fmla="*/ 105996 w 1424802"/>
              <a:gd name="connsiteY3-12418" fmla="*/ 147354 h 1650046"/>
              <a:gd name="connsiteX4-12419" fmla="*/ 299018 w 1424802"/>
              <a:gd name="connsiteY4-12420" fmla="*/ 13062 h 1650046"/>
              <a:gd name="connsiteX5-12421" fmla="*/ 551506 w 1424802"/>
              <a:gd name="connsiteY5-12422" fmla="*/ 68982 h 1650046"/>
              <a:gd name="connsiteX6-12423" fmla="*/ 620226 w 1424802"/>
              <a:gd name="connsiteY6-12424" fmla="*/ 131022 h 1650046"/>
              <a:gd name="connsiteX7-12425" fmla="*/ 659264 w 1424802"/>
              <a:gd name="connsiteY7-12426" fmla="*/ 157115 h 1650046"/>
              <a:gd name="connsiteX8-12427" fmla="*/ 741534 w 1424802"/>
              <a:gd name="connsiteY8-12428" fmla="*/ 202885 h 1650046"/>
              <a:gd name="connsiteX9-12429" fmla="*/ 824385 w 1424802"/>
              <a:gd name="connsiteY9-12430" fmla="*/ 325338 h 1650046"/>
              <a:gd name="connsiteX10-12431" fmla="*/ 841970 w 1424802"/>
              <a:gd name="connsiteY10-12432" fmla="*/ 342923 h 1650046"/>
              <a:gd name="connsiteX11-12433" fmla="*/ 847832 w 1424802"/>
              <a:gd name="connsiteY11-12434" fmla="*/ 360507 h 1650046"/>
              <a:gd name="connsiteX12-12435" fmla="*/ 865416 w 1424802"/>
              <a:gd name="connsiteY12-12436" fmla="*/ 366369 h 1650046"/>
              <a:gd name="connsiteX13-12437" fmla="*/ 906447 w 1424802"/>
              <a:gd name="connsiteY13-12438" fmla="*/ 401538 h 1650046"/>
              <a:gd name="connsiteX14-12439" fmla="*/ 918170 w 1424802"/>
              <a:gd name="connsiteY14-12440" fmla="*/ 419123 h 1650046"/>
              <a:gd name="connsiteX15-12441" fmla="*/ 935755 w 1424802"/>
              <a:gd name="connsiteY15-12442" fmla="*/ 430846 h 1650046"/>
              <a:gd name="connsiteX16-12443" fmla="*/ 959201 w 1424802"/>
              <a:gd name="connsiteY16-12444" fmla="*/ 448430 h 1650046"/>
              <a:gd name="connsiteX17-12445" fmla="*/ 976785 w 1424802"/>
              <a:gd name="connsiteY17-12446" fmla="*/ 460154 h 1650046"/>
              <a:gd name="connsiteX18-12447" fmla="*/ 994370 w 1424802"/>
              <a:gd name="connsiteY18-12448" fmla="*/ 483600 h 1650046"/>
              <a:gd name="connsiteX19-12449" fmla="*/ 1035401 w 1424802"/>
              <a:gd name="connsiteY19-12450" fmla="*/ 507046 h 1650046"/>
              <a:gd name="connsiteX20-12451" fmla="*/ 1058847 w 1424802"/>
              <a:gd name="connsiteY20-12452" fmla="*/ 536354 h 1650046"/>
              <a:gd name="connsiteX21-12453" fmla="*/ 1099878 w 1424802"/>
              <a:gd name="connsiteY21-12454" fmla="*/ 571523 h 1650046"/>
              <a:gd name="connsiteX22-12455" fmla="*/ 1129185 w 1424802"/>
              <a:gd name="connsiteY22-12456" fmla="*/ 612554 h 1650046"/>
              <a:gd name="connsiteX23-12457" fmla="*/ 1135047 w 1424802"/>
              <a:gd name="connsiteY23-12458" fmla="*/ 630138 h 1650046"/>
              <a:gd name="connsiteX24-12459" fmla="*/ 1170216 w 1424802"/>
              <a:gd name="connsiteY24-12460" fmla="*/ 671169 h 1650046"/>
              <a:gd name="connsiteX25-12461" fmla="*/ 1187801 w 1424802"/>
              <a:gd name="connsiteY25-12462" fmla="*/ 694615 h 1650046"/>
              <a:gd name="connsiteX26-12463" fmla="*/ 1211247 w 1424802"/>
              <a:gd name="connsiteY26-12464" fmla="*/ 729784 h 1650046"/>
              <a:gd name="connsiteX27-12465" fmla="*/ 1091559 w 1424802"/>
              <a:gd name="connsiteY27-12466" fmla="*/ 805354 h 1650046"/>
              <a:gd name="connsiteX28-12467" fmla="*/ 1264001 w 1424802"/>
              <a:gd name="connsiteY28-12468" fmla="*/ 817707 h 1650046"/>
              <a:gd name="connsiteX29-12469" fmla="*/ 1269862 w 1424802"/>
              <a:gd name="connsiteY29-12470" fmla="*/ 835292 h 1650046"/>
              <a:gd name="connsiteX30-12471" fmla="*/ 1287447 w 1424802"/>
              <a:gd name="connsiteY30-12472" fmla="*/ 864600 h 1650046"/>
              <a:gd name="connsiteX31-12473" fmla="*/ 1299170 w 1424802"/>
              <a:gd name="connsiteY31-12474" fmla="*/ 888046 h 1650046"/>
              <a:gd name="connsiteX32-12475" fmla="*/ 1235657 w 1424802"/>
              <a:gd name="connsiteY32-12476" fmla="*/ 1021434 h 1650046"/>
              <a:gd name="connsiteX33-12477" fmla="*/ 1340201 w 1424802"/>
              <a:gd name="connsiteY33-12478" fmla="*/ 946661 h 1650046"/>
              <a:gd name="connsiteX34-12479" fmla="*/ 1351924 w 1424802"/>
              <a:gd name="connsiteY34-12480" fmla="*/ 970107 h 1650046"/>
              <a:gd name="connsiteX35-12481" fmla="*/ 1357785 w 1424802"/>
              <a:gd name="connsiteY35-12482" fmla="*/ 987692 h 1650046"/>
              <a:gd name="connsiteX36-12483" fmla="*/ 1369508 w 1424802"/>
              <a:gd name="connsiteY36-12484" fmla="*/ 1005277 h 1650046"/>
              <a:gd name="connsiteX37-12485" fmla="*/ 1307706 w 1424802"/>
              <a:gd name="connsiteY37-12486" fmla="*/ 1093461 h 1650046"/>
              <a:gd name="connsiteX38-12487" fmla="*/ 1353869 w 1424802"/>
              <a:gd name="connsiteY38-12488" fmla="*/ 1173135 h 1650046"/>
              <a:gd name="connsiteX39-12489" fmla="*/ 1410539 w 1424802"/>
              <a:gd name="connsiteY39-12490" fmla="*/ 1181123 h 1650046"/>
              <a:gd name="connsiteX40-12491" fmla="*/ 1379755 w 1424802"/>
              <a:gd name="connsiteY40-12492" fmla="*/ 1237514 h 1650046"/>
              <a:gd name="connsiteX41-12493" fmla="*/ 1410539 w 1424802"/>
              <a:gd name="connsiteY41-12494" fmla="*/ 1351107 h 1650046"/>
              <a:gd name="connsiteX42-12495" fmla="*/ 1404287 w 1424802"/>
              <a:gd name="connsiteY42-12496" fmla="*/ 1474733 h 1650046"/>
              <a:gd name="connsiteX43-12497" fmla="*/ 1287447 w 1424802"/>
              <a:gd name="connsiteY43-12498" fmla="*/ 1609015 h 1650046"/>
              <a:gd name="connsiteX44-12499" fmla="*/ 1269862 w 1424802"/>
              <a:gd name="connsiteY44-12500" fmla="*/ 1620738 h 1650046"/>
              <a:gd name="connsiteX45-12501" fmla="*/ 1234693 w 1424802"/>
              <a:gd name="connsiteY45-12502" fmla="*/ 1632461 h 1650046"/>
              <a:gd name="connsiteX46-12503" fmla="*/ 1217108 w 1424802"/>
              <a:gd name="connsiteY46-12504" fmla="*/ 1638323 h 1650046"/>
              <a:gd name="connsiteX47-12505" fmla="*/ 1176078 w 1424802"/>
              <a:gd name="connsiteY47-12506" fmla="*/ 1644184 h 1650046"/>
              <a:gd name="connsiteX48-12507" fmla="*/ 1140908 w 1424802"/>
              <a:gd name="connsiteY48-12508" fmla="*/ 1650046 h 1650046"/>
              <a:gd name="connsiteX49-12509" fmla="*/ 900585 w 1424802"/>
              <a:gd name="connsiteY49-12510" fmla="*/ 1644184 h 1650046"/>
              <a:gd name="connsiteX50-12511" fmla="*/ 883001 w 1424802"/>
              <a:gd name="connsiteY50-12512" fmla="*/ 1638323 h 1650046"/>
              <a:gd name="connsiteX51-12513" fmla="*/ 800939 w 1424802"/>
              <a:gd name="connsiteY51-12514" fmla="*/ 1632461 h 1650046"/>
              <a:gd name="connsiteX52-12515" fmla="*/ 630955 w 1424802"/>
              <a:gd name="connsiteY52-12516" fmla="*/ 1626600 h 1650046"/>
              <a:gd name="connsiteX53-12517" fmla="*/ 572339 w 1424802"/>
              <a:gd name="connsiteY53-12518" fmla="*/ 1620738 h 1650046"/>
              <a:gd name="connsiteX54-12519" fmla="*/ 476812 w 1424802"/>
              <a:gd name="connsiteY54-12520" fmla="*/ 1626600 h 1650046"/>
              <a:gd name="connsiteX55-12521" fmla="*/ 155426 w 1424802"/>
              <a:gd name="connsiteY55-12522" fmla="*/ 1597292 h 1650046"/>
              <a:gd name="connsiteX56-12523" fmla="*/ 83418 w 1424802"/>
              <a:gd name="connsiteY56-12524" fmla="*/ 1525284 h 1650046"/>
              <a:gd name="connsiteX57-12525" fmla="*/ 50662 w 1424802"/>
              <a:gd name="connsiteY57-12526" fmla="*/ 1474200 h 1650046"/>
              <a:gd name="connsiteX58-12527" fmla="*/ 33078 w 1424802"/>
              <a:gd name="connsiteY58-12528" fmla="*/ 1456615 h 1650046"/>
              <a:gd name="connsiteX59-12529" fmla="*/ 21355 w 1424802"/>
              <a:gd name="connsiteY59-12530" fmla="*/ 1415584 h 1650046"/>
              <a:gd name="connsiteX60-12531" fmla="*/ 9632 w 1424802"/>
              <a:gd name="connsiteY60-12532" fmla="*/ 1368692 h 1650046"/>
              <a:gd name="connsiteX61-12533" fmla="*/ 9632 w 1424802"/>
              <a:gd name="connsiteY61-12534" fmla="*/ 1169400 h 1650046"/>
              <a:gd name="connsiteX62-12535" fmla="*/ 15493 w 1424802"/>
              <a:gd name="connsiteY62-12536" fmla="*/ 1151815 h 1650046"/>
              <a:gd name="connsiteX63-12537" fmla="*/ 21355 w 1424802"/>
              <a:gd name="connsiteY63-12538" fmla="*/ 1099061 h 1650046"/>
              <a:gd name="connsiteX64-12539" fmla="*/ 27216 w 1424802"/>
              <a:gd name="connsiteY64-12540" fmla="*/ 1081477 h 1650046"/>
              <a:gd name="connsiteX65-12541" fmla="*/ 33078 w 1424802"/>
              <a:gd name="connsiteY65-12542" fmla="*/ 1046307 h 1650046"/>
              <a:gd name="connsiteX66-12543" fmla="*/ 50662 w 1424802"/>
              <a:gd name="connsiteY66-12544" fmla="*/ 1005277 h 1650046"/>
              <a:gd name="connsiteX67-12545" fmla="*/ 62385 w 1424802"/>
              <a:gd name="connsiteY67-12546" fmla="*/ 964246 h 1650046"/>
              <a:gd name="connsiteX68-12547" fmla="*/ 74108 w 1424802"/>
              <a:gd name="connsiteY68-12548" fmla="*/ 940800 h 1650046"/>
              <a:gd name="connsiteX69-12549" fmla="*/ 85832 w 1424802"/>
              <a:gd name="connsiteY69-12550" fmla="*/ 899769 h 1650046"/>
              <a:gd name="connsiteX70-12551" fmla="*/ 91693 w 1424802"/>
              <a:gd name="connsiteY70-12552" fmla="*/ 882184 h 1650046"/>
              <a:gd name="connsiteX71-12553" fmla="*/ 97555 w 1424802"/>
              <a:gd name="connsiteY71-12554" fmla="*/ 852877 h 1650046"/>
              <a:gd name="connsiteX72-12555" fmla="*/ 103416 w 1424802"/>
              <a:gd name="connsiteY72-12556" fmla="*/ 835292 h 1650046"/>
              <a:gd name="connsiteX73-12557" fmla="*/ 102366 w 1424802"/>
              <a:gd name="connsiteY73-12558" fmla="*/ 772661 h 1650046"/>
              <a:gd name="connsiteX74-12559" fmla="*/ 83418 w 1424802"/>
              <a:gd name="connsiteY74-12560" fmla="*/ 661188 h 1650046"/>
              <a:gd name="connsiteX75-12561" fmla="*/ 34270 w 1424802"/>
              <a:gd name="connsiteY75-12562" fmla="*/ 481795 h 1650046"/>
              <a:gd name="connsiteX0-12563" fmla="*/ 34270 w 1424802"/>
              <a:gd name="connsiteY0-12564" fmla="*/ 481795 h 1650046"/>
              <a:gd name="connsiteX1-12565" fmla="*/ 24101 w 1424802"/>
              <a:gd name="connsiteY1-12566" fmla="*/ 373288 h 1650046"/>
              <a:gd name="connsiteX2-12567" fmla="*/ 40439 w 1424802"/>
              <a:gd name="connsiteY2-12568" fmla="*/ 294708 h 1650046"/>
              <a:gd name="connsiteX3-12569" fmla="*/ 105996 w 1424802"/>
              <a:gd name="connsiteY3-12570" fmla="*/ 147354 h 1650046"/>
              <a:gd name="connsiteX4-12571" fmla="*/ 299018 w 1424802"/>
              <a:gd name="connsiteY4-12572" fmla="*/ 13062 h 1650046"/>
              <a:gd name="connsiteX5-12573" fmla="*/ 551506 w 1424802"/>
              <a:gd name="connsiteY5-12574" fmla="*/ 68982 h 1650046"/>
              <a:gd name="connsiteX6-12575" fmla="*/ 620226 w 1424802"/>
              <a:gd name="connsiteY6-12576" fmla="*/ 131022 h 1650046"/>
              <a:gd name="connsiteX7-12577" fmla="*/ 659264 w 1424802"/>
              <a:gd name="connsiteY7-12578" fmla="*/ 157115 h 1650046"/>
              <a:gd name="connsiteX8-12579" fmla="*/ 741534 w 1424802"/>
              <a:gd name="connsiteY8-12580" fmla="*/ 202885 h 1650046"/>
              <a:gd name="connsiteX9-12581" fmla="*/ 824385 w 1424802"/>
              <a:gd name="connsiteY9-12582" fmla="*/ 325338 h 1650046"/>
              <a:gd name="connsiteX10-12583" fmla="*/ 841970 w 1424802"/>
              <a:gd name="connsiteY10-12584" fmla="*/ 342923 h 1650046"/>
              <a:gd name="connsiteX11-12585" fmla="*/ 847832 w 1424802"/>
              <a:gd name="connsiteY11-12586" fmla="*/ 360507 h 1650046"/>
              <a:gd name="connsiteX12-12587" fmla="*/ 865416 w 1424802"/>
              <a:gd name="connsiteY12-12588" fmla="*/ 366369 h 1650046"/>
              <a:gd name="connsiteX13-12589" fmla="*/ 906447 w 1424802"/>
              <a:gd name="connsiteY13-12590" fmla="*/ 401538 h 1650046"/>
              <a:gd name="connsiteX14-12591" fmla="*/ 918170 w 1424802"/>
              <a:gd name="connsiteY14-12592" fmla="*/ 419123 h 1650046"/>
              <a:gd name="connsiteX15-12593" fmla="*/ 935755 w 1424802"/>
              <a:gd name="connsiteY15-12594" fmla="*/ 430846 h 1650046"/>
              <a:gd name="connsiteX16-12595" fmla="*/ 959201 w 1424802"/>
              <a:gd name="connsiteY16-12596" fmla="*/ 448430 h 1650046"/>
              <a:gd name="connsiteX17-12597" fmla="*/ 976785 w 1424802"/>
              <a:gd name="connsiteY17-12598" fmla="*/ 460154 h 1650046"/>
              <a:gd name="connsiteX18-12599" fmla="*/ 994370 w 1424802"/>
              <a:gd name="connsiteY18-12600" fmla="*/ 483600 h 1650046"/>
              <a:gd name="connsiteX19-12601" fmla="*/ 1035401 w 1424802"/>
              <a:gd name="connsiteY19-12602" fmla="*/ 507046 h 1650046"/>
              <a:gd name="connsiteX20-12603" fmla="*/ 1058847 w 1424802"/>
              <a:gd name="connsiteY20-12604" fmla="*/ 536354 h 1650046"/>
              <a:gd name="connsiteX21-12605" fmla="*/ 1099878 w 1424802"/>
              <a:gd name="connsiteY21-12606" fmla="*/ 571523 h 1650046"/>
              <a:gd name="connsiteX22-12607" fmla="*/ 1129185 w 1424802"/>
              <a:gd name="connsiteY22-12608" fmla="*/ 612554 h 1650046"/>
              <a:gd name="connsiteX23-12609" fmla="*/ 1135047 w 1424802"/>
              <a:gd name="connsiteY23-12610" fmla="*/ 630138 h 1650046"/>
              <a:gd name="connsiteX24-12611" fmla="*/ 1170216 w 1424802"/>
              <a:gd name="connsiteY24-12612" fmla="*/ 671169 h 1650046"/>
              <a:gd name="connsiteX25-12613" fmla="*/ 1187801 w 1424802"/>
              <a:gd name="connsiteY25-12614" fmla="*/ 694615 h 1650046"/>
              <a:gd name="connsiteX26-12615" fmla="*/ 1211247 w 1424802"/>
              <a:gd name="connsiteY26-12616" fmla="*/ 729784 h 1650046"/>
              <a:gd name="connsiteX27-12617" fmla="*/ 1091559 w 1424802"/>
              <a:gd name="connsiteY27-12618" fmla="*/ 805354 h 1650046"/>
              <a:gd name="connsiteX28-12619" fmla="*/ 1264001 w 1424802"/>
              <a:gd name="connsiteY28-12620" fmla="*/ 817707 h 1650046"/>
              <a:gd name="connsiteX29-12621" fmla="*/ 1269862 w 1424802"/>
              <a:gd name="connsiteY29-12622" fmla="*/ 835292 h 1650046"/>
              <a:gd name="connsiteX30-12623" fmla="*/ 1287447 w 1424802"/>
              <a:gd name="connsiteY30-12624" fmla="*/ 864600 h 1650046"/>
              <a:gd name="connsiteX31-12625" fmla="*/ 1299170 w 1424802"/>
              <a:gd name="connsiteY31-12626" fmla="*/ 888046 h 1650046"/>
              <a:gd name="connsiteX32-12627" fmla="*/ 1235657 w 1424802"/>
              <a:gd name="connsiteY32-12628" fmla="*/ 1021434 h 1650046"/>
              <a:gd name="connsiteX33-12629" fmla="*/ 1340201 w 1424802"/>
              <a:gd name="connsiteY33-12630" fmla="*/ 946661 h 1650046"/>
              <a:gd name="connsiteX34-12631" fmla="*/ 1351924 w 1424802"/>
              <a:gd name="connsiteY34-12632" fmla="*/ 970107 h 1650046"/>
              <a:gd name="connsiteX35-12633" fmla="*/ 1357785 w 1424802"/>
              <a:gd name="connsiteY35-12634" fmla="*/ 987692 h 1650046"/>
              <a:gd name="connsiteX36-12635" fmla="*/ 1369508 w 1424802"/>
              <a:gd name="connsiteY36-12636" fmla="*/ 1005277 h 1650046"/>
              <a:gd name="connsiteX37-12637" fmla="*/ 1307706 w 1424802"/>
              <a:gd name="connsiteY37-12638" fmla="*/ 1093461 h 1650046"/>
              <a:gd name="connsiteX38-12639" fmla="*/ 1353869 w 1424802"/>
              <a:gd name="connsiteY38-12640" fmla="*/ 1173135 h 1650046"/>
              <a:gd name="connsiteX39-12641" fmla="*/ 1379755 w 1424802"/>
              <a:gd name="connsiteY39-12642" fmla="*/ 1237514 h 1650046"/>
              <a:gd name="connsiteX40-12643" fmla="*/ 1410539 w 1424802"/>
              <a:gd name="connsiteY40-12644" fmla="*/ 1351107 h 1650046"/>
              <a:gd name="connsiteX41-12645" fmla="*/ 1404287 w 1424802"/>
              <a:gd name="connsiteY41-12646" fmla="*/ 1474733 h 1650046"/>
              <a:gd name="connsiteX42-12647" fmla="*/ 1287447 w 1424802"/>
              <a:gd name="connsiteY42-12648" fmla="*/ 1609015 h 1650046"/>
              <a:gd name="connsiteX43-12649" fmla="*/ 1269862 w 1424802"/>
              <a:gd name="connsiteY43-12650" fmla="*/ 1620738 h 1650046"/>
              <a:gd name="connsiteX44-12651" fmla="*/ 1234693 w 1424802"/>
              <a:gd name="connsiteY44-12652" fmla="*/ 1632461 h 1650046"/>
              <a:gd name="connsiteX45-12653" fmla="*/ 1217108 w 1424802"/>
              <a:gd name="connsiteY45-12654" fmla="*/ 1638323 h 1650046"/>
              <a:gd name="connsiteX46-12655" fmla="*/ 1176078 w 1424802"/>
              <a:gd name="connsiteY46-12656" fmla="*/ 1644184 h 1650046"/>
              <a:gd name="connsiteX47-12657" fmla="*/ 1140908 w 1424802"/>
              <a:gd name="connsiteY47-12658" fmla="*/ 1650046 h 1650046"/>
              <a:gd name="connsiteX48-12659" fmla="*/ 900585 w 1424802"/>
              <a:gd name="connsiteY48-12660" fmla="*/ 1644184 h 1650046"/>
              <a:gd name="connsiteX49-12661" fmla="*/ 883001 w 1424802"/>
              <a:gd name="connsiteY49-12662" fmla="*/ 1638323 h 1650046"/>
              <a:gd name="connsiteX50-12663" fmla="*/ 800939 w 1424802"/>
              <a:gd name="connsiteY50-12664" fmla="*/ 1632461 h 1650046"/>
              <a:gd name="connsiteX51-12665" fmla="*/ 630955 w 1424802"/>
              <a:gd name="connsiteY51-12666" fmla="*/ 1626600 h 1650046"/>
              <a:gd name="connsiteX52-12667" fmla="*/ 572339 w 1424802"/>
              <a:gd name="connsiteY52-12668" fmla="*/ 1620738 h 1650046"/>
              <a:gd name="connsiteX53-12669" fmla="*/ 476812 w 1424802"/>
              <a:gd name="connsiteY53-12670" fmla="*/ 1626600 h 1650046"/>
              <a:gd name="connsiteX54-12671" fmla="*/ 155426 w 1424802"/>
              <a:gd name="connsiteY54-12672" fmla="*/ 1597292 h 1650046"/>
              <a:gd name="connsiteX55-12673" fmla="*/ 83418 w 1424802"/>
              <a:gd name="connsiteY55-12674" fmla="*/ 1525284 h 1650046"/>
              <a:gd name="connsiteX56-12675" fmla="*/ 50662 w 1424802"/>
              <a:gd name="connsiteY56-12676" fmla="*/ 1474200 h 1650046"/>
              <a:gd name="connsiteX57-12677" fmla="*/ 33078 w 1424802"/>
              <a:gd name="connsiteY57-12678" fmla="*/ 1456615 h 1650046"/>
              <a:gd name="connsiteX58-12679" fmla="*/ 21355 w 1424802"/>
              <a:gd name="connsiteY58-12680" fmla="*/ 1415584 h 1650046"/>
              <a:gd name="connsiteX59-12681" fmla="*/ 9632 w 1424802"/>
              <a:gd name="connsiteY59-12682" fmla="*/ 1368692 h 1650046"/>
              <a:gd name="connsiteX60-12683" fmla="*/ 9632 w 1424802"/>
              <a:gd name="connsiteY60-12684" fmla="*/ 1169400 h 1650046"/>
              <a:gd name="connsiteX61-12685" fmla="*/ 15493 w 1424802"/>
              <a:gd name="connsiteY61-12686" fmla="*/ 1151815 h 1650046"/>
              <a:gd name="connsiteX62-12687" fmla="*/ 21355 w 1424802"/>
              <a:gd name="connsiteY62-12688" fmla="*/ 1099061 h 1650046"/>
              <a:gd name="connsiteX63-12689" fmla="*/ 27216 w 1424802"/>
              <a:gd name="connsiteY63-12690" fmla="*/ 1081477 h 1650046"/>
              <a:gd name="connsiteX64-12691" fmla="*/ 33078 w 1424802"/>
              <a:gd name="connsiteY64-12692" fmla="*/ 1046307 h 1650046"/>
              <a:gd name="connsiteX65-12693" fmla="*/ 50662 w 1424802"/>
              <a:gd name="connsiteY65-12694" fmla="*/ 1005277 h 1650046"/>
              <a:gd name="connsiteX66-12695" fmla="*/ 62385 w 1424802"/>
              <a:gd name="connsiteY66-12696" fmla="*/ 964246 h 1650046"/>
              <a:gd name="connsiteX67-12697" fmla="*/ 74108 w 1424802"/>
              <a:gd name="connsiteY67-12698" fmla="*/ 940800 h 1650046"/>
              <a:gd name="connsiteX68-12699" fmla="*/ 85832 w 1424802"/>
              <a:gd name="connsiteY68-12700" fmla="*/ 899769 h 1650046"/>
              <a:gd name="connsiteX69-12701" fmla="*/ 91693 w 1424802"/>
              <a:gd name="connsiteY69-12702" fmla="*/ 882184 h 1650046"/>
              <a:gd name="connsiteX70-12703" fmla="*/ 97555 w 1424802"/>
              <a:gd name="connsiteY70-12704" fmla="*/ 852877 h 1650046"/>
              <a:gd name="connsiteX71-12705" fmla="*/ 103416 w 1424802"/>
              <a:gd name="connsiteY71-12706" fmla="*/ 835292 h 1650046"/>
              <a:gd name="connsiteX72-12707" fmla="*/ 102366 w 1424802"/>
              <a:gd name="connsiteY72-12708" fmla="*/ 772661 h 1650046"/>
              <a:gd name="connsiteX73-12709" fmla="*/ 83418 w 1424802"/>
              <a:gd name="connsiteY73-12710" fmla="*/ 661188 h 1650046"/>
              <a:gd name="connsiteX74-12711" fmla="*/ 34270 w 1424802"/>
              <a:gd name="connsiteY74-12712" fmla="*/ 481795 h 1650046"/>
              <a:gd name="connsiteX0-12713" fmla="*/ 34270 w 1424802"/>
              <a:gd name="connsiteY0-12714" fmla="*/ 481795 h 1650046"/>
              <a:gd name="connsiteX1-12715" fmla="*/ 24101 w 1424802"/>
              <a:gd name="connsiteY1-12716" fmla="*/ 373288 h 1650046"/>
              <a:gd name="connsiteX2-12717" fmla="*/ 40439 w 1424802"/>
              <a:gd name="connsiteY2-12718" fmla="*/ 294708 h 1650046"/>
              <a:gd name="connsiteX3-12719" fmla="*/ 105996 w 1424802"/>
              <a:gd name="connsiteY3-12720" fmla="*/ 147354 h 1650046"/>
              <a:gd name="connsiteX4-12721" fmla="*/ 299018 w 1424802"/>
              <a:gd name="connsiteY4-12722" fmla="*/ 13062 h 1650046"/>
              <a:gd name="connsiteX5-12723" fmla="*/ 551506 w 1424802"/>
              <a:gd name="connsiteY5-12724" fmla="*/ 68982 h 1650046"/>
              <a:gd name="connsiteX6-12725" fmla="*/ 620226 w 1424802"/>
              <a:gd name="connsiteY6-12726" fmla="*/ 131022 h 1650046"/>
              <a:gd name="connsiteX7-12727" fmla="*/ 659264 w 1424802"/>
              <a:gd name="connsiteY7-12728" fmla="*/ 157115 h 1650046"/>
              <a:gd name="connsiteX8-12729" fmla="*/ 741534 w 1424802"/>
              <a:gd name="connsiteY8-12730" fmla="*/ 202885 h 1650046"/>
              <a:gd name="connsiteX9-12731" fmla="*/ 824385 w 1424802"/>
              <a:gd name="connsiteY9-12732" fmla="*/ 325338 h 1650046"/>
              <a:gd name="connsiteX10-12733" fmla="*/ 841970 w 1424802"/>
              <a:gd name="connsiteY10-12734" fmla="*/ 342923 h 1650046"/>
              <a:gd name="connsiteX11-12735" fmla="*/ 847832 w 1424802"/>
              <a:gd name="connsiteY11-12736" fmla="*/ 360507 h 1650046"/>
              <a:gd name="connsiteX12-12737" fmla="*/ 865416 w 1424802"/>
              <a:gd name="connsiteY12-12738" fmla="*/ 366369 h 1650046"/>
              <a:gd name="connsiteX13-12739" fmla="*/ 906447 w 1424802"/>
              <a:gd name="connsiteY13-12740" fmla="*/ 401538 h 1650046"/>
              <a:gd name="connsiteX14-12741" fmla="*/ 918170 w 1424802"/>
              <a:gd name="connsiteY14-12742" fmla="*/ 419123 h 1650046"/>
              <a:gd name="connsiteX15-12743" fmla="*/ 935755 w 1424802"/>
              <a:gd name="connsiteY15-12744" fmla="*/ 430846 h 1650046"/>
              <a:gd name="connsiteX16-12745" fmla="*/ 959201 w 1424802"/>
              <a:gd name="connsiteY16-12746" fmla="*/ 448430 h 1650046"/>
              <a:gd name="connsiteX17-12747" fmla="*/ 976785 w 1424802"/>
              <a:gd name="connsiteY17-12748" fmla="*/ 460154 h 1650046"/>
              <a:gd name="connsiteX18-12749" fmla="*/ 994370 w 1424802"/>
              <a:gd name="connsiteY18-12750" fmla="*/ 483600 h 1650046"/>
              <a:gd name="connsiteX19-12751" fmla="*/ 1035401 w 1424802"/>
              <a:gd name="connsiteY19-12752" fmla="*/ 507046 h 1650046"/>
              <a:gd name="connsiteX20-12753" fmla="*/ 1058847 w 1424802"/>
              <a:gd name="connsiteY20-12754" fmla="*/ 536354 h 1650046"/>
              <a:gd name="connsiteX21-12755" fmla="*/ 1099878 w 1424802"/>
              <a:gd name="connsiteY21-12756" fmla="*/ 571523 h 1650046"/>
              <a:gd name="connsiteX22-12757" fmla="*/ 1129185 w 1424802"/>
              <a:gd name="connsiteY22-12758" fmla="*/ 612554 h 1650046"/>
              <a:gd name="connsiteX23-12759" fmla="*/ 1135047 w 1424802"/>
              <a:gd name="connsiteY23-12760" fmla="*/ 630138 h 1650046"/>
              <a:gd name="connsiteX24-12761" fmla="*/ 1170216 w 1424802"/>
              <a:gd name="connsiteY24-12762" fmla="*/ 671169 h 1650046"/>
              <a:gd name="connsiteX25-12763" fmla="*/ 1187801 w 1424802"/>
              <a:gd name="connsiteY25-12764" fmla="*/ 694615 h 1650046"/>
              <a:gd name="connsiteX26-12765" fmla="*/ 1211247 w 1424802"/>
              <a:gd name="connsiteY26-12766" fmla="*/ 729784 h 1650046"/>
              <a:gd name="connsiteX27-12767" fmla="*/ 1091559 w 1424802"/>
              <a:gd name="connsiteY27-12768" fmla="*/ 805354 h 1650046"/>
              <a:gd name="connsiteX28-12769" fmla="*/ 1264001 w 1424802"/>
              <a:gd name="connsiteY28-12770" fmla="*/ 817707 h 1650046"/>
              <a:gd name="connsiteX29-12771" fmla="*/ 1269862 w 1424802"/>
              <a:gd name="connsiteY29-12772" fmla="*/ 835292 h 1650046"/>
              <a:gd name="connsiteX30-12773" fmla="*/ 1287447 w 1424802"/>
              <a:gd name="connsiteY30-12774" fmla="*/ 864600 h 1650046"/>
              <a:gd name="connsiteX31-12775" fmla="*/ 1299170 w 1424802"/>
              <a:gd name="connsiteY31-12776" fmla="*/ 888046 h 1650046"/>
              <a:gd name="connsiteX32-12777" fmla="*/ 1235657 w 1424802"/>
              <a:gd name="connsiteY32-12778" fmla="*/ 1021434 h 1650046"/>
              <a:gd name="connsiteX33-12779" fmla="*/ 1340201 w 1424802"/>
              <a:gd name="connsiteY33-12780" fmla="*/ 946661 h 1650046"/>
              <a:gd name="connsiteX34-12781" fmla="*/ 1351924 w 1424802"/>
              <a:gd name="connsiteY34-12782" fmla="*/ 970107 h 1650046"/>
              <a:gd name="connsiteX35-12783" fmla="*/ 1357785 w 1424802"/>
              <a:gd name="connsiteY35-12784" fmla="*/ 987692 h 1650046"/>
              <a:gd name="connsiteX36-12785" fmla="*/ 1307706 w 1424802"/>
              <a:gd name="connsiteY36-12786" fmla="*/ 1093461 h 1650046"/>
              <a:gd name="connsiteX37-12787" fmla="*/ 1353869 w 1424802"/>
              <a:gd name="connsiteY37-12788" fmla="*/ 1173135 h 1650046"/>
              <a:gd name="connsiteX38-12789" fmla="*/ 1379755 w 1424802"/>
              <a:gd name="connsiteY38-12790" fmla="*/ 1237514 h 1650046"/>
              <a:gd name="connsiteX39-12791" fmla="*/ 1410539 w 1424802"/>
              <a:gd name="connsiteY39-12792" fmla="*/ 1351107 h 1650046"/>
              <a:gd name="connsiteX40-12793" fmla="*/ 1404287 w 1424802"/>
              <a:gd name="connsiteY40-12794" fmla="*/ 1474733 h 1650046"/>
              <a:gd name="connsiteX41-12795" fmla="*/ 1287447 w 1424802"/>
              <a:gd name="connsiteY41-12796" fmla="*/ 1609015 h 1650046"/>
              <a:gd name="connsiteX42-12797" fmla="*/ 1269862 w 1424802"/>
              <a:gd name="connsiteY42-12798" fmla="*/ 1620738 h 1650046"/>
              <a:gd name="connsiteX43-12799" fmla="*/ 1234693 w 1424802"/>
              <a:gd name="connsiteY43-12800" fmla="*/ 1632461 h 1650046"/>
              <a:gd name="connsiteX44-12801" fmla="*/ 1217108 w 1424802"/>
              <a:gd name="connsiteY44-12802" fmla="*/ 1638323 h 1650046"/>
              <a:gd name="connsiteX45-12803" fmla="*/ 1176078 w 1424802"/>
              <a:gd name="connsiteY45-12804" fmla="*/ 1644184 h 1650046"/>
              <a:gd name="connsiteX46-12805" fmla="*/ 1140908 w 1424802"/>
              <a:gd name="connsiteY46-12806" fmla="*/ 1650046 h 1650046"/>
              <a:gd name="connsiteX47-12807" fmla="*/ 900585 w 1424802"/>
              <a:gd name="connsiteY47-12808" fmla="*/ 1644184 h 1650046"/>
              <a:gd name="connsiteX48-12809" fmla="*/ 883001 w 1424802"/>
              <a:gd name="connsiteY48-12810" fmla="*/ 1638323 h 1650046"/>
              <a:gd name="connsiteX49-12811" fmla="*/ 800939 w 1424802"/>
              <a:gd name="connsiteY49-12812" fmla="*/ 1632461 h 1650046"/>
              <a:gd name="connsiteX50-12813" fmla="*/ 630955 w 1424802"/>
              <a:gd name="connsiteY50-12814" fmla="*/ 1626600 h 1650046"/>
              <a:gd name="connsiteX51-12815" fmla="*/ 572339 w 1424802"/>
              <a:gd name="connsiteY51-12816" fmla="*/ 1620738 h 1650046"/>
              <a:gd name="connsiteX52-12817" fmla="*/ 476812 w 1424802"/>
              <a:gd name="connsiteY52-12818" fmla="*/ 1626600 h 1650046"/>
              <a:gd name="connsiteX53-12819" fmla="*/ 155426 w 1424802"/>
              <a:gd name="connsiteY53-12820" fmla="*/ 1597292 h 1650046"/>
              <a:gd name="connsiteX54-12821" fmla="*/ 83418 w 1424802"/>
              <a:gd name="connsiteY54-12822" fmla="*/ 1525284 h 1650046"/>
              <a:gd name="connsiteX55-12823" fmla="*/ 50662 w 1424802"/>
              <a:gd name="connsiteY55-12824" fmla="*/ 1474200 h 1650046"/>
              <a:gd name="connsiteX56-12825" fmla="*/ 33078 w 1424802"/>
              <a:gd name="connsiteY56-12826" fmla="*/ 1456615 h 1650046"/>
              <a:gd name="connsiteX57-12827" fmla="*/ 21355 w 1424802"/>
              <a:gd name="connsiteY57-12828" fmla="*/ 1415584 h 1650046"/>
              <a:gd name="connsiteX58-12829" fmla="*/ 9632 w 1424802"/>
              <a:gd name="connsiteY58-12830" fmla="*/ 1368692 h 1650046"/>
              <a:gd name="connsiteX59-12831" fmla="*/ 9632 w 1424802"/>
              <a:gd name="connsiteY59-12832" fmla="*/ 1169400 h 1650046"/>
              <a:gd name="connsiteX60-12833" fmla="*/ 15493 w 1424802"/>
              <a:gd name="connsiteY60-12834" fmla="*/ 1151815 h 1650046"/>
              <a:gd name="connsiteX61-12835" fmla="*/ 21355 w 1424802"/>
              <a:gd name="connsiteY61-12836" fmla="*/ 1099061 h 1650046"/>
              <a:gd name="connsiteX62-12837" fmla="*/ 27216 w 1424802"/>
              <a:gd name="connsiteY62-12838" fmla="*/ 1081477 h 1650046"/>
              <a:gd name="connsiteX63-12839" fmla="*/ 33078 w 1424802"/>
              <a:gd name="connsiteY63-12840" fmla="*/ 1046307 h 1650046"/>
              <a:gd name="connsiteX64-12841" fmla="*/ 50662 w 1424802"/>
              <a:gd name="connsiteY64-12842" fmla="*/ 1005277 h 1650046"/>
              <a:gd name="connsiteX65-12843" fmla="*/ 62385 w 1424802"/>
              <a:gd name="connsiteY65-12844" fmla="*/ 964246 h 1650046"/>
              <a:gd name="connsiteX66-12845" fmla="*/ 74108 w 1424802"/>
              <a:gd name="connsiteY66-12846" fmla="*/ 940800 h 1650046"/>
              <a:gd name="connsiteX67-12847" fmla="*/ 85832 w 1424802"/>
              <a:gd name="connsiteY67-12848" fmla="*/ 899769 h 1650046"/>
              <a:gd name="connsiteX68-12849" fmla="*/ 91693 w 1424802"/>
              <a:gd name="connsiteY68-12850" fmla="*/ 882184 h 1650046"/>
              <a:gd name="connsiteX69-12851" fmla="*/ 97555 w 1424802"/>
              <a:gd name="connsiteY69-12852" fmla="*/ 852877 h 1650046"/>
              <a:gd name="connsiteX70-12853" fmla="*/ 103416 w 1424802"/>
              <a:gd name="connsiteY70-12854" fmla="*/ 835292 h 1650046"/>
              <a:gd name="connsiteX71-12855" fmla="*/ 102366 w 1424802"/>
              <a:gd name="connsiteY71-12856" fmla="*/ 772661 h 1650046"/>
              <a:gd name="connsiteX72-12857" fmla="*/ 83418 w 1424802"/>
              <a:gd name="connsiteY72-12858" fmla="*/ 661188 h 1650046"/>
              <a:gd name="connsiteX73-12859" fmla="*/ 34270 w 1424802"/>
              <a:gd name="connsiteY73-12860" fmla="*/ 481795 h 1650046"/>
              <a:gd name="connsiteX0-12861" fmla="*/ 34270 w 1424802"/>
              <a:gd name="connsiteY0-12862" fmla="*/ 481795 h 1650046"/>
              <a:gd name="connsiteX1-12863" fmla="*/ 24101 w 1424802"/>
              <a:gd name="connsiteY1-12864" fmla="*/ 373288 h 1650046"/>
              <a:gd name="connsiteX2-12865" fmla="*/ 40439 w 1424802"/>
              <a:gd name="connsiteY2-12866" fmla="*/ 294708 h 1650046"/>
              <a:gd name="connsiteX3-12867" fmla="*/ 105996 w 1424802"/>
              <a:gd name="connsiteY3-12868" fmla="*/ 147354 h 1650046"/>
              <a:gd name="connsiteX4-12869" fmla="*/ 299018 w 1424802"/>
              <a:gd name="connsiteY4-12870" fmla="*/ 13062 h 1650046"/>
              <a:gd name="connsiteX5-12871" fmla="*/ 551506 w 1424802"/>
              <a:gd name="connsiteY5-12872" fmla="*/ 68982 h 1650046"/>
              <a:gd name="connsiteX6-12873" fmla="*/ 620226 w 1424802"/>
              <a:gd name="connsiteY6-12874" fmla="*/ 131022 h 1650046"/>
              <a:gd name="connsiteX7-12875" fmla="*/ 659264 w 1424802"/>
              <a:gd name="connsiteY7-12876" fmla="*/ 157115 h 1650046"/>
              <a:gd name="connsiteX8-12877" fmla="*/ 741534 w 1424802"/>
              <a:gd name="connsiteY8-12878" fmla="*/ 202885 h 1650046"/>
              <a:gd name="connsiteX9-12879" fmla="*/ 824385 w 1424802"/>
              <a:gd name="connsiteY9-12880" fmla="*/ 325338 h 1650046"/>
              <a:gd name="connsiteX10-12881" fmla="*/ 841970 w 1424802"/>
              <a:gd name="connsiteY10-12882" fmla="*/ 342923 h 1650046"/>
              <a:gd name="connsiteX11-12883" fmla="*/ 847832 w 1424802"/>
              <a:gd name="connsiteY11-12884" fmla="*/ 360507 h 1650046"/>
              <a:gd name="connsiteX12-12885" fmla="*/ 865416 w 1424802"/>
              <a:gd name="connsiteY12-12886" fmla="*/ 366369 h 1650046"/>
              <a:gd name="connsiteX13-12887" fmla="*/ 906447 w 1424802"/>
              <a:gd name="connsiteY13-12888" fmla="*/ 401538 h 1650046"/>
              <a:gd name="connsiteX14-12889" fmla="*/ 918170 w 1424802"/>
              <a:gd name="connsiteY14-12890" fmla="*/ 419123 h 1650046"/>
              <a:gd name="connsiteX15-12891" fmla="*/ 935755 w 1424802"/>
              <a:gd name="connsiteY15-12892" fmla="*/ 430846 h 1650046"/>
              <a:gd name="connsiteX16-12893" fmla="*/ 959201 w 1424802"/>
              <a:gd name="connsiteY16-12894" fmla="*/ 448430 h 1650046"/>
              <a:gd name="connsiteX17-12895" fmla="*/ 976785 w 1424802"/>
              <a:gd name="connsiteY17-12896" fmla="*/ 460154 h 1650046"/>
              <a:gd name="connsiteX18-12897" fmla="*/ 994370 w 1424802"/>
              <a:gd name="connsiteY18-12898" fmla="*/ 483600 h 1650046"/>
              <a:gd name="connsiteX19-12899" fmla="*/ 1035401 w 1424802"/>
              <a:gd name="connsiteY19-12900" fmla="*/ 507046 h 1650046"/>
              <a:gd name="connsiteX20-12901" fmla="*/ 1058847 w 1424802"/>
              <a:gd name="connsiteY20-12902" fmla="*/ 536354 h 1650046"/>
              <a:gd name="connsiteX21-12903" fmla="*/ 1099878 w 1424802"/>
              <a:gd name="connsiteY21-12904" fmla="*/ 571523 h 1650046"/>
              <a:gd name="connsiteX22-12905" fmla="*/ 1129185 w 1424802"/>
              <a:gd name="connsiteY22-12906" fmla="*/ 612554 h 1650046"/>
              <a:gd name="connsiteX23-12907" fmla="*/ 1135047 w 1424802"/>
              <a:gd name="connsiteY23-12908" fmla="*/ 630138 h 1650046"/>
              <a:gd name="connsiteX24-12909" fmla="*/ 1170216 w 1424802"/>
              <a:gd name="connsiteY24-12910" fmla="*/ 671169 h 1650046"/>
              <a:gd name="connsiteX25-12911" fmla="*/ 1187801 w 1424802"/>
              <a:gd name="connsiteY25-12912" fmla="*/ 694615 h 1650046"/>
              <a:gd name="connsiteX26-12913" fmla="*/ 1211247 w 1424802"/>
              <a:gd name="connsiteY26-12914" fmla="*/ 729784 h 1650046"/>
              <a:gd name="connsiteX27-12915" fmla="*/ 1091559 w 1424802"/>
              <a:gd name="connsiteY27-12916" fmla="*/ 805354 h 1650046"/>
              <a:gd name="connsiteX28-12917" fmla="*/ 1264001 w 1424802"/>
              <a:gd name="connsiteY28-12918" fmla="*/ 817707 h 1650046"/>
              <a:gd name="connsiteX29-12919" fmla="*/ 1269862 w 1424802"/>
              <a:gd name="connsiteY29-12920" fmla="*/ 835292 h 1650046"/>
              <a:gd name="connsiteX30-12921" fmla="*/ 1287447 w 1424802"/>
              <a:gd name="connsiteY30-12922" fmla="*/ 864600 h 1650046"/>
              <a:gd name="connsiteX31-12923" fmla="*/ 1299170 w 1424802"/>
              <a:gd name="connsiteY31-12924" fmla="*/ 888046 h 1650046"/>
              <a:gd name="connsiteX32-12925" fmla="*/ 1235657 w 1424802"/>
              <a:gd name="connsiteY32-12926" fmla="*/ 1021434 h 1650046"/>
              <a:gd name="connsiteX33-12927" fmla="*/ 1340201 w 1424802"/>
              <a:gd name="connsiteY33-12928" fmla="*/ 946661 h 1650046"/>
              <a:gd name="connsiteX34-12929" fmla="*/ 1351924 w 1424802"/>
              <a:gd name="connsiteY34-12930" fmla="*/ 970107 h 1650046"/>
              <a:gd name="connsiteX35-12931" fmla="*/ 1307706 w 1424802"/>
              <a:gd name="connsiteY35-12932" fmla="*/ 1093461 h 1650046"/>
              <a:gd name="connsiteX36-12933" fmla="*/ 1353869 w 1424802"/>
              <a:gd name="connsiteY36-12934" fmla="*/ 1173135 h 1650046"/>
              <a:gd name="connsiteX37-12935" fmla="*/ 1379755 w 1424802"/>
              <a:gd name="connsiteY37-12936" fmla="*/ 1237514 h 1650046"/>
              <a:gd name="connsiteX38-12937" fmla="*/ 1410539 w 1424802"/>
              <a:gd name="connsiteY38-12938" fmla="*/ 1351107 h 1650046"/>
              <a:gd name="connsiteX39-12939" fmla="*/ 1404287 w 1424802"/>
              <a:gd name="connsiteY39-12940" fmla="*/ 1474733 h 1650046"/>
              <a:gd name="connsiteX40-12941" fmla="*/ 1287447 w 1424802"/>
              <a:gd name="connsiteY40-12942" fmla="*/ 1609015 h 1650046"/>
              <a:gd name="connsiteX41-12943" fmla="*/ 1269862 w 1424802"/>
              <a:gd name="connsiteY41-12944" fmla="*/ 1620738 h 1650046"/>
              <a:gd name="connsiteX42-12945" fmla="*/ 1234693 w 1424802"/>
              <a:gd name="connsiteY42-12946" fmla="*/ 1632461 h 1650046"/>
              <a:gd name="connsiteX43-12947" fmla="*/ 1217108 w 1424802"/>
              <a:gd name="connsiteY43-12948" fmla="*/ 1638323 h 1650046"/>
              <a:gd name="connsiteX44-12949" fmla="*/ 1176078 w 1424802"/>
              <a:gd name="connsiteY44-12950" fmla="*/ 1644184 h 1650046"/>
              <a:gd name="connsiteX45-12951" fmla="*/ 1140908 w 1424802"/>
              <a:gd name="connsiteY45-12952" fmla="*/ 1650046 h 1650046"/>
              <a:gd name="connsiteX46-12953" fmla="*/ 900585 w 1424802"/>
              <a:gd name="connsiteY46-12954" fmla="*/ 1644184 h 1650046"/>
              <a:gd name="connsiteX47-12955" fmla="*/ 883001 w 1424802"/>
              <a:gd name="connsiteY47-12956" fmla="*/ 1638323 h 1650046"/>
              <a:gd name="connsiteX48-12957" fmla="*/ 800939 w 1424802"/>
              <a:gd name="connsiteY48-12958" fmla="*/ 1632461 h 1650046"/>
              <a:gd name="connsiteX49-12959" fmla="*/ 630955 w 1424802"/>
              <a:gd name="connsiteY49-12960" fmla="*/ 1626600 h 1650046"/>
              <a:gd name="connsiteX50-12961" fmla="*/ 572339 w 1424802"/>
              <a:gd name="connsiteY50-12962" fmla="*/ 1620738 h 1650046"/>
              <a:gd name="connsiteX51-12963" fmla="*/ 476812 w 1424802"/>
              <a:gd name="connsiteY51-12964" fmla="*/ 1626600 h 1650046"/>
              <a:gd name="connsiteX52-12965" fmla="*/ 155426 w 1424802"/>
              <a:gd name="connsiteY52-12966" fmla="*/ 1597292 h 1650046"/>
              <a:gd name="connsiteX53-12967" fmla="*/ 83418 w 1424802"/>
              <a:gd name="connsiteY53-12968" fmla="*/ 1525284 h 1650046"/>
              <a:gd name="connsiteX54-12969" fmla="*/ 50662 w 1424802"/>
              <a:gd name="connsiteY54-12970" fmla="*/ 1474200 h 1650046"/>
              <a:gd name="connsiteX55-12971" fmla="*/ 33078 w 1424802"/>
              <a:gd name="connsiteY55-12972" fmla="*/ 1456615 h 1650046"/>
              <a:gd name="connsiteX56-12973" fmla="*/ 21355 w 1424802"/>
              <a:gd name="connsiteY56-12974" fmla="*/ 1415584 h 1650046"/>
              <a:gd name="connsiteX57-12975" fmla="*/ 9632 w 1424802"/>
              <a:gd name="connsiteY57-12976" fmla="*/ 1368692 h 1650046"/>
              <a:gd name="connsiteX58-12977" fmla="*/ 9632 w 1424802"/>
              <a:gd name="connsiteY58-12978" fmla="*/ 1169400 h 1650046"/>
              <a:gd name="connsiteX59-12979" fmla="*/ 15493 w 1424802"/>
              <a:gd name="connsiteY59-12980" fmla="*/ 1151815 h 1650046"/>
              <a:gd name="connsiteX60-12981" fmla="*/ 21355 w 1424802"/>
              <a:gd name="connsiteY60-12982" fmla="*/ 1099061 h 1650046"/>
              <a:gd name="connsiteX61-12983" fmla="*/ 27216 w 1424802"/>
              <a:gd name="connsiteY61-12984" fmla="*/ 1081477 h 1650046"/>
              <a:gd name="connsiteX62-12985" fmla="*/ 33078 w 1424802"/>
              <a:gd name="connsiteY62-12986" fmla="*/ 1046307 h 1650046"/>
              <a:gd name="connsiteX63-12987" fmla="*/ 50662 w 1424802"/>
              <a:gd name="connsiteY63-12988" fmla="*/ 1005277 h 1650046"/>
              <a:gd name="connsiteX64-12989" fmla="*/ 62385 w 1424802"/>
              <a:gd name="connsiteY64-12990" fmla="*/ 964246 h 1650046"/>
              <a:gd name="connsiteX65-12991" fmla="*/ 74108 w 1424802"/>
              <a:gd name="connsiteY65-12992" fmla="*/ 940800 h 1650046"/>
              <a:gd name="connsiteX66-12993" fmla="*/ 85832 w 1424802"/>
              <a:gd name="connsiteY66-12994" fmla="*/ 899769 h 1650046"/>
              <a:gd name="connsiteX67-12995" fmla="*/ 91693 w 1424802"/>
              <a:gd name="connsiteY67-12996" fmla="*/ 882184 h 1650046"/>
              <a:gd name="connsiteX68-12997" fmla="*/ 97555 w 1424802"/>
              <a:gd name="connsiteY68-12998" fmla="*/ 852877 h 1650046"/>
              <a:gd name="connsiteX69-12999" fmla="*/ 103416 w 1424802"/>
              <a:gd name="connsiteY69-13000" fmla="*/ 835292 h 1650046"/>
              <a:gd name="connsiteX70-13001" fmla="*/ 102366 w 1424802"/>
              <a:gd name="connsiteY70-13002" fmla="*/ 772661 h 1650046"/>
              <a:gd name="connsiteX71-13003" fmla="*/ 83418 w 1424802"/>
              <a:gd name="connsiteY71-13004" fmla="*/ 661188 h 1650046"/>
              <a:gd name="connsiteX72-13005" fmla="*/ 34270 w 1424802"/>
              <a:gd name="connsiteY72-13006" fmla="*/ 481795 h 1650046"/>
              <a:gd name="connsiteX0-13007" fmla="*/ 34270 w 1424802"/>
              <a:gd name="connsiteY0-13008" fmla="*/ 481795 h 1650046"/>
              <a:gd name="connsiteX1-13009" fmla="*/ 24101 w 1424802"/>
              <a:gd name="connsiteY1-13010" fmla="*/ 373288 h 1650046"/>
              <a:gd name="connsiteX2-13011" fmla="*/ 40439 w 1424802"/>
              <a:gd name="connsiteY2-13012" fmla="*/ 294708 h 1650046"/>
              <a:gd name="connsiteX3-13013" fmla="*/ 105996 w 1424802"/>
              <a:gd name="connsiteY3-13014" fmla="*/ 147354 h 1650046"/>
              <a:gd name="connsiteX4-13015" fmla="*/ 299018 w 1424802"/>
              <a:gd name="connsiteY4-13016" fmla="*/ 13062 h 1650046"/>
              <a:gd name="connsiteX5-13017" fmla="*/ 551506 w 1424802"/>
              <a:gd name="connsiteY5-13018" fmla="*/ 68982 h 1650046"/>
              <a:gd name="connsiteX6-13019" fmla="*/ 620226 w 1424802"/>
              <a:gd name="connsiteY6-13020" fmla="*/ 131022 h 1650046"/>
              <a:gd name="connsiteX7-13021" fmla="*/ 659264 w 1424802"/>
              <a:gd name="connsiteY7-13022" fmla="*/ 157115 h 1650046"/>
              <a:gd name="connsiteX8-13023" fmla="*/ 741534 w 1424802"/>
              <a:gd name="connsiteY8-13024" fmla="*/ 202885 h 1650046"/>
              <a:gd name="connsiteX9-13025" fmla="*/ 824385 w 1424802"/>
              <a:gd name="connsiteY9-13026" fmla="*/ 325338 h 1650046"/>
              <a:gd name="connsiteX10-13027" fmla="*/ 841970 w 1424802"/>
              <a:gd name="connsiteY10-13028" fmla="*/ 342923 h 1650046"/>
              <a:gd name="connsiteX11-13029" fmla="*/ 847832 w 1424802"/>
              <a:gd name="connsiteY11-13030" fmla="*/ 360507 h 1650046"/>
              <a:gd name="connsiteX12-13031" fmla="*/ 865416 w 1424802"/>
              <a:gd name="connsiteY12-13032" fmla="*/ 366369 h 1650046"/>
              <a:gd name="connsiteX13-13033" fmla="*/ 906447 w 1424802"/>
              <a:gd name="connsiteY13-13034" fmla="*/ 401538 h 1650046"/>
              <a:gd name="connsiteX14-13035" fmla="*/ 918170 w 1424802"/>
              <a:gd name="connsiteY14-13036" fmla="*/ 419123 h 1650046"/>
              <a:gd name="connsiteX15-13037" fmla="*/ 935755 w 1424802"/>
              <a:gd name="connsiteY15-13038" fmla="*/ 430846 h 1650046"/>
              <a:gd name="connsiteX16-13039" fmla="*/ 959201 w 1424802"/>
              <a:gd name="connsiteY16-13040" fmla="*/ 448430 h 1650046"/>
              <a:gd name="connsiteX17-13041" fmla="*/ 976785 w 1424802"/>
              <a:gd name="connsiteY17-13042" fmla="*/ 460154 h 1650046"/>
              <a:gd name="connsiteX18-13043" fmla="*/ 994370 w 1424802"/>
              <a:gd name="connsiteY18-13044" fmla="*/ 483600 h 1650046"/>
              <a:gd name="connsiteX19-13045" fmla="*/ 1035401 w 1424802"/>
              <a:gd name="connsiteY19-13046" fmla="*/ 507046 h 1650046"/>
              <a:gd name="connsiteX20-13047" fmla="*/ 1058847 w 1424802"/>
              <a:gd name="connsiteY20-13048" fmla="*/ 536354 h 1650046"/>
              <a:gd name="connsiteX21-13049" fmla="*/ 1099878 w 1424802"/>
              <a:gd name="connsiteY21-13050" fmla="*/ 571523 h 1650046"/>
              <a:gd name="connsiteX22-13051" fmla="*/ 1129185 w 1424802"/>
              <a:gd name="connsiteY22-13052" fmla="*/ 612554 h 1650046"/>
              <a:gd name="connsiteX23-13053" fmla="*/ 1135047 w 1424802"/>
              <a:gd name="connsiteY23-13054" fmla="*/ 630138 h 1650046"/>
              <a:gd name="connsiteX24-13055" fmla="*/ 1170216 w 1424802"/>
              <a:gd name="connsiteY24-13056" fmla="*/ 671169 h 1650046"/>
              <a:gd name="connsiteX25-13057" fmla="*/ 1187801 w 1424802"/>
              <a:gd name="connsiteY25-13058" fmla="*/ 694615 h 1650046"/>
              <a:gd name="connsiteX26-13059" fmla="*/ 1211247 w 1424802"/>
              <a:gd name="connsiteY26-13060" fmla="*/ 729784 h 1650046"/>
              <a:gd name="connsiteX27-13061" fmla="*/ 1091559 w 1424802"/>
              <a:gd name="connsiteY27-13062" fmla="*/ 805354 h 1650046"/>
              <a:gd name="connsiteX28-13063" fmla="*/ 1264001 w 1424802"/>
              <a:gd name="connsiteY28-13064" fmla="*/ 817707 h 1650046"/>
              <a:gd name="connsiteX29-13065" fmla="*/ 1269862 w 1424802"/>
              <a:gd name="connsiteY29-13066" fmla="*/ 835292 h 1650046"/>
              <a:gd name="connsiteX30-13067" fmla="*/ 1287447 w 1424802"/>
              <a:gd name="connsiteY30-13068" fmla="*/ 864600 h 1650046"/>
              <a:gd name="connsiteX31-13069" fmla="*/ 1299170 w 1424802"/>
              <a:gd name="connsiteY31-13070" fmla="*/ 888046 h 1650046"/>
              <a:gd name="connsiteX32-13071" fmla="*/ 1235657 w 1424802"/>
              <a:gd name="connsiteY32-13072" fmla="*/ 1021434 h 1650046"/>
              <a:gd name="connsiteX33-13073" fmla="*/ 1351924 w 1424802"/>
              <a:gd name="connsiteY33-13074" fmla="*/ 970107 h 1650046"/>
              <a:gd name="connsiteX34-13075" fmla="*/ 1307706 w 1424802"/>
              <a:gd name="connsiteY34-13076" fmla="*/ 1093461 h 1650046"/>
              <a:gd name="connsiteX35-13077" fmla="*/ 1353869 w 1424802"/>
              <a:gd name="connsiteY35-13078" fmla="*/ 1173135 h 1650046"/>
              <a:gd name="connsiteX36-13079" fmla="*/ 1379755 w 1424802"/>
              <a:gd name="connsiteY36-13080" fmla="*/ 1237514 h 1650046"/>
              <a:gd name="connsiteX37-13081" fmla="*/ 1410539 w 1424802"/>
              <a:gd name="connsiteY37-13082" fmla="*/ 1351107 h 1650046"/>
              <a:gd name="connsiteX38-13083" fmla="*/ 1404287 w 1424802"/>
              <a:gd name="connsiteY38-13084" fmla="*/ 1474733 h 1650046"/>
              <a:gd name="connsiteX39-13085" fmla="*/ 1287447 w 1424802"/>
              <a:gd name="connsiteY39-13086" fmla="*/ 1609015 h 1650046"/>
              <a:gd name="connsiteX40-13087" fmla="*/ 1269862 w 1424802"/>
              <a:gd name="connsiteY40-13088" fmla="*/ 1620738 h 1650046"/>
              <a:gd name="connsiteX41-13089" fmla="*/ 1234693 w 1424802"/>
              <a:gd name="connsiteY41-13090" fmla="*/ 1632461 h 1650046"/>
              <a:gd name="connsiteX42-13091" fmla="*/ 1217108 w 1424802"/>
              <a:gd name="connsiteY42-13092" fmla="*/ 1638323 h 1650046"/>
              <a:gd name="connsiteX43-13093" fmla="*/ 1176078 w 1424802"/>
              <a:gd name="connsiteY43-13094" fmla="*/ 1644184 h 1650046"/>
              <a:gd name="connsiteX44-13095" fmla="*/ 1140908 w 1424802"/>
              <a:gd name="connsiteY44-13096" fmla="*/ 1650046 h 1650046"/>
              <a:gd name="connsiteX45-13097" fmla="*/ 900585 w 1424802"/>
              <a:gd name="connsiteY45-13098" fmla="*/ 1644184 h 1650046"/>
              <a:gd name="connsiteX46-13099" fmla="*/ 883001 w 1424802"/>
              <a:gd name="connsiteY46-13100" fmla="*/ 1638323 h 1650046"/>
              <a:gd name="connsiteX47-13101" fmla="*/ 800939 w 1424802"/>
              <a:gd name="connsiteY47-13102" fmla="*/ 1632461 h 1650046"/>
              <a:gd name="connsiteX48-13103" fmla="*/ 630955 w 1424802"/>
              <a:gd name="connsiteY48-13104" fmla="*/ 1626600 h 1650046"/>
              <a:gd name="connsiteX49-13105" fmla="*/ 572339 w 1424802"/>
              <a:gd name="connsiteY49-13106" fmla="*/ 1620738 h 1650046"/>
              <a:gd name="connsiteX50-13107" fmla="*/ 476812 w 1424802"/>
              <a:gd name="connsiteY50-13108" fmla="*/ 1626600 h 1650046"/>
              <a:gd name="connsiteX51-13109" fmla="*/ 155426 w 1424802"/>
              <a:gd name="connsiteY51-13110" fmla="*/ 1597292 h 1650046"/>
              <a:gd name="connsiteX52-13111" fmla="*/ 83418 w 1424802"/>
              <a:gd name="connsiteY52-13112" fmla="*/ 1525284 h 1650046"/>
              <a:gd name="connsiteX53-13113" fmla="*/ 50662 w 1424802"/>
              <a:gd name="connsiteY53-13114" fmla="*/ 1474200 h 1650046"/>
              <a:gd name="connsiteX54-13115" fmla="*/ 33078 w 1424802"/>
              <a:gd name="connsiteY54-13116" fmla="*/ 1456615 h 1650046"/>
              <a:gd name="connsiteX55-13117" fmla="*/ 21355 w 1424802"/>
              <a:gd name="connsiteY55-13118" fmla="*/ 1415584 h 1650046"/>
              <a:gd name="connsiteX56-13119" fmla="*/ 9632 w 1424802"/>
              <a:gd name="connsiteY56-13120" fmla="*/ 1368692 h 1650046"/>
              <a:gd name="connsiteX57-13121" fmla="*/ 9632 w 1424802"/>
              <a:gd name="connsiteY57-13122" fmla="*/ 1169400 h 1650046"/>
              <a:gd name="connsiteX58-13123" fmla="*/ 15493 w 1424802"/>
              <a:gd name="connsiteY58-13124" fmla="*/ 1151815 h 1650046"/>
              <a:gd name="connsiteX59-13125" fmla="*/ 21355 w 1424802"/>
              <a:gd name="connsiteY59-13126" fmla="*/ 1099061 h 1650046"/>
              <a:gd name="connsiteX60-13127" fmla="*/ 27216 w 1424802"/>
              <a:gd name="connsiteY60-13128" fmla="*/ 1081477 h 1650046"/>
              <a:gd name="connsiteX61-13129" fmla="*/ 33078 w 1424802"/>
              <a:gd name="connsiteY61-13130" fmla="*/ 1046307 h 1650046"/>
              <a:gd name="connsiteX62-13131" fmla="*/ 50662 w 1424802"/>
              <a:gd name="connsiteY62-13132" fmla="*/ 1005277 h 1650046"/>
              <a:gd name="connsiteX63-13133" fmla="*/ 62385 w 1424802"/>
              <a:gd name="connsiteY63-13134" fmla="*/ 964246 h 1650046"/>
              <a:gd name="connsiteX64-13135" fmla="*/ 74108 w 1424802"/>
              <a:gd name="connsiteY64-13136" fmla="*/ 940800 h 1650046"/>
              <a:gd name="connsiteX65-13137" fmla="*/ 85832 w 1424802"/>
              <a:gd name="connsiteY65-13138" fmla="*/ 899769 h 1650046"/>
              <a:gd name="connsiteX66-13139" fmla="*/ 91693 w 1424802"/>
              <a:gd name="connsiteY66-13140" fmla="*/ 882184 h 1650046"/>
              <a:gd name="connsiteX67-13141" fmla="*/ 97555 w 1424802"/>
              <a:gd name="connsiteY67-13142" fmla="*/ 852877 h 1650046"/>
              <a:gd name="connsiteX68-13143" fmla="*/ 103416 w 1424802"/>
              <a:gd name="connsiteY68-13144" fmla="*/ 835292 h 1650046"/>
              <a:gd name="connsiteX69-13145" fmla="*/ 102366 w 1424802"/>
              <a:gd name="connsiteY69-13146" fmla="*/ 772661 h 1650046"/>
              <a:gd name="connsiteX70-13147" fmla="*/ 83418 w 1424802"/>
              <a:gd name="connsiteY70-13148" fmla="*/ 661188 h 1650046"/>
              <a:gd name="connsiteX71-13149" fmla="*/ 34270 w 1424802"/>
              <a:gd name="connsiteY71-13150" fmla="*/ 481795 h 1650046"/>
              <a:gd name="connsiteX0-13151" fmla="*/ 34270 w 1424802"/>
              <a:gd name="connsiteY0-13152" fmla="*/ 481795 h 1650046"/>
              <a:gd name="connsiteX1-13153" fmla="*/ 24101 w 1424802"/>
              <a:gd name="connsiteY1-13154" fmla="*/ 373288 h 1650046"/>
              <a:gd name="connsiteX2-13155" fmla="*/ 40439 w 1424802"/>
              <a:gd name="connsiteY2-13156" fmla="*/ 294708 h 1650046"/>
              <a:gd name="connsiteX3-13157" fmla="*/ 105996 w 1424802"/>
              <a:gd name="connsiteY3-13158" fmla="*/ 147354 h 1650046"/>
              <a:gd name="connsiteX4-13159" fmla="*/ 299018 w 1424802"/>
              <a:gd name="connsiteY4-13160" fmla="*/ 13062 h 1650046"/>
              <a:gd name="connsiteX5-13161" fmla="*/ 551506 w 1424802"/>
              <a:gd name="connsiteY5-13162" fmla="*/ 68982 h 1650046"/>
              <a:gd name="connsiteX6-13163" fmla="*/ 620226 w 1424802"/>
              <a:gd name="connsiteY6-13164" fmla="*/ 131022 h 1650046"/>
              <a:gd name="connsiteX7-13165" fmla="*/ 659264 w 1424802"/>
              <a:gd name="connsiteY7-13166" fmla="*/ 157115 h 1650046"/>
              <a:gd name="connsiteX8-13167" fmla="*/ 741534 w 1424802"/>
              <a:gd name="connsiteY8-13168" fmla="*/ 202885 h 1650046"/>
              <a:gd name="connsiteX9-13169" fmla="*/ 824385 w 1424802"/>
              <a:gd name="connsiteY9-13170" fmla="*/ 325338 h 1650046"/>
              <a:gd name="connsiteX10-13171" fmla="*/ 841970 w 1424802"/>
              <a:gd name="connsiteY10-13172" fmla="*/ 342923 h 1650046"/>
              <a:gd name="connsiteX11-13173" fmla="*/ 847832 w 1424802"/>
              <a:gd name="connsiteY11-13174" fmla="*/ 360507 h 1650046"/>
              <a:gd name="connsiteX12-13175" fmla="*/ 865416 w 1424802"/>
              <a:gd name="connsiteY12-13176" fmla="*/ 366369 h 1650046"/>
              <a:gd name="connsiteX13-13177" fmla="*/ 906447 w 1424802"/>
              <a:gd name="connsiteY13-13178" fmla="*/ 401538 h 1650046"/>
              <a:gd name="connsiteX14-13179" fmla="*/ 918170 w 1424802"/>
              <a:gd name="connsiteY14-13180" fmla="*/ 419123 h 1650046"/>
              <a:gd name="connsiteX15-13181" fmla="*/ 935755 w 1424802"/>
              <a:gd name="connsiteY15-13182" fmla="*/ 430846 h 1650046"/>
              <a:gd name="connsiteX16-13183" fmla="*/ 959201 w 1424802"/>
              <a:gd name="connsiteY16-13184" fmla="*/ 448430 h 1650046"/>
              <a:gd name="connsiteX17-13185" fmla="*/ 976785 w 1424802"/>
              <a:gd name="connsiteY17-13186" fmla="*/ 460154 h 1650046"/>
              <a:gd name="connsiteX18-13187" fmla="*/ 994370 w 1424802"/>
              <a:gd name="connsiteY18-13188" fmla="*/ 483600 h 1650046"/>
              <a:gd name="connsiteX19-13189" fmla="*/ 1035401 w 1424802"/>
              <a:gd name="connsiteY19-13190" fmla="*/ 507046 h 1650046"/>
              <a:gd name="connsiteX20-13191" fmla="*/ 1058847 w 1424802"/>
              <a:gd name="connsiteY20-13192" fmla="*/ 536354 h 1650046"/>
              <a:gd name="connsiteX21-13193" fmla="*/ 1099878 w 1424802"/>
              <a:gd name="connsiteY21-13194" fmla="*/ 571523 h 1650046"/>
              <a:gd name="connsiteX22-13195" fmla="*/ 1129185 w 1424802"/>
              <a:gd name="connsiteY22-13196" fmla="*/ 612554 h 1650046"/>
              <a:gd name="connsiteX23-13197" fmla="*/ 1135047 w 1424802"/>
              <a:gd name="connsiteY23-13198" fmla="*/ 630138 h 1650046"/>
              <a:gd name="connsiteX24-13199" fmla="*/ 1170216 w 1424802"/>
              <a:gd name="connsiteY24-13200" fmla="*/ 671169 h 1650046"/>
              <a:gd name="connsiteX25-13201" fmla="*/ 1187801 w 1424802"/>
              <a:gd name="connsiteY25-13202" fmla="*/ 694615 h 1650046"/>
              <a:gd name="connsiteX26-13203" fmla="*/ 1211247 w 1424802"/>
              <a:gd name="connsiteY26-13204" fmla="*/ 729784 h 1650046"/>
              <a:gd name="connsiteX27-13205" fmla="*/ 1091559 w 1424802"/>
              <a:gd name="connsiteY27-13206" fmla="*/ 805354 h 1650046"/>
              <a:gd name="connsiteX28-13207" fmla="*/ 1264001 w 1424802"/>
              <a:gd name="connsiteY28-13208" fmla="*/ 817707 h 1650046"/>
              <a:gd name="connsiteX29-13209" fmla="*/ 1269862 w 1424802"/>
              <a:gd name="connsiteY29-13210" fmla="*/ 835292 h 1650046"/>
              <a:gd name="connsiteX30-13211" fmla="*/ 1287447 w 1424802"/>
              <a:gd name="connsiteY30-13212" fmla="*/ 864600 h 1650046"/>
              <a:gd name="connsiteX31-13213" fmla="*/ 1299170 w 1424802"/>
              <a:gd name="connsiteY31-13214" fmla="*/ 888046 h 1650046"/>
              <a:gd name="connsiteX32-13215" fmla="*/ 1235657 w 1424802"/>
              <a:gd name="connsiteY32-13216" fmla="*/ 1021434 h 1650046"/>
              <a:gd name="connsiteX33-13217" fmla="*/ 1307706 w 1424802"/>
              <a:gd name="connsiteY33-13218" fmla="*/ 1093461 h 1650046"/>
              <a:gd name="connsiteX34-13219" fmla="*/ 1353869 w 1424802"/>
              <a:gd name="connsiteY34-13220" fmla="*/ 1173135 h 1650046"/>
              <a:gd name="connsiteX35-13221" fmla="*/ 1379755 w 1424802"/>
              <a:gd name="connsiteY35-13222" fmla="*/ 1237514 h 1650046"/>
              <a:gd name="connsiteX36-13223" fmla="*/ 1410539 w 1424802"/>
              <a:gd name="connsiteY36-13224" fmla="*/ 1351107 h 1650046"/>
              <a:gd name="connsiteX37-13225" fmla="*/ 1404287 w 1424802"/>
              <a:gd name="connsiteY37-13226" fmla="*/ 1474733 h 1650046"/>
              <a:gd name="connsiteX38-13227" fmla="*/ 1287447 w 1424802"/>
              <a:gd name="connsiteY38-13228" fmla="*/ 1609015 h 1650046"/>
              <a:gd name="connsiteX39-13229" fmla="*/ 1269862 w 1424802"/>
              <a:gd name="connsiteY39-13230" fmla="*/ 1620738 h 1650046"/>
              <a:gd name="connsiteX40-13231" fmla="*/ 1234693 w 1424802"/>
              <a:gd name="connsiteY40-13232" fmla="*/ 1632461 h 1650046"/>
              <a:gd name="connsiteX41-13233" fmla="*/ 1217108 w 1424802"/>
              <a:gd name="connsiteY41-13234" fmla="*/ 1638323 h 1650046"/>
              <a:gd name="connsiteX42-13235" fmla="*/ 1176078 w 1424802"/>
              <a:gd name="connsiteY42-13236" fmla="*/ 1644184 h 1650046"/>
              <a:gd name="connsiteX43-13237" fmla="*/ 1140908 w 1424802"/>
              <a:gd name="connsiteY43-13238" fmla="*/ 1650046 h 1650046"/>
              <a:gd name="connsiteX44-13239" fmla="*/ 900585 w 1424802"/>
              <a:gd name="connsiteY44-13240" fmla="*/ 1644184 h 1650046"/>
              <a:gd name="connsiteX45-13241" fmla="*/ 883001 w 1424802"/>
              <a:gd name="connsiteY45-13242" fmla="*/ 1638323 h 1650046"/>
              <a:gd name="connsiteX46-13243" fmla="*/ 800939 w 1424802"/>
              <a:gd name="connsiteY46-13244" fmla="*/ 1632461 h 1650046"/>
              <a:gd name="connsiteX47-13245" fmla="*/ 630955 w 1424802"/>
              <a:gd name="connsiteY47-13246" fmla="*/ 1626600 h 1650046"/>
              <a:gd name="connsiteX48-13247" fmla="*/ 572339 w 1424802"/>
              <a:gd name="connsiteY48-13248" fmla="*/ 1620738 h 1650046"/>
              <a:gd name="connsiteX49-13249" fmla="*/ 476812 w 1424802"/>
              <a:gd name="connsiteY49-13250" fmla="*/ 1626600 h 1650046"/>
              <a:gd name="connsiteX50-13251" fmla="*/ 155426 w 1424802"/>
              <a:gd name="connsiteY50-13252" fmla="*/ 1597292 h 1650046"/>
              <a:gd name="connsiteX51-13253" fmla="*/ 83418 w 1424802"/>
              <a:gd name="connsiteY51-13254" fmla="*/ 1525284 h 1650046"/>
              <a:gd name="connsiteX52-13255" fmla="*/ 50662 w 1424802"/>
              <a:gd name="connsiteY52-13256" fmla="*/ 1474200 h 1650046"/>
              <a:gd name="connsiteX53-13257" fmla="*/ 33078 w 1424802"/>
              <a:gd name="connsiteY53-13258" fmla="*/ 1456615 h 1650046"/>
              <a:gd name="connsiteX54-13259" fmla="*/ 21355 w 1424802"/>
              <a:gd name="connsiteY54-13260" fmla="*/ 1415584 h 1650046"/>
              <a:gd name="connsiteX55-13261" fmla="*/ 9632 w 1424802"/>
              <a:gd name="connsiteY55-13262" fmla="*/ 1368692 h 1650046"/>
              <a:gd name="connsiteX56-13263" fmla="*/ 9632 w 1424802"/>
              <a:gd name="connsiteY56-13264" fmla="*/ 1169400 h 1650046"/>
              <a:gd name="connsiteX57-13265" fmla="*/ 15493 w 1424802"/>
              <a:gd name="connsiteY57-13266" fmla="*/ 1151815 h 1650046"/>
              <a:gd name="connsiteX58-13267" fmla="*/ 21355 w 1424802"/>
              <a:gd name="connsiteY58-13268" fmla="*/ 1099061 h 1650046"/>
              <a:gd name="connsiteX59-13269" fmla="*/ 27216 w 1424802"/>
              <a:gd name="connsiteY59-13270" fmla="*/ 1081477 h 1650046"/>
              <a:gd name="connsiteX60-13271" fmla="*/ 33078 w 1424802"/>
              <a:gd name="connsiteY60-13272" fmla="*/ 1046307 h 1650046"/>
              <a:gd name="connsiteX61-13273" fmla="*/ 50662 w 1424802"/>
              <a:gd name="connsiteY61-13274" fmla="*/ 1005277 h 1650046"/>
              <a:gd name="connsiteX62-13275" fmla="*/ 62385 w 1424802"/>
              <a:gd name="connsiteY62-13276" fmla="*/ 964246 h 1650046"/>
              <a:gd name="connsiteX63-13277" fmla="*/ 74108 w 1424802"/>
              <a:gd name="connsiteY63-13278" fmla="*/ 940800 h 1650046"/>
              <a:gd name="connsiteX64-13279" fmla="*/ 85832 w 1424802"/>
              <a:gd name="connsiteY64-13280" fmla="*/ 899769 h 1650046"/>
              <a:gd name="connsiteX65-13281" fmla="*/ 91693 w 1424802"/>
              <a:gd name="connsiteY65-13282" fmla="*/ 882184 h 1650046"/>
              <a:gd name="connsiteX66-13283" fmla="*/ 97555 w 1424802"/>
              <a:gd name="connsiteY66-13284" fmla="*/ 852877 h 1650046"/>
              <a:gd name="connsiteX67-13285" fmla="*/ 103416 w 1424802"/>
              <a:gd name="connsiteY67-13286" fmla="*/ 835292 h 1650046"/>
              <a:gd name="connsiteX68-13287" fmla="*/ 102366 w 1424802"/>
              <a:gd name="connsiteY68-13288" fmla="*/ 772661 h 1650046"/>
              <a:gd name="connsiteX69-13289" fmla="*/ 83418 w 1424802"/>
              <a:gd name="connsiteY69-13290" fmla="*/ 661188 h 1650046"/>
              <a:gd name="connsiteX70-13291" fmla="*/ 34270 w 1424802"/>
              <a:gd name="connsiteY70-13292" fmla="*/ 481795 h 1650046"/>
              <a:gd name="connsiteX0-13293" fmla="*/ 34270 w 1424802"/>
              <a:gd name="connsiteY0-13294" fmla="*/ 481795 h 1650046"/>
              <a:gd name="connsiteX1-13295" fmla="*/ 24101 w 1424802"/>
              <a:gd name="connsiteY1-13296" fmla="*/ 373288 h 1650046"/>
              <a:gd name="connsiteX2-13297" fmla="*/ 40439 w 1424802"/>
              <a:gd name="connsiteY2-13298" fmla="*/ 294708 h 1650046"/>
              <a:gd name="connsiteX3-13299" fmla="*/ 105996 w 1424802"/>
              <a:gd name="connsiteY3-13300" fmla="*/ 147354 h 1650046"/>
              <a:gd name="connsiteX4-13301" fmla="*/ 299018 w 1424802"/>
              <a:gd name="connsiteY4-13302" fmla="*/ 13062 h 1650046"/>
              <a:gd name="connsiteX5-13303" fmla="*/ 551506 w 1424802"/>
              <a:gd name="connsiteY5-13304" fmla="*/ 68982 h 1650046"/>
              <a:gd name="connsiteX6-13305" fmla="*/ 620226 w 1424802"/>
              <a:gd name="connsiteY6-13306" fmla="*/ 131022 h 1650046"/>
              <a:gd name="connsiteX7-13307" fmla="*/ 659264 w 1424802"/>
              <a:gd name="connsiteY7-13308" fmla="*/ 157115 h 1650046"/>
              <a:gd name="connsiteX8-13309" fmla="*/ 741534 w 1424802"/>
              <a:gd name="connsiteY8-13310" fmla="*/ 202885 h 1650046"/>
              <a:gd name="connsiteX9-13311" fmla="*/ 824385 w 1424802"/>
              <a:gd name="connsiteY9-13312" fmla="*/ 325338 h 1650046"/>
              <a:gd name="connsiteX10-13313" fmla="*/ 841970 w 1424802"/>
              <a:gd name="connsiteY10-13314" fmla="*/ 342923 h 1650046"/>
              <a:gd name="connsiteX11-13315" fmla="*/ 847832 w 1424802"/>
              <a:gd name="connsiteY11-13316" fmla="*/ 360507 h 1650046"/>
              <a:gd name="connsiteX12-13317" fmla="*/ 865416 w 1424802"/>
              <a:gd name="connsiteY12-13318" fmla="*/ 366369 h 1650046"/>
              <a:gd name="connsiteX13-13319" fmla="*/ 906447 w 1424802"/>
              <a:gd name="connsiteY13-13320" fmla="*/ 401538 h 1650046"/>
              <a:gd name="connsiteX14-13321" fmla="*/ 918170 w 1424802"/>
              <a:gd name="connsiteY14-13322" fmla="*/ 419123 h 1650046"/>
              <a:gd name="connsiteX15-13323" fmla="*/ 935755 w 1424802"/>
              <a:gd name="connsiteY15-13324" fmla="*/ 430846 h 1650046"/>
              <a:gd name="connsiteX16-13325" fmla="*/ 959201 w 1424802"/>
              <a:gd name="connsiteY16-13326" fmla="*/ 448430 h 1650046"/>
              <a:gd name="connsiteX17-13327" fmla="*/ 976785 w 1424802"/>
              <a:gd name="connsiteY17-13328" fmla="*/ 460154 h 1650046"/>
              <a:gd name="connsiteX18-13329" fmla="*/ 994370 w 1424802"/>
              <a:gd name="connsiteY18-13330" fmla="*/ 483600 h 1650046"/>
              <a:gd name="connsiteX19-13331" fmla="*/ 1035401 w 1424802"/>
              <a:gd name="connsiteY19-13332" fmla="*/ 507046 h 1650046"/>
              <a:gd name="connsiteX20-13333" fmla="*/ 1058847 w 1424802"/>
              <a:gd name="connsiteY20-13334" fmla="*/ 536354 h 1650046"/>
              <a:gd name="connsiteX21-13335" fmla="*/ 1099878 w 1424802"/>
              <a:gd name="connsiteY21-13336" fmla="*/ 571523 h 1650046"/>
              <a:gd name="connsiteX22-13337" fmla="*/ 1129185 w 1424802"/>
              <a:gd name="connsiteY22-13338" fmla="*/ 612554 h 1650046"/>
              <a:gd name="connsiteX23-13339" fmla="*/ 1135047 w 1424802"/>
              <a:gd name="connsiteY23-13340" fmla="*/ 630138 h 1650046"/>
              <a:gd name="connsiteX24-13341" fmla="*/ 1170216 w 1424802"/>
              <a:gd name="connsiteY24-13342" fmla="*/ 671169 h 1650046"/>
              <a:gd name="connsiteX25-13343" fmla="*/ 1187801 w 1424802"/>
              <a:gd name="connsiteY25-13344" fmla="*/ 694615 h 1650046"/>
              <a:gd name="connsiteX26-13345" fmla="*/ 1211247 w 1424802"/>
              <a:gd name="connsiteY26-13346" fmla="*/ 729784 h 1650046"/>
              <a:gd name="connsiteX27-13347" fmla="*/ 1091559 w 1424802"/>
              <a:gd name="connsiteY27-13348" fmla="*/ 805354 h 1650046"/>
              <a:gd name="connsiteX28-13349" fmla="*/ 1264001 w 1424802"/>
              <a:gd name="connsiteY28-13350" fmla="*/ 817707 h 1650046"/>
              <a:gd name="connsiteX29-13351" fmla="*/ 1269862 w 1424802"/>
              <a:gd name="connsiteY29-13352" fmla="*/ 835292 h 1650046"/>
              <a:gd name="connsiteX30-13353" fmla="*/ 1287447 w 1424802"/>
              <a:gd name="connsiteY30-13354" fmla="*/ 864600 h 1650046"/>
              <a:gd name="connsiteX31-13355" fmla="*/ 1235657 w 1424802"/>
              <a:gd name="connsiteY31-13356" fmla="*/ 1021434 h 1650046"/>
              <a:gd name="connsiteX32-13357" fmla="*/ 1307706 w 1424802"/>
              <a:gd name="connsiteY32-13358" fmla="*/ 1093461 h 1650046"/>
              <a:gd name="connsiteX33-13359" fmla="*/ 1353869 w 1424802"/>
              <a:gd name="connsiteY33-13360" fmla="*/ 1173135 h 1650046"/>
              <a:gd name="connsiteX34-13361" fmla="*/ 1379755 w 1424802"/>
              <a:gd name="connsiteY34-13362" fmla="*/ 1237514 h 1650046"/>
              <a:gd name="connsiteX35-13363" fmla="*/ 1410539 w 1424802"/>
              <a:gd name="connsiteY35-13364" fmla="*/ 1351107 h 1650046"/>
              <a:gd name="connsiteX36-13365" fmla="*/ 1404287 w 1424802"/>
              <a:gd name="connsiteY36-13366" fmla="*/ 1474733 h 1650046"/>
              <a:gd name="connsiteX37-13367" fmla="*/ 1287447 w 1424802"/>
              <a:gd name="connsiteY37-13368" fmla="*/ 1609015 h 1650046"/>
              <a:gd name="connsiteX38-13369" fmla="*/ 1269862 w 1424802"/>
              <a:gd name="connsiteY38-13370" fmla="*/ 1620738 h 1650046"/>
              <a:gd name="connsiteX39-13371" fmla="*/ 1234693 w 1424802"/>
              <a:gd name="connsiteY39-13372" fmla="*/ 1632461 h 1650046"/>
              <a:gd name="connsiteX40-13373" fmla="*/ 1217108 w 1424802"/>
              <a:gd name="connsiteY40-13374" fmla="*/ 1638323 h 1650046"/>
              <a:gd name="connsiteX41-13375" fmla="*/ 1176078 w 1424802"/>
              <a:gd name="connsiteY41-13376" fmla="*/ 1644184 h 1650046"/>
              <a:gd name="connsiteX42-13377" fmla="*/ 1140908 w 1424802"/>
              <a:gd name="connsiteY42-13378" fmla="*/ 1650046 h 1650046"/>
              <a:gd name="connsiteX43-13379" fmla="*/ 900585 w 1424802"/>
              <a:gd name="connsiteY43-13380" fmla="*/ 1644184 h 1650046"/>
              <a:gd name="connsiteX44-13381" fmla="*/ 883001 w 1424802"/>
              <a:gd name="connsiteY44-13382" fmla="*/ 1638323 h 1650046"/>
              <a:gd name="connsiteX45-13383" fmla="*/ 800939 w 1424802"/>
              <a:gd name="connsiteY45-13384" fmla="*/ 1632461 h 1650046"/>
              <a:gd name="connsiteX46-13385" fmla="*/ 630955 w 1424802"/>
              <a:gd name="connsiteY46-13386" fmla="*/ 1626600 h 1650046"/>
              <a:gd name="connsiteX47-13387" fmla="*/ 572339 w 1424802"/>
              <a:gd name="connsiteY47-13388" fmla="*/ 1620738 h 1650046"/>
              <a:gd name="connsiteX48-13389" fmla="*/ 476812 w 1424802"/>
              <a:gd name="connsiteY48-13390" fmla="*/ 1626600 h 1650046"/>
              <a:gd name="connsiteX49-13391" fmla="*/ 155426 w 1424802"/>
              <a:gd name="connsiteY49-13392" fmla="*/ 1597292 h 1650046"/>
              <a:gd name="connsiteX50-13393" fmla="*/ 83418 w 1424802"/>
              <a:gd name="connsiteY50-13394" fmla="*/ 1525284 h 1650046"/>
              <a:gd name="connsiteX51-13395" fmla="*/ 50662 w 1424802"/>
              <a:gd name="connsiteY51-13396" fmla="*/ 1474200 h 1650046"/>
              <a:gd name="connsiteX52-13397" fmla="*/ 33078 w 1424802"/>
              <a:gd name="connsiteY52-13398" fmla="*/ 1456615 h 1650046"/>
              <a:gd name="connsiteX53-13399" fmla="*/ 21355 w 1424802"/>
              <a:gd name="connsiteY53-13400" fmla="*/ 1415584 h 1650046"/>
              <a:gd name="connsiteX54-13401" fmla="*/ 9632 w 1424802"/>
              <a:gd name="connsiteY54-13402" fmla="*/ 1368692 h 1650046"/>
              <a:gd name="connsiteX55-13403" fmla="*/ 9632 w 1424802"/>
              <a:gd name="connsiteY55-13404" fmla="*/ 1169400 h 1650046"/>
              <a:gd name="connsiteX56-13405" fmla="*/ 15493 w 1424802"/>
              <a:gd name="connsiteY56-13406" fmla="*/ 1151815 h 1650046"/>
              <a:gd name="connsiteX57-13407" fmla="*/ 21355 w 1424802"/>
              <a:gd name="connsiteY57-13408" fmla="*/ 1099061 h 1650046"/>
              <a:gd name="connsiteX58-13409" fmla="*/ 27216 w 1424802"/>
              <a:gd name="connsiteY58-13410" fmla="*/ 1081477 h 1650046"/>
              <a:gd name="connsiteX59-13411" fmla="*/ 33078 w 1424802"/>
              <a:gd name="connsiteY59-13412" fmla="*/ 1046307 h 1650046"/>
              <a:gd name="connsiteX60-13413" fmla="*/ 50662 w 1424802"/>
              <a:gd name="connsiteY60-13414" fmla="*/ 1005277 h 1650046"/>
              <a:gd name="connsiteX61-13415" fmla="*/ 62385 w 1424802"/>
              <a:gd name="connsiteY61-13416" fmla="*/ 964246 h 1650046"/>
              <a:gd name="connsiteX62-13417" fmla="*/ 74108 w 1424802"/>
              <a:gd name="connsiteY62-13418" fmla="*/ 940800 h 1650046"/>
              <a:gd name="connsiteX63-13419" fmla="*/ 85832 w 1424802"/>
              <a:gd name="connsiteY63-13420" fmla="*/ 899769 h 1650046"/>
              <a:gd name="connsiteX64-13421" fmla="*/ 91693 w 1424802"/>
              <a:gd name="connsiteY64-13422" fmla="*/ 882184 h 1650046"/>
              <a:gd name="connsiteX65-13423" fmla="*/ 97555 w 1424802"/>
              <a:gd name="connsiteY65-13424" fmla="*/ 852877 h 1650046"/>
              <a:gd name="connsiteX66-13425" fmla="*/ 103416 w 1424802"/>
              <a:gd name="connsiteY66-13426" fmla="*/ 835292 h 1650046"/>
              <a:gd name="connsiteX67-13427" fmla="*/ 102366 w 1424802"/>
              <a:gd name="connsiteY67-13428" fmla="*/ 772661 h 1650046"/>
              <a:gd name="connsiteX68-13429" fmla="*/ 83418 w 1424802"/>
              <a:gd name="connsiteY68-13430" fmla="*/ 661188 h 1650046"/>
              <a:gd name="connsiteX69-13431" fmla="*/ 34270 w 1424802"/>
              <a:gd name="connsiteY69-13432" fmla="*/ 481795 h 1650046"/>
              <a:gd name="connsiteX0-13433" fmla="*/ 34270 w 1424802"/>
              <a:gd name="connsiteY0-13434" fmla="*/ 481795 h 1650046"/>
              <a:gd name="connsiteX1-13435" fmla="*/ 24101 w 1424802"/>
              <a:gd name="connsiteY1-13436" fmla="*/ 373288 h 1650046"/>
              <a:gd name="connsiteX2-13437" fmla="*/ 40439 w 1424802"/>
              <a:gd name="connsiteY2-13438" fmla="*/ 294708 h 1650046"/>
              <a:gd name="connsiteX3-13439" fmla="*/ 105996 w 1424802"/>
              <a:gd name="connsiteY3-13440" fmla="*/ 147354 h 1650046"/>
              <a:gd name="connsiteX4-13441" fmla="*/ 299018 w 1424802"/>
              <a:gd name="connsiteY4-13442" fmla="*/ 13062 h 1650046"/>
              <a:gd name="connsiteX5-13443" fmla="*/ 551506 w 1424802"/>
              <a:gd name="connsiteY5-13444" fmla="*/ 68982 h 1650046"/>
              <a:gd name="connsiteX6-13445" fmla="*/ 620226 w 1424802"/>
              <a:gd name="connsiteY6-13446" fmla="*/ 131022 h 1650046"/>
              <a:gd name="connsiteX7-13447" fmla="*/ 659264 w 1424802"/>
              <a:gd name="connsiteY7-13448" fmla="*/ 157115 h 1650046"/>
              <a:gd name="connsiteX8-13449" fmla="*/ 741534 w 1424802"/>
              <a:gd name="connsiteY8-13450" fmla="*/ 202885 h 1650046"/>
              <a:gd name="connsiteX9-13451" fmla="*/ 824385 w 1424802"/>
              <a:gd name="connsiteY9-13452" fmla="*/ 325338 h 1650046"/>
              <a:gd name="connsiteX10-13453" fmla="*/ 841970 w 1424802"/>
              <a:gd name="connsiteY10-13454" fmla="*/ 342923 h 1650046"/>
              <a:gd name="connsiteX11-13455" fmla="*/ 847832 w 1424802"/>
              <a:gd name="connsiteY11-13456" fmla="*/ 360507 h 1650046"/>
              <a:gd name="connsiteX12-13457" fmla="*/ 865416 w 1424802"/>
              <a:gd name="connsiteY12-13458" fmla="*/ 366369 h 1650046"/>
              <a:gd name="connsiteX13-13459" fmla="*/ 906447 w 1424802"/>
              <a:gd name="connsiteY13-13460" fmla="*/ 401538 h 1650046"/>
              <a:gd name="connsiteX14-13461" fmla="*/ 918170 w 1424802"/>
              <a:gd name="connsiteY14-13462" fmla="*/ 419123 h 1650046"/>
              <a:gd name="connsiteX15-13463" fmla="*/ 935755 w 1424802"/>
              <a:gd name="connsiteY15-13464" fmla="*/ 430846 h 1650046"/>
              <a:gd name="connsiteX16-13465" fmla="*/ 959201 w 1424802"/>
              <a:gd name="connsiteY16-13466" fmla="*/ 448430 h 1650046"/>
              <a:gd name="connsiteX17-13467" fmla="*/ 976785 w 1424802"/>
              <a:gd name="connsiteY17-13468" fmla="*/ 460154 h 1650046"/>
              <a:gd name="connsiteX18-13469" fmla="*/ 994370 w 1424802"/>
              <a:gd name="connsiteY18-13470" fmla="*/ 483600 h 1650046"/>
              <a:gd name="connsiteX19-13471" fmla="*/ 1035401 w 1424802"/>
              <a:gd name="connsiteY19-13472" fmla="*/ 507046 h 1650046"/>
              <a:gd name="connsiteX20-13473" fmla="*/ 1058847 w 1424802"/>
              <a:gd name="connsiteY20-13474" fmla="*/ 536354 h 1650046"/>
              <a:gd name="connsiteX21-13475" fmla="*/ 1099878 w 1424802"/>
              <a:gd name="connsiteY21-13476" fmla="*/ 571523 h 1650046"/>
              <a:gd name="connsiteX22-13477" fmla="*/ 1129185 w 1424802"/>
              <a:gd name="connsiteY22-13478" fmla="*/ 612554 h 1650046"/>
              <a:gd name="connsiteX23-13479" fmla="*/ 1135047 w 1424802"/>
              <a:gd name="connsiteY23-13480" fmla="*/ 630138 h 1650046"/>
              <a:gd name="connsiteX24-13481" fmla="*/ 1170216 w 1424802"/>
              <a:gd name="connsiteY24-13482" fmla="*/ 671169 h 1650046"/>
              <a:gd name="connsiteX25-13483" fmla="*/ 1187801 w 1424802"/>
              <a:gd name="connsiteY25-13484" fmla="*/ 694615 h 1650046"/>
              <a:gd name="connsiteX26-13485" fmla="*/ 1211247 w 1424802"/>
              <a:gd name="connsiteY26-13486" fmla="*/ 729784 h 1650046"/>
              <a:gd name="connsiteX27-13487" fmla="*/ 1091559 w 1424802"/>
              <a:gd name="connsiteY27-13488" fmla="*/ 805354 h 1650046"/>
              <a:gd name="connsiteX28-13489" fmla="*/ 1264001 w 1424802"/>
              <a:gd name="connsiteY28-13490" fmla="*/ 817707 h 1650046"/>
              <a:gd name="connsiteX29-13491" fmla="*/ 1269862 w 1424802"/>
              <a:gd name="connsiteY29-13492" fmla="*/ 835292 h 1650046"/>
              <a:gd name="connsiteX30-13493" fmla="*/ 1235657 w 1424802"/>
              <a:gd name="connsiteY30-13494" fmla="*/ 1021434 h 1650046"/>
              <a:gd name="connsiteX31-13495" fmla="*/ 1307706 w 1424802"/>
              <a:gd name="connsiteY31-13496" fmla="*/ 1093461 h 1650046"/>
              <a:gd name="connsiteX32-13497" fmla="*/ 1353869 w 1424802"/>
              <a:gd name="connsiteY32-13498" fmla="*/ 1173135 h 1650046"/>
              <a:gd name="connsiteX33-13499" fmla="*/ 1379755 w 1424802"/>
              <a:gd name="connsiteY33-13500" fmla="*/ 1237514 h 1650046"/>
              <a:gd name="connsiteX34-13501" fmla="*/ 1410539 w 1424802"/>
              <a:gd name="connsiteY34-13502" fmla="*/ 1351107 h 1650046"/>
              <a:gd name="connsiteX35-13503" fmla="*/ 1404287 w 1424802"/>
              <a:gd name="connsiteY35-13504" fmla="*/ 1474733 h 1650046"/>
              <a:gd name="connsiteX36-13505" fmla="*/ 1287447 w 1424802"/>
              <a:gd name="connsiteY36-13506" fmla="*/ 1609015 h 1650046"/>
              <a:gd name="connsiteX37-13507" fmla="*/ 1269862 w 1424802"/>
              <a:gd name="connsiteY37-13508" fmla="*/ 1620738 h 1650046"/>
              <a:gd name="connsiteX38-13509" fmla="*/ 1234693 w 1424802"/>
              <a:gd name="connsiteY38-13510" fmla="*/ 1632461 h 1650046"/>
              <a:gd name="connsiteX39-13511" fmla="*/ 1217108 w 1424802"/>
              <a:gd name="connsiteY39-13512" fmla="*/ 1638323 h 1650046"/>
              <a:gd name="connsiteX40-13513" fmla="*/ 1176078 w 1424802"/>
              <a:gd name="connsiteY40-13514" fmla="*/ 1644184 h 1650046"/>
              <a:gd name="connsiteX41-13515" fmla="*/ 1140908 w 1424802"/>
              <a:gd name="connsiteY41-13516" fmla="*/ 1650046 h 1650046"/>
              <a:gd name="connsiteX42-13517" fmla="*/ 900585 w 1424802"/>
              <a:gd name="connsiteY42-13518" fmla="*/ 1644184 h 1650046"/>
              <a:gd name="connsiteX43-13519" fmla="*/ 883001 w 1424802"/>
              <a:gd name="connsiteY43-13520" fmla="*/ 1638323 h 1650046"/>
              <a:gd name="connsiteX44-13521" fmla="*/ 800939 w 1424802"/>
              <a:gd name="connsiteY44-13522" fmla="*/ 1632461 h 1650046"/>
              <a:gd name="connsiteX45-13523" fmla="*/ 630955 w 1424802"/>
              <a:gd name="connsiteY45-13524" fmla="*/ 1626600 h 1650046"/>
              <a:gd name="connsiteX46-13525" fmla="*/ 572339 w 1424802"/>
              <a:gd name="connsiteY46-13526" fmla="*/ 1620738 h 1650046"/>
              <a:gd name="connsiteX47-13527" fmla="*/ 476812 w 1424802"/>
              <a:gd name="connsiteY47-13528" fmla="*/ 1626600 h 1650046"/>
              <a:gd name="connsiteX48-13529" fmla="*/ 155426 w 1424802"/>
              <a:gd name="connsiteY48-13530" fmla="*/ 1597292 h 1650046"/>
              <a:gd name="connsiteX49-13531" fmla="*/ 83418 w 1424802"/>
              <a:gd name="connsiteY49-13532" fmla="*/ 1525284 h 1650046"/>
              <a:gd name="connsiteX50-13533" fmla="*/ 50662 w 1424802"/>
              <a:gd name="connsiteY50-13534" fmla="*/ 1474200 h 1650046"/>
              <a:gd name="connsiteX51-13535" fmla="*/ 33078 w 1424802"/>
              <a:gd name="connsiteY51-13536" fmla="*/ 1456615 h 1650046"/>
              <a:gd name="connsiteX52-13537" fmla="*/ 21355 w 1424802"/>
              <a:gd name="connsiteY52-13538" fmla="*/ 1415584 h 1650046"/>
              <a:gd name="connsiteX53-13539" fmla="*/ 9632 w 1424802"/>
              <a:gd name="connsiteY53-13540" fmla="*/ 1368692 h 1650046"/>
              <a:gd name="connsiteX54-13541" fmla="*/ 9632 w 1424802"/>
              <a:gd name="connsiteY54-13542" fmla="*/ 1169400 h 1650046"/>
              <a:gd name="connsiteX55-13543" fmla="*/ 15493 w 1424802"/>
              <a:gd name="connsiteY55-13544" fmla="*/ 1151815 h 1650046"/>
              <a:gd name="connsiteX56-13545" fmla="*/ 21355 w 1424802"/>
              <a:gd name="connsiteY56-13546" fmla="*/ 1099061 h 1650046"/>
              <a:gd name="connsiteX57-13547" fmla="*/ 27216 w 1424802"/>
              <a:gd name="connsiteY57-13548" fmla="*/ 1081477 h 1650046"/>
              <a:gd name="connsiteX58-13549" fmla="*/ 33078 w 1424802"/>
              <a:gd name="connsiteY58-13550" fmla="*/ 1046307 h 1650046"/>
              <a:gd name="connsiteX59-13551" fmla="*/ 50662 w 1424802"/>
              <a:gd name="connsiteY59-13552" fmla="*/ 1005277 h 1650046"/>
              <a:gd name="connsiteX60-13553" fmla="*/ 62385 w 1424802"/>
              <a:gd name="connsiteY60-13554" fmla="*/ 964246 h 1650046"/>
              <a:gd name="connsiteX61-13555" fmla="*/ 74108 w 1424802"/>
              <a:gd name="connsiteY61-13556" fmla="*/ 940800 h 1650046"/>
              <a:gd name="connsiteX62-13557" fmla="*/ 85832 w 1424802"/>
              <a:gd name="connsiteY62-13558" fmla="*/ 899769 h 1650046"/>
              <a:gd name="connsiteX63-13559" fmla="*/ 91693 w 1424802"/>
              <a:gd name="connsiteY63-13560" fmla="*/ 882184 h 1650046"/>
              <a:gd name="connsiteX64-13561" fmla="*/ 97555 w 1424802"/>
              <a:gd name="connsiteY64-13562" fmla="*/ 852877 h 1650046"/>
              <a:gd name="connsiteX65-13563" fmla="*/ 103416 w 1424802"/>
              <a:gd name="connsiteY65-13564" fmla="*/ 835292 h 1650046"/>
              <a:gd name="connsiteX66-13565" fmla="*/ 102366 w 1424802"/>
              <a:gd name="connsiteY66-13566" fmla="*/ 772661 h 1650046"/>
              <a:gd name="connsiteX67-13567" fmla="*/ 83418 w 1424802"/>
              <a:gd name="connsiteY67-13568" fmla="*/ 661188 h 1650046"/>
              <a:gd name="connsiteX68-13569" fmla="*/ 34270 w 1424802"/>
              <a:gd name="connsiteY68-13570" fmla="*/ 481795 h 1650046"/>
              <a:gd name="connsiteX0-13571" fmla="*/ 34270 w 1424802"/>
              <a:gd name="connsiteY0-13572" fmla="*/ 481795 h 1650046"/>
              <a:gd name="connsiteX1-13573" fmla="*/ 24101 w 1424802"/>
              <a:gd name="connsiteY1-13574" fmla="*/ 373288 h 1650046"/>
              <a:gd name="connsiteX2-13575" fmla="*/ 40439 w 1424802"/>
              <a:gd name="connsiteY2-13576" fmla="*/ 294708 h 1650046"/>
              <a:gd name="connsiteX3-13577" fmla="*/ 105996 w 1424802"/>
              <a:gd name="connsiteY3-13578" fmla="*/ 147354 h 1650046"/>
              <a:gd name="connsiteX4-13579" fmla="*/ 299018 w 1424802"/>
              <a:gd name="connsiteY4-13580" fmla="*/ 13062 h 1650046"/>
              <a:gd name="connsiteX5-13581" fmla="*/ 551506 w 1424802"/>
              <a:gd name="connsiteY5-13582" fmla="*/ 68982 h 1650046"/>
              <a:gd name="connsiteX6-13583" fmla="*/ 620226 w 1424802"/>
              <a:gd name="connsiteY6-13584" fmla="*/ 131022 h 1650046"/>
              <a:gd name="connsiteX7-13585" fmla="*/ 659264 w 1424802"/>
              <a:gd name="connsiteY7-13586" fmla="*/ 157115 h 1650046"/>
              <a:gd name="connsiteX8-13587" fmla="*/ 741534 w 1424802"/>
              <a:gd name="connsiteY8-13588" fmla="*/ 202885 h 1650046"/>
              <a:gd name="connsiteX9-13589" fmla="*/ 824385 w 1424802"/>
              <a:gd name="connsiteY9-13590" fmla="*/ 325338 h 1650046"/>
              <a:gd name="connsiteX10-13591" fmla="*/ 841970 w 1424802"/>
              <a:gd name="connsiteY10-13592" fmla="*/ 342923 h 1650046"/>
              <a:gd name="connsiteX11-13593" fmla="*/ 847832 w 1424802"/>
              <a:gd name="connsiteY11-13594" fmla="*/ 360507 h 1650046"/>
              <a:gd name="connsiteX12-13595" fmla="*/ 865416 w 1424802"/>
              <a:gd name="connsiteY12-13596" fmla="*/ 366369 h 1650046"/>
              <a:gd name="connsiteX13-13597" fmla="*/ 906447 w 1424802"/>
              <a:gd name="connsiteY13-13598" fmla="*/ 401538 h 1650046"/>
              <a:gd name="connsiteX14-13599" fmla="*/ 918170 w 1424802"/>
              <a:gd name="connsiteY14-13600" fmla="*/ 419123 h 1650046"/>
              <a:gd name="connsiteX15-13601" fmla="*/ 935755 w 1424802"/>
              <a:gd name="connsiteY15-13602" fmla="*/ 430846 h 1650046"/>
              <a:gd name="connsiteX16-13603" fmla="*/ 959201 w 1424802"/>
              <a:gd name="connsiteY16-13604" fmla="*/ 448430 h 1650046"/>
              <a:gd name="connsiteX17-13605" fmla="*/ 976785 w 1424802"/>
              <a:gd name="connsiteY17-13606" fmla="*/ 460154 h 1650046"/>
              <a:gd name="connsiteX18-13607" fmla="*/ 994370 w 1424802"/>
              <a:gd name="connsiteY18-13608" fmla="*/ 483600 h 1650046"/>
              <a:gd name="connsiteX19-13609" fmla="*/ 1035401 w 1424802"/>
              <a:gd name="connsiteY19-13610" fmla="*/ 507046 h 1650046"/>
              <a:gd name="connsiteX20-13611" fmla="*/ 1058847 w 1424802"/>
              <a:gd name="connsiteY20-13612" fmla="*/ 536354 h 1650046"/>
              <a:gd name="connsiteX21-13613" fmla="*/ 1099878 w 1424802"/>
              <a:gd name="connsiteY21-13614" fmla="*/ 571523 h 1650046"/>
              <a:gd name="connsiteX22-13615" fmla="*/ 1129185 w 1424802"/>
              <a:gd name="connsiteY22-13616" fmla="*/ 612554 h 1650046"/>
              <a:gd name="connsiteX23-13617" fmla="*/ 1135047 w 1424802"/>
              <a:gd name="connsiteY23-13618" fmla="*/ 630138 h 1650046"/>
              <a:gd name="connsiteX24-13619" fmla="*/ 1170216 w 1424802"/>
              <a:gd name="connsiteY24-13620" fmla="*/ 671169 h 1650046"/>
              <a:gd name="connsiteX25-13621" fmla="*/ 1187801 w 1424802"/>
              <a:gd name="connsiteY25-13622" fmla="*/ 694615 h 1650046"/>
              <a:gd name="connsiteX26-13623" fmla="*/ 1211247 w 1424802"/>
              <a:gd name="connsiteY26-13624" fmla="*/ 729784 h 1650046"/>
              <a:gd name="connsiteX27-13625" fmla="*/ 1091559 w 1424802"/>
              <a:gd name="connsiteY27-13626" fmla="*/ 805354 h 1650046"/>
              <a:gd name="connsiteX28-13627" fmla="*/ 1264001 w 1424802"/>
              <a:gd name="connsiteY28-13628" fmla="*/ 817707 h 1650046"/>
              <a:gd name="connsiteX29-13629" fmla="*/ 1235657 w 1424802"/>
              <a:gd name="connsiteY29-13630" fmla="*/ 1021434 h 1650046"/>
              <a:gd name="connsiteX30-13631" fmla="*/ 1307706 w 1424802"/>
              <a:gd name="connsiteY30-13632" fmla="*/ 1093461 h 1650046"/>
              <a:gd name="connsiteX31-13633" fmla="*/ 1353869 w 1424802"/>
              <a:gd name="connsiteY31-13634" fmla="*/ 1173135 h 1650046"/>
              <a:gd name="connsiteX32-13635" fmla="*/ 1379755 w 1424802"/>
              <a:gd name="connsiteY32-13636" fmla="*/ 1237514 h 1650046"/>
              <a:gd name="connsiteX33-13637" fmla="*/ 1410539 w 1424802"/>
              <a:gd name="connsiteY33-13638" fmla="*/ 1351107 h 1650046"/>
              <a:gd name="connsiteX34-13639" fmla="*/ 1404287 w 1424802"/>
              <a:gd name="connsiteY34-13640" fmla="*/ 1474733 h 1650046"/>
              <a:gd name="connsiteX35-13641" fmla="*/ 1287447 w 1424802"/>
              <a:gd name="connsiteY35-13642" fmla="*/ 1609015 h 1650046"/>
              <a:gd name="connsiteX36-13643" fmla="*/ 1269862 w 1424802"/>
              <a:gd name="connsiteY36-13644" fmla="*/ 1620738 h 1650046"/>
              <a:gd name="connsiteX37-13645" fmla="*/ 1234693 w 1424802"/>
              <a:gd name="connsiteY37-13646" fmla="*/ 1632461 h 1650046"/>
              <a:gd name="connsiteX38-13647" fmla="*/ 1217108 w 1424802"/>
              <a:gd name="connsiteY38-13648" fmla="*/ 1638323 h 1650046"/>
              <a:gd name="connsiteX39-13649" fmla="*/ 1176078 w 1424802"/>
              <a:gd name="connsiteY39-13650" fmla="*/ 1644184 h 1650046"/>
              <a:gd name="connsiteX40-13651" fmla="*/ 1140908 w 1424802"/>
              <a:gd name="connsiteY40-13652" fmla="*/ 1650046 h 1650046"/>
              <a:gd name="connsiteX41-13653" fmla="*/ 900585 w 1424802"/>
              <a:gd name="connsiteY41-13654" fmla="*/ 1644184 h 1650046"/>
              <a:gd name="connsiteX42-13655" fmla="*/ 883001 w 1424802"/>
              <a:gd name="connsiteY42-13656" fmla="*/ 1638323 h 1650046"/>
              <a:gd name="connsiteX43-13657" fmla="*/ 800939 w 1424802"/>
              <a:gd name="connsiteY43-13658" fmla="*/ 1632461 h 1650046"/>
              <a:gd name="connsiteX44-13659" fmla="*/ 630955 w 1424802"/>
              <a:gd name="connsiteY44-13660" fmla="*/ 1626600 h 1650046"/>
              <a:gd name="connsiteX45-13661" fmla="*/ 572339 w 1424802"/>
              <a:gd name="connsiteY45-13662" fmla="*/ 1620738 h 1650046"/>
              <a:gd name="connsiteX46-13663" fmla="*/ 476812 w 1424802"/>
              <a:gd name="connsiteY46-13664" fmla="*/ 1626600 h 1650046"/>
              <a:gd name="connsiteX47-13665" fmla="*/ 155426 w 1424802"/>
              <a:gd name="connsiteY47-13666" fmla="*/ 1597292 h 1650046"/>
              <a:gd name="connsiteX48-13667" fmla="*/ 83418 w 1424802"/>
              <a:gd name="connsiteY48-13668" fmla="*/ 1525284 h 1650046"/>
              <a:gd name="connsiteX49-13669" fmla="*/ 50662 w 1424802"/>
              <a:gd name="connsiteY49-13670" fmla="*/ 1474200 h 1650046"/>
              <a:gd name="connsiteX50-13671" fmla="*/ 33078 w 1424802"/>
              <a:gd name="connsiteY50-13672" fmla="*/ 1456615 h 1650046"/>
              <a:gd name="connsiteX51-13673" fmla="*/ 21355 w 1424802"/>
              <a:gd name="connsiteY51-13674" fmla="*/ 1415584 h 1650046"/>
              <a:gd name="connsiteX52-13675" fmla="*/ 9632 w 1424802"/>
              <a:gd name="connsiteY52-13676" fmla="*/ 1368692 h 1650046"/>
              <a:gd name="connsiteX53-13677" fmla="*/ 9632 w 1424802"/>
              <a:gd name="connsiteY53-13678" fmla="*/ 1169400 h 1650046"/>
              <a:gd name="connsiteX54-13679" fmla="*/ 15493 w 1424802"/>
              <a:gd name="connsiteY54-13680" fmla="*/ 1151815 h 1650046"/>
              <a:gd name="connsiteX55-13681" fmla="*/ 21355 w 1424802"/>
              <a:gd name="connsiteY55-13682" fmla="*/ 1099061 h 1650046"/>
              <a:gd name="connsiteX56-13683" fmla="*/ 27216 w 1424802"/>
              <a:gd name="connsiteY56-13684" fmla="*/ 1081477 h 1650046"/>
              <a:gd name="connsiteX57-13685" fmla="*/ 33078 w 1424802"/>
              <a:gd name="connsiteY57-13686" fmla="*/ 1046307 h 1650046"/>
              <a:gd name="connsiteX58-13687" fmla="*/ 50662 w 1424802"/>
              <a:gd name="connsiteY58-13688" fmla="*/ 1005277 h 1650046"/>
              <a:gd name="connsiteX59-13689" fmla="*/ 62385 w 1424802"/>
              <a:gd name="connsiteY59-13690" fmla="*/ 964246 h 1650046"/>
              <a:gd name="connsiteX60-13691" fmla="*/ 74108 w 1424802"/>
              <a:gd name="connsiteY60-13692" fmla="*/ 940800 h 1650046"/>
              <a:gd name="connsiteX61-13693" fmla="*/ 85832 w 1424802"/>
              <a:gd name="connsiteY61-13694" fmla="*/ 899769 h 1650046"/>
              <a:gd name="connsiteX62-13695" fmla="*/ 91693 w 1424802"/>
              <a:gd name="connsiteY62-13696" fmla="*/ 882184 h 1650046"/>
              <a:gd name="connsiteX63-13697" fmla="*/ 97555 w 1424802"/>
              <a:gd name="connsiteY63-13698" fmla="*/ 852877 h 1650046"/>
              <a:gd name="connsiteX64-13699" fmla="*/ 103416 w 1424802"/>
              <a:gd name="connsiteY64-13700" fmla="*/ 835292 h 1650046"/>
              <a:gd name="connsiteX65-13701" fmla="*/ 102366 w 1424802"/>
              <a:gd name="connsiteY65-13702" fmla="*/ 772661 h 1650046"/>
              <a:gd name="connsiteX66-13703" fmla="*/ 83418 w 1424802"/>
              <a:gd name="connsiteY66-13704" fmla="*/ 661188 h 1650046"/>
              <a:gd name="connsiteX67-13705" fmla="*/ 34270 w 1424802"/>
              <a:gd name="connsiteY67-13706" fmla="*/ 481795 h 1650046"/>
              <a:gd name="connsiteX0-13707" fmla="*/ 34270 w 1424802"/>
              <a:gd name="connsiteY0-13708" fmla="*/ 481795 h 1650046"/>
              <a:gd name="connsiteX1-13709" fmla="*/ 24101 w 1424802"/>
              <a:gd name="connsiteY1-13710" fmla="*/ 373288 h 1650046"/>
              <a:gd name="connsiteX2-13711" fmla="*/ 40439 w 1424802"/>
              <a:gd name="connsiteY2-13712" fmla="*/ 294708 h 1650046"/>
              <a:gd name="connsiteX3-13713" fmla="*/ 105996 w 1424802"/>
              <a:gd name="connsiteY3-13714" fmla="*/ 147354 h 1650046"/>
              <a:gd name="connsiteX4-13715" fmla="*/ 299018 w 1424802"/>
              <a:gd name="connsiteY4-13716" fmla="*/ 13062 h 1650046"/>
              <a:gd name="connsiteX5-13717" fmla="*/ 551506 w 1424802"/>
              <a:gd name="connsiteY5-13718" fmla="*/ 68982 h 1650046"/>
              <a:gd name="connsiteX6-13719" fmla="*/ 620226 w 1424802"/>
              <a:gd name="connsiteY6-13720" fmla="*/ 131022 h 1650046"/>
              <a:gd name="connsiteX7-13721" fmla="*/ 659264 w 1424802"/>
              <a:gd name="connsiteY7-13722" fmla="*/ 157115 h 1650046"/>
              <a:gd name="connsiteX8-13723" fmla="*/ 741534 w 1424802"/>
              <a:gd name="connsiteY8-13724" fmla="*/ 202885 h 1650046"/>
              <a:gd name="connsiteX9-13725" fmla="*/ 824385 w 1424802"/>
              <a:gd name="connsiteY9-13726" fmla="*/ 325338 h 1650046"/>
              <a:gd name="connsiteX10-13727" fmla="*/ 841970 w 1424802"/>
              <a:gd name="connsiteY10-13728" fmla="*/ 342923 h 1650046"/>
              <a:gd name="connsiteX11-13729" fmla="*/ 847832 w 1424802"/>
              <a:gd name="connsiteY11-13730" fmla="*/ 360507 h 1650046"/>
              <a:gd name="connsiteX12-13731" fmla="*/ 865416 w 1424802"/>
              <a:gd name="connsiteY12-13732" fmla="*/ 366369 h 1650046"/>
              <a:gd name="connsiteX13-13733" fmla="*/ 906447 w 1424802"/>
              <a:gd name="connsiteY13-13734" fmla="*/ 401538 h 1650046"/>
              <a:gd name="connsiteX14-13735" fmla="*/ 918170 w 1424802"/>
              <a:gd name="connsiteY14-13736" fmla="*/ 419123 h 1650046"/>
              <a:gd name="connsiteX15-13737" fmla="*/ 935755 w 1424802"/>
              <a:gd name="connsiteY15-13738" fmla="*/ 430846 h 1650046"/>
              <a:gd name="connsiteX16-13739" fmla="*/ 959201 w 1424802"/>
              <a:gd name="connsiteY16-13740" fmla="*/ 448430 h 1650046"/>
              <a:gd name="connsiteX17-13741" fmla="*/ 976785 w 1424802"/>
              <a:gd name="connsiteY17-13742" fmla="*/ 460154 h 1650046"/>
              <a:gd name="connsiteX18-13743" fmla="*/ 994370 w 1424802"/>
              <a:gd name="connsiteY18-13744" fmla="*/ 483600 h 1650046"/>
              <a:gd name="connsiteX19-13745" fmla="*/ 1035401 w 1424802"/>
              <a:gd name="connsiteY19-13746" fmla="*/ 507046 h 1650046"/>
              <a:gd name="connsiteX20-13747" fmla="*/ 1058847 w 1424802"/>
              <a:gd name="connsiteY20-13748" fmla="*/ 536354 h 1650046"/>
              <a:gd name="connsiteX21-13749" fmla="*/ 1099878 w 1424802"/>
              <a:gd name="connsiteY21-13750" fmla="*/ 571523 h 1650046"/>
              <a:gd name="connsiteX22-13751" fmla="*/ 1129185 w 1424802"/>
              <a:gd name="connsiteY22-13752" fmla="*/ 612554 h 1650046"/>
              <a:gd name="connsiteX23-13753" fmla="*/ 1135047 w 1424802"/>
              <a:gd name="connsiteY23-13754" fmla="*/ 630138 h 1650046"/>
              <a:gd name="connsiteX24-13755" fmla="*/ 1170216 w 1424802"/>
              <a:gd name="connsiteY24-13756" fmla="*/ 671169 h 1650046"/>
              <a:gd name="connsiteX25-13757" fmla="*/ 1187801 w 1424802"/>
              <a:gd name="connsiteY25-13758" fmla="*/ 694615 h 1650046"/>
              <a:gd name="connsiteX26-13759" fmla="*/ 1211247 w 1424802"/>
              <a:gd name="connsiteY26-13760" fmla="*/ 729784 h 1650046"/>
              <a:gd name="connsiteX27-13761" fmla="*/ 1091559 w 1424802"/>
              <a:gd name="connsiteY27-13762" fmla="*/ 805354 h 1650046"/>
              <a:gd name="connsiteX28-13763" fmla="*/ 1235657 w 1424802"/>
              <a:gd name="connsiteY28-13764" fmla="*/ 1021434 h 1650046"/>
              <a:gd name="connsiteX29-13765" fmla="*/ 1307706 w 1424802"/>
              <a:gd name="connsiteY29-13766" fmla="*/ 1093461 h 1650046"/>
              <a:gd name="connsiteX30-13767" fmla="*/ 1353869 w 1424802"/>
              <a:gd name="connsiteY30-13768" fmla="*/ 1173135 h 1650046"/>
              <a:gd name="connsiteX31-13769" fmla="*/ 1379755 w 1424802"/>
              <a:gd name="connsiteY31-13770" fmla="*/ 1237514 h 1650046"/>
              <a:gd name="connsiteX32-13771" fmla="*/ 1410539 w 1424802"/>
              <a:gd name="connsiteY32-13772" fmla="*/ 1351107 h 1650046"/>
              <a:gd name="connsiteX33-13773" fmla="*/ 1404287 w 1424802"/>
              <a:gd name="connsiteY33-13774" fmla="*/ 1474733 h 1650046"/>
              <a:gd name="connsiteX34-13775" fmla="*/ 1287447 w 1424802"/>
              <a:gd name="connsiteY34-13776" fmla="*/ 1609015 h 1650046"/>
              <a:gd name="connsiteX35-13777" fmla="*/ 1269862 w 1424802"/>
              <a:gd name="connsiteY35-13778" fmla="*/ 1620738 h 1650046"/>
              <a:gd name="connsiteX36-13779" fmla="*/ 1234693 w 1424802"/>
              <a:gd name="connsiteY36-13780" fmla="*/ 1632461 h 1650046"/>
              <a:gd name="connsiteX37-13781" fmla="*/ 1217108 w 1424802"/>
              <a:gd name="connsiteY37-13782" fmla="*/ 1638323 h 1650046"/>
              <a:gd name="connsiteX38-13783" fmla="*/ 1176078 w 1424802"/>
              <a:gd name="connsiteY38-13784" fmla="*/ 1644184 h 1650046"/>
              <a:gd name="connsiteX39-13785" fmla="*/ 1140908 w 1424802"/>
              <a:gd name="connsiteY39-13786" fmla="*/ 1650046 h 1650046"/>
              <a:gd name="connsiteX40-13787" fmla="*/ 900585 w 1424802"/>
              <a:gd name="connsiteY40-13788" fmla="*/ 1644184 h 1650046"/>
              <a:gd name="connsiteX41-13789" fmla="*/ 883001 w 1424802"/>
              <a:gd name="connsiteY41-13790" fmla="*/ 1638323 h 1650046"/>
              <a:gd name="connsiteX42-13791" fmla="*/ 800939 w 1424802"/>
              <a:gd name="connsiteY42-13792" fmla="*/ 1632461 h 1650046"/>
              <a:gd name="connsiteX43-13793" fmla="*/ 630955 w 1424802"/>
              <a:gd name="connsiteY43-13794" fmla="*/ 1626600 h 1650046"/>
              <a:gd name="connsiteX44-13795" fmla="*/ 572339 w 1424802"/>
              <a:gd name="connsiteY44-13796" fmla="*/ 1620738 h 1650046"/>
              <a:gd name="connsiteX45-13797" fmla="*/ 476812 w 1424802"/>
              <a:gd name="connsiteY45-13798" fmla="*/ 1626600 h 1650046"/>
              <a:gd name="connsiteX46-13799" fmla="*/ 155426 w 1424802"/>
              <a:gd name="connsiteY46-13800" fmla="*/ 1597292 h 1650046"/>
              <a:gd name="connsiteX47-13801" fmla="*/ 83418 w 1424802"/>
              <a:gd name="connsiteY47-13802" fmla="*/ 1525284 h 1650046"/>
              <a:gd name="connsiteX48-13803" fmla="*/ 50662 w 1424802"/>
              <a:gd name="connsiteY48-13804" fmla="*/ 1474200 h 1650046"/>
              <a:gd name="connsiteX49-13805" fmla="*/ 33078 w 1424802"/>
              <a:gd name="connsiteY49-13806" fmla="*/ 1456615 h 1650046"/>
              <a:gd name="connsiteX50-13807" fmla="*/ 21355 w 1424802"/>
              <a:gd name="connsiteY50-13808" fmla="*/ 1415584 h 1650046"/>
              <a:gd name="connsiteX51-13809" fmla="*/ 9632 w 1424802"/>
              <a:gd name="connsiteY51-13810" fmla="*/ 1368692 h 1650046"/>
              <a:gd name="connsiteX52-13811" fmla="*/ 9632 w 1424802"/>
              <a:gd name="connsiteY52-13812" fmla="*/ 1169400 h 1650046"/>
              <a:gd name="connsiteX53-13813" fmla="*/ 15493 w 1424802"/>
              <a:gd name="connsiteY53-13814" fmla="*/ 1151815 h 1650046"/>
              <a:gd name="connsiteX54-13815" fmla="*/ 21355 w 1424802"/>
              <a:gd name="connsiteY54-13816" fmla="*/ 1099061 h 1650046"/>
              <a:gd name="connsiteX55-13817" fmla="*/ 27216 w 1424802"/>
              <a:gd name="connsiteY55-13818" fmla="*/ 1081477 h 1650046"/>
              <a:gd name="connsiteX56-13819" fmla="*/ 33078 w 1424802"/>
              <a:gd name="connsiteY56-13820" fmla="*/ 1046307 h 1650046"/>
              <a:gd name="connsiteX57-13821" fmla="*/ 50662 w 1424802"/>
              <a:gd name="connsiteY57-13822" fmla="*/ 1005277 h 1650046"/>
              <a:gd name="connsiteX58-13823" fmla="*/ 62385 w 1424802"/>
              <a:gd name="connsiteY58-13824" fmla="*/ 964246 h 1650046"/>
              <a:gd name="connsiteX59-13825" fmla="*/ 74108 w 1424802"/>
              <a:gd name="connsiteY59-13826" fmla="*/ 940800 h 1650046"/>
              <a:gd name="connsiteX60-13827" fmla="*/ 85832 w 1424802"/>
              <a:gd name="connsiteY60-13828" fmla="*/ 899769 h 1650046"/>
              <a:gd name="connsiteX61-13829" fmla="*/ 91693 w 1424802"/>
              <a:gd name="connsiteY61-13830" fmla="*/ 882184 h 1650046"/>
              <a:gd name="connsiteX62-13831" fmla="*/ 97555 w 1424802"/>
              <a:gd name="connsiteY62-13832" fmla="*/ 852877 h 1650046"/>
              <a:gd name="connsiteX63-13833" fmla="*/ 103416 w 1424802"/>
              <a:gd name="connsiteY63-13834" fmla="*/ 835292 h 1650046"/>
              <a:gd name="connsiteX64-13835" fmla="*/ 102366 w 1424802"/>
              <a:gd name="connsiteY64-13836" fmla="*/ 772661 h 1650046"/>
              <a:gd name="connsiteX65-13837" fmla="*/ 83418 w 1424802"/>
              <a:gd name="connsiteY65-13838" fmla="*/ 661188 h 1650046"/>
              <a:gd name="connsiteX66-13839" fmla="*/ 34270 w 1424802"/>
              <a:gd name="connsiteY66-13840" fmla="*/ 481795 h 1650046"/>
              <a:gd name="connsiteX0-13841" fmla="*/ 34270 w 1424802"/>
              <a:gd name="connsiteY0-13842" fmla="*/ 481795 h 1650046"/>
              <a:gd name="connsiteX1-13843" fmla="*/ 24101 w 1424802"/>
              <a:gd name="connsiteY1-13844" fmla="*/ 373288 h 1650046"/>
              <a:gd name="connsiteX2-13845" fmla="*/ 40439 w 1424802"/>
              <a:gd name="connsiteY2-13846" fmla="*/ 294708 h 1650046"/>
              <a:gd name="connsiteX3-13847" fmla="*/ 105996 w 1424802"/>
              <a:gd name="connsiteY3-13848" fmla="*/ 147354 h 1650046"/>
              <a:gd name="connsiteX4-13849" fmla="*/ 299018 w 1424802"/>
              <a:gd name="connsiteY4-13850" fmla="*/ 13062 h 1650046"/>
              <a:gd name="connsiteX5-13851" fmla="*/ 551506 w 1424802"/>
              <a:gd name="connsiteY5-13852" fmla="*/ 68982 h 1650046"/>
              <a:gd name="connsiteX6-13853" fmla="*/ 620226 w 1424802"/>
              <a:gd name="connsiteY6-13854" fmla="*/ 131022 h 1650046"/>
              <a:gd name="connsiteX7-13855" fmla="*/ 659264 w 1424802"/>
              <a:gd name="connsiteY7-13856" fmla="*/ 157115 h 1650046"/>
              <a:gd name="connsiteX8-13857" fmla="*/ 741534 w 1424802"/>
              <a:gd name="connsiteY8-13858" fmla="*/ 202885 h 1650046"/>
              <a:gd name="connsiteX9-13859" fmla="*/ 824385 w 1424802"/>
              <a:gd name="connsiteY9-13860" fmla="*/ 325338 h 1650046"/>
              <a:gd name="connsiteX10-13861" fmla="*/ 841970 w 1424802"/>
              <a:gd name="connsiteY10-13862" fmla="*/ 342923 h 1650046"/>
              <a:gd name="connsiteX11-13863" fmla="*/ 847832 w 1424802"/>
              <a:gd name="connsiteY11-13864" fmla="*/ 360507 h 1650046"/>
              <a:gd name="connsiteX12-13865" fmla="*/ 865416 w 1424802"/>
              <a:gd name="connsiteY12-13866" fmla="*/ 366369 h 1650046"/>
              <a:gd name="connsiteX13-13867" fmla="*/ 906447 w 1424802"/>
              <a:gd name="connsiteY13-13868" fmla="*/ 401538 h 1650046"/>
              <a:gd name="connsiteX14-13869" fmla="*/ 918170 w 1424802"/>
              <a:gd name="connsiteY14-13870" fmla="*/ 419123 h 1650046"/>
              <a:gd name="connsiteX15-13871" fmla="*/ 935755 w 1424802"/>
              <a:gd name="connsiteY15-13872" fmla="*/ 430846 h 1650046"/>
              <a:gd name="connsiteX16-13873" fmla="*/ 959201 w 1424802"/>
              <a:gd name="connsiteY16-13874" fmla="*/ 448430 h 1650046"/>
              <a:gd name="connsiteX17-13875" fmla="*/ 976785 w 1424802"/>
              <a:gd name="connsiteY17-13876" fmla="*/ 460154 h 1650046"/>
              <a:gd name="connsiteX18-13877" fmla="*/ 994370 w 1424802"/>
              <a:gd name="connsiteY18-13878" fmla="*/ 483600 h 1650046"/>
              <a:gd name="connsiteX19-13879" fmla="*/ 1035401 w 1424802"/>
              <a:gd name="connsiteY19-13880" fmla="*/ 507046 h 1650046"/>
              <a:gd name="connsiteX20-13881" fmla="*/ 1058847 w 1424802"/>
              <a:gd name="connsiteY20-13882" fmla="*/ 536354 h 1650046"/>
              <a:gd name="connsiteX21-13883" fmla="*/ 1099878 w 1424802"/>
              <a:gd name="connsiteY21-13884" fmla="*/ 571523 h 1650046"/>
              <a:gd name="connsiteX22-13885" fmla="*/ 1129185 w 1424802"/>
              <a:gd name="connsiteY22-13886" fmla="*/ 612554 h 1650046"/>
              <a:gd name="connsiteX23-13887" fmla="*/ 1135047 w 1424802"/>
              <a:gd name="connsiteY23-13888" fmla="*/ 630138 h 1650046"/>
              <a:gd name="connsiteX24-13889" fmla="*/ 1170216 w 1424802"/>
              <a:gd name="connsiteY24-13890" fmla="*/ 671169 h 1650046"/>
              <a:gd name="connsiteX25-13891" fmla="*/ 1187801 w 1424802"/>
              <a:gd name="connsiteY25-13892" fmla="*/ 694615 h 1650046"/>
              <a:gd name="connsiteX26-13893" fmla="*/ 1091559 w 1424802"/>
              <a:gd name="connsiteY26-13894" fmla="*/ 805354 h 1650046"/>
              <a:gd name="connsiteX27-13895" fmla="*/ 1235657 w 1424802"/>
              <a:gd name="connsiteY27-13896" fmla="*/ 1021434 h 1650046"/>
              <a:gd name="connsiteX28-13897" fmla="*/ 1307706 w 1424802"/>
              <a:gd name="connsiteY28-13898" fmla="*/ 1093461 h 1650046"/>
              <a:gd name="connsiteX29-13899" fmla="*/ 1353869 w 1424802"/>
              <a:gd name="connsiteY29-13900" fmla="*/ 1173135 h 1650046"/>
              <a:gd name="connsiteX30-13901" fmla="*/ 1379755 w 1424802"/>
              <a:gd name="connsiteY30-13902" fmla="*/ 1237514 h 1650046"/>
              <a:gd name="connsiteX31-13903" fmla="*/ 1410539 w 1424802"/>
              <a:gd name="connsiteY31-13904" fmla="*/ 1351107 h 1650046"/>
              <a:gd name="connsiteX32-13905" fmla="*/ 1404287 w 1424802"/>
              <a:gd name="connsiteY32-13906" fmla="*/ 1474733 h 1650046"/>
              <a:gd name="connsiteX33-13907" fmla="*/ 1287447 w 1424802"/>
              <a:gd name="connsiteY33-13908" fmla="*/ 1609015 h 1650046"/>
              <a:gd name="connsiteX34-13909" fmla="*/ 1269862 w 1424802"/>
              <a:gd name="connsiteY34-13910" fmla="*/ 1620738 h 1650046"/>
              <a:gd name="connsiteX35-13911" fmla="*/ 1234693 w 1424802"/>
              <a:gd name="connsiteY35-13912" fmla="*/ 1632461 h 1650046"/>
              <a:gd name="connsiteX36-13913" fmla="*/ 1217108 w 1424802"/>
              <a:gd name="connsiteY36-13914" fmla="*/ 1638323 h 1650046"/>
              <a:gd name="connsiteX37-13915" fmla="*/ 1176078 w 1424802"/>
              <a:gd name="connsiteY37-13916" fmla="*/ 1644184 h 1650046"/>
              <a:gd name="connsiteX38-13917" fmla="*/ 1140908 w 1424802"/>
              <a:gd name="connsiteY38-13918" fmla="*/ 1650046 h 1650046"/>
              <a:gd name="connsiteX39-13919" fmla="*/ 900585 w 1424802"/>
              <a:gd name="connsiteY39-13920" fmla="*/ 1644184 h 1650046"/>
              <a:gd name="connsiteX40-13921" fmla="*/ 883001 w 1424802"/>
              <a:gd name="connsiteY40-13922" fmla="*/ 1638323 h 1650046"/>
              <a:gd name="connsiteX41-13923" fmla="*/ 800939 w 1424802"/>
              <a:gd name="connsiteY41-13924" fmla="*/ 1632461 h 1650046"/>
              <a:gd name="connsiteX42-13925" fmla="*/ 630955 w 1424802"/>
              <a:gd name="connsiteY42-13926" fmla="*/ 1626600 h 1650046"/>
              <a:gd name="connsiteX43-13927" fmla="*/ 572339 w 1424802"/>
              <a:gd name="connsiteY43-13928" fmla="*/ 1620738 h 1650046"/>
              <a:gd name="connsiteX44-13929" fmla="*/ 476812 w 1424802"/>
              <a:gd name="connsiteY44-13930" fmla="*/ 1626600 h 1650046"/>
              <a:gd name="connsiteX45-13931" fmla="*/ 155426 w 1424802"/>
              <a:gd name="connsiteY45-13932" fmla="*/ 1597292 h 1650046"/>
              <a:gd name="connsiteX46-13933" fmla="*/ 83418 w 1424802"/>
              <a:gd name="connsiteY46-13934" fmla="*/ 1525284 h 1650046"/>
              <a:gd name="connsiteX47-13935" fmla="*/ 50662 w 1424802"/>
              <a:gd name="connsiteY47-13936" fmla="*/ 1474200 h 1650046"/>
              <a:gd name="connsiteX48-13937" fmla="*/ 33078 w 1424802"/>
              <a:gd name="connsiteY48-13938" fmla="*/ 1456615 h 1650046"/>
              <a:gd name="connsiteX49-13939" fmla="*/ 21355 w 1424802"/>
              <a:gd name="connsiteY49-13940" fmla="*/ 1415584 h 1650046"/>
              <a:gd name="connsiteX50-13941" fmla="*/ 9632 w 1424802"/>
              <a:gd name="connsiteY50-13942" fmla="*/ 1368692 h 1650046"/>
              <a:gd name="connsiteX51-13943" fmla="*/ 9632 w 1424802"/>
              <a:gd name="connsiteY51-13944" fmla="*/ 1169400 h 1650046"/>
              <a:gd name="connsiteX52-13945" fmla="*/ 15493 w 1424802"/>
              <a:gd name="connsiteY52-13946" fmla="*/ 1151815 h 1650046"/>
              <a:gd name="connsiteX53-13947" fmla="*/ 21355 w 1424802"/>
              <a:gd name="connsiteY53-13948" fmla="*/ 1099061 h 1650046"/>
              <a:gd name="connsiteX54-13949" fmla="*/ 27216 w 1424802"/>
              <a:gd name="connsiteY54-13950" fmla="*/ 1081477 h 1650046"/>
              <a:gd name="connsiteX55-13951" fmla="*/ 33078 w 1424802"/>
              <a:gd name="connsiteY55-13952" fmla="*/ 1046307 h 1650046"/>
              <a:gd name="connsiteX56-13953" fmla="*/ 50662 w 1424802"/>
              <a:gd name="connsiteY56-13954" fmla="*/ 1005277 h 1650046"/>
              <a:gd name="connsiteX57-13955" fmla="*/ 62385 w 1424802"/>
              <a:gd name="connsiteY57-13956" fmla="*/ 964246 h 1650046"/>
              <a:gd name="connsiteX58-13957" fmla="*/ 74108 w 1424802"/>
              <a:gd name="connsiteY58-13958" fmla="*/ 940800 h 1650046"/>
              <a:gd name="connsiteX59-13959" fmla="*/ 85832 w 1424802"/>
              <a:gd name="connsiteY59-13960" fmla="*/ 899769 h 1650046"/>
              <a:gd name="connsiteX60-13961" fmla="*/ 91693 w 1424802"/>
              <a:gd name="connsiteY60-13962" fmla="*/ 882184 h 1650046"/>
              <a:gd name="connsiteX61-13963" fmla="*/ 97555 w 1424802"/>
              <a:gd name="connsiteY61-13964" fmla="*/ 852877 h 1650046"/>
              <a:gd name="connsiteX62-13965" fmla="*/ 103416 w 1424802"/>
              <a:gd name="connsiteY62-13966" fmla="*/ 835292 h 1650046"/>
              <a:gd name="connsiteX63-13967" fmla="*/ 102366 w 1424802"/>
              <a:gd name="connsiteY63-13968" fmla="*/ 772661 h 1650046"/>
              <a:gd name="connsiteX64-13969" fmla="*/ 83418 w 1424802"/>
              <a:gd name="connsiteY64-13970" fmla="*/ 661188 h 1650046"/>
              <a:gd name="connsiteX65-13971" fmla="*/ 34270 w 1424802"/>
              <a:gd name="connsiteY65-13972" fmla="*/ 481795 h 1650046"/>
              <a:gd name="connsiteX0-13973" fmla="*/ 34270 w 1424802"/>
              <a:gd name="connsiteY0-13974" fmla="*/ 481795 h 1650046"/>
              <a:gd name="connsiteX1-13975" fmla="*/ 24101 w 1424802"/>
              <a:gd name="connsiteY1-13976" fmla="*/ 373288 h 1650046"/>
              <a:gd name="connsiteX2-13977" fmla="*/ 40439 w 1424802"/>
              <a:gd name="connsiteY2-13978" fmla="*/ 294708 h 1650046"/>
              <a:gd name="connsiteX3-13979" fmla="*/ 105996 w 1424802"/>
              <a:gd name="connsiteY3-13980" fmla="*/ 147354 h 1650046"/>
              <a:gd name="connsiteX4-13981" fmla="*/ 299018 w 1424802"/>
              <a:gd name="connsiteY4-13982" fmla="*/ 13062 h 1650046"/>
              <a:gd name="connsiteX5-13983" fmla="*/ 551506 w 1424802"/>
              <a:gd name="connsiteY5-13984" fmla="*/ 68982 h 1650046"/>
              <a:gd name="connsiteX6-13985" fmla="*/ 620226 w 1424802"/>
              <a:gd name="connsiteY6-13986" fmla="*/ 131022 h 1650046"/>
              <a:gd name="connsiteX7-13987" fmla="*/ 659264 w 1424802"/>
              <a:gd name="connsiteY7-13988" fmla="*/ 157115 h 1650046"/>
              <a:gd name="connsiteX8-13989" fmla="*/ 741534 w 1424802"/>
              <a:gd name="connsiteY8-13990" fmla="*/ 202885 h 1650046"/>
              <a:gd name="connsiteX9-13991" fmla="*/ 824385 w 1424802"/>
              <a:gd name="connsiteY9-13992" fmla="*/ 325338 h 1650046"/>
              <a:gd name="connsiteX10-13993" fmla="*/ 841970 w 1424802"/>
              <a:gd name="connsiteY10-13994" fmla="*/ 342923 h 1650046"/>
              <a:gd name="connsiteX11-13995" fmla="*/ 847832 w 1424802"/>
              <a:gd name="connsiteY11-13996" fmla="*/ 360507 h 1650046"/>
              <a:gd name="connsiteX12-13997" fmla="*/ 865416 w 1424802"/>
              <a:gd name="connsiteY12-13998" fmla="*/ 366369 h 1650046"/>
              <a:gd name="connsiteX13-13999" fmla="*/ 906447 w 1424802"/>
              <a:gd name="connsiteY13-14000" fmla="*/ 401538 h 1650046"/>
              <a:gd name="connsiteX14-14001" fmla="*/ 918170 w 1424802"/>
              <a:gd name="connsiteY14-14002" fmla="*/ 419123 h 1650046"/>
              <a:gd name="connsiteX15-14003" fmla="*/ 935755 w 1424802"/>
              <a:gd name="connsiteY15-14004" fmla="*/ 430846 h 1650046"/>
              <a:gd name="connsiteX16-14005" fmla="*/ 959201 w 1424802"/>
              <a:gd name="connsiteY16-14006" fmla="*/ 448430 h 1650046"/>
              <a:gd name="connsiteX17-14007" fmla="*/ 976785 w 1424802"/>
              <a:gd name="connsiteY17-14008" fmla="*/ 460154 h 1650046"/>
              <a:gd name="connsiteX18-14009" fmla="*/ 994370 w 1424802"/>
              <a:gd name="connsiteY18-14010" fmla="*/ 483600 h 1650046"/>
              <a:gd name="connsiteX19-14011" fmla="*/ 1035401 w 1424802"/>
              <a:gd name="connsiteY19-14012" fmla="*/ 507046 h 1650046"/>
              <a:gd name="connsiteX20-14013" fmla="*/ 1058847 w 1424802"/>
              <a:gd name="connsiteY20-14014" fmla="*/ 536354 h 1650046"/>
              <a:gd name="connsiteX21-14015" fmla="*/ 1099878 w 1424802"/>
              <a:gd name="connsiteY21-14016" fmla="*/ 571523 h 1650046"/>
              <a:gd name="connsiteX22-14017" fmla="*/ 1129185 w 1424802"/>
              <a:gd name="connsiteY22-14018" fmla="*/ 612554 h 1650046"/>
              <a:gd name="connsiteX23-14019" fmla="*/ 1135047 w 1424802"/>
              <a:gd name="connsiteY23-14020" fmla="*/ 630138 h 1650046"/>
              <a:gd name="connsiteX24-14021" fmla="*/ 1170216 w 1424802"/>
              <a:gd name="connsiteY24-14022" fmla="*/ 671169 h 1650046"/>
              <a:gd name="connsiteX25-14023" fmla="*/ 1091559 w 1424802"/>
              <a:gd name="connsiteY25-14024" fmla="*/ 805354 h 1650046"/>
              <a:gd name="connsiteX26-14025" fmla="*/ 1235657 w 1424802"/>
              <a:gd name="connsiteY26-14026" fmla="*/ 1021434 h 1650046"/>
              <a:gd name="connsiteX27-14027" fmla="*/ 1307706 w 1424802"/>
              <a:gd name="connsiteY27-14028" fmla="*/ 1093461 h 1650046"/>
              <a:gd name="connsiteX28-14029" fmla="*/ 1353869 w 1424802"/>
              <a:gd name="connsiteY28-14030" fmla="*/ 1173135 h 1650046"/>
              <a:gd name="connsiteX29-14031" fmla="*/ 1379755 w 1424802"/>
              <a:gd name="connsiteY29-14032" fmla="*/ 1237514 h 1650046"/>
              <a:gd name="connsiteX30-14033" fmla="*/ 1410539 w 1424802"/>
              <a:gd name="connsiteY30-14034" fmla="*/ 1351107 h 1650046"/>
              <a:gd name="connsiteX31-14035" fmla="*/ 1404287 w 1424802"/>
              <a:gd name="connsiteY31-14036" fmla="*/ 1474733 h 1650046"/>
              <a:gd name="connsiteX32-14037" fmla="*/ 1287447 w 1424802"/>
              <a:gd name="connsiteY32-14038" fmla="*/ 1609015 h 1650046"/>
              <a:gd name="connsiteX33-14039" fmla="*/ 1269862 w 1424802"/>
              <a:gd name="connsiteY33-14040" fmla="*/ 1620738 h 1650046"/>
              <a:gd name="connsiteX34-14041" fmla="*/ 1234693 w 1424802"/>
              <a:gd name="connsiteY34-14042" fmla="*/ 1632461 h 1650046"/>
              <a:gd name="connsiteX35-14043" fmla="*/ 1217108 w 1424802"/>
              <a:gd name="connsiteY35-14044" fmla="*/ 1638323 h 1650046"/>
              <a:gd name="connsiteX36-14045" fmla="*/ 1176078 w 1424802"/>
              <a:gd name="connsiteY36-14046" fmla="*/ 1644184 h 1650046"/>
              <a:gd name="connsiteX37-14047" fmla="*/ 1140908 w 1424802"/>
              <a:gd name="connsiteY37-14048" fmla="*/ 1650046 h 1650046"/>
              <a:gd name="connsiteX38-14049" fmla="*/ 900585 w 1424802"/>
              <a:gd name="connsiteY38-14050" fmla="*/ 1644184 h 1650046"/>
              <a:gd name="connsiteX39-14051" fmla="*/ 883001 w 1424802"/>
              <a:gd name="connsiteY39-14052" fmla="*/ 1638323 h 1650046"/>
              <a:gd name="connsiteX40-14053" fmla="*/ 800939 w 1424802"/>
              <a:gd name="connsiteY40-14054" fmla="*/ 1632461 h 1650046"/>
              <a:gd name="connsiteX41-14055" fmla="*/ 630955 w 1424802"/>
              <a:gd name="connsiteY41-14056" fmla="*/ 1626600 h 1650046"/>
              <a:gd name="connsiteX42-14057" fmla="*/ 572339 w 1424802"/>
              <a:gd name="connsiteY42-14058" fmla="*/ 1620738 h 1650046"/>
              <a:gd name="connsiteX43-14059" fmla="*/ 476812 w 1424802"/>
              <a:gd name="connsiteY43-14060" fmla="*/ 1626600 h 1650046"/>
              <a:gd name="connsiteX44-14061" fmla="*/ 155426 w 1424802"/>
              <a:gd name="connsiteY44-14062" fmla="*/ 1597292 h 1650046"/>
              <a:gd name="connsiteX45-14063" fmla="*/ 83418 w 1424802"/>
              <a:gd name="connsiteY45-14064" fmla="*/ 1525284 h 1650046"/>
              <a:gd name="connsiteX46-14065" fmla="*/ 50662 w 1424802"/>
              <a:gd name="connsiteY46-14066" fmla="*/ 1474200 h 1650046"/>
              <a:gd name="connsiteX47-14067" fmla="*/ 33078 w 1424802"/>
              <a:gd name="connsiteY47-14068" fmla="*/ 1456615 h 1650046"/>
              <a:gd name="connsiteX48-14069" fmla="*/ 21355 w 1424802"/>
              <a:gd name="connsiteY48-14070" fmla="*/ 1415584 h 1650046"/>
              <a:gd name="connsiteX49-14071" fmla="*/ 9632 w 1424802"/>
              <a:gd name="connsiteY49-14072" fmla="*/ 1368692 h 1650046"/>
              <a:gd name="connsiteX50-14073" fmla="*/ 9632 w 1424802"/>
              <a:gd name="connsiteY50-14074" fmla="*/ 1169400 h 1650046"/>
              <a:gd name="connsiteX51-14075" fmla="*/ 15493 w 1424802"/>
              <a:gd name="connsiteY51-14076" fmla="*/ 1151815 h 1650046"/>
              <a:gd name="connsiteX52-14077" fmla="*/ 21355 w 1424802"/>
              <a:gd name="connsiteY52-14078" fmla="*/ 1099061 h 1650046"/>
              <a:gd name="connsiteX53-14079" fmla="*/ 27216 w 1424802"/>
              <a:gd name="connsiteY53-14080" fmla="*/ 1081477 h 1650046"/>
              <a:gd name="connsiteX54-14081" fmla="*/ 33078 w 1424802"/>
              <a:gd name="connsiteY54-14082" fmla="*/ 1046307 h 1650046"/>
              <a:gd name="connsiteX55-14083" fmla="*/ 50662 w 1424802"/>
              <a:gd name="connsiteY55-14084" fmla="*/ 1005277 h 1650046"/>
              <a:gd name="connsiteX56-14085" fmla="*/ 62385 w 1424802"/>
              <a:gd name="connsiteY56-14086" fmla="*/ 964246 h 1650046"/>
              <a:gd name="connsiteX57-14087" fmla="*/ 74108 w 1424802"/>
              <a:gd name="connsiteY57-14088" fmla="*/ 940800 h 1650046"/>
              <a:gd name="connsiteX58-14089" fmla="*/ 85832 w 1424802"/>
              <a:gd name="connsiteY58-14090" fmla="*/ 899769 h 1650046"/>
              <a:gd name="connsiteX59-14091" fmla="*/ 91693 w 1424802"/>
              <a:gd name="connsiteY59-14092" fmla="*/ 882184 h 1650046"/>
              <a:gd name="connsiteX60-14093" fmla="*/ 97555 w 1424802"/>
              <a:gd name="connsiteY60-14094" fmla="*/ 852877 h 1650046"/>
              <a:gd name="connsiteX61-14095" fmla="*/ 103416 w 1424802"/>
              <a:gd name="connsiteY61-14096" fmla="*/ 835292 h 1650046"/>
              <a:gd name="connsiteX62-14097" fmla="*/ 102366 w 1424802"/>
              <a:gd name="connsiteY62-14098" fmla="*/ 772661 h 1650046"/>
              <a:gd name="connsiteX63-14099" fmla="*/ 83418 w 1424802"/>
              <a:gd name="connsiteY63-14100" fmla="*/ 661188 h 1650046"/>
              <a:gd name="connsiteX64-14101" fmla="*/ 34270 w 1424802"/>
              <a:gd name="connsiteY64-14102" fmla="*/ 481795 h 1650046"/>
              <a:gd name="connsiteX0-14103" fmla="*/ 34270 w 1424802"/>
              <a:gd name="connsiteY0-14104" fmla="*/ 481795 h 1650046"/>
              <a:gd name="connsiteX1-14105" fmla="*/ 24101 w 1424802"/>
              <a:gd name="connsiteY1-14106" fmla="*/ 373288 h 1650046"/>
              <a:gd name="connsiteX2-14107" fmla="*/ 40439 w 1424802"/>
              <a:gd name="connsiteY2-14108" fmla="*/ 294708 h 1650046"/>
              <a:gd name="connsiteX3-14109" fmla="*/ 105996 w 1424802"/>
              <a:gd name="connsiteY3-14110" fmla="*/ 147354 h 1650046"/>
              <a:gd name="connsiteX4-14111" fmla="*/ 299018 w 1424802"/>
              <a:gd name="connsiteY4-14112" fmla="*/ 13062 h 1650046"/>
              <a:gd name="connsiteX5-14113" fmla="*/ 551506 w 1424802"/>
              <a:gd name="connsiteY5-14114" fmla="*/ 68982 h 1650046"/>
              <a:gd name="connsiteX6-14115" fmla="*/ 620226 w 1424802"/>
              <a:gd name="connsiteY6-14116" fmla="*/ 131022 h 1650046"/>
              <a:gd name="connsiteX7-14117" fmla="*/ 659264 w 1424802"/>
              <a:gd name="connsiteY7-14118" fmla="*/ 157115 h 1650046"/>
              <a:gd name="connsiteX8-14119" fmla="*/ 741534 w 1424802"/>
              <a:gd name="connsiteY8-14120" fmla="*/ 202885 h 1650046"/>
              <a:gd name="connsiteX9-14121" fmla="*/ 824385 w 1424802"/>
              <a:gd name="connsiteY9-14122" fmla="*/ 325338 h 1650046"/>
              <a:gd name="connsiteX10-14123" fmla="*/ 841970 w 1424802"/>
              <a:gd name="connsiteY10-14124" fmla="*/ 342923 h 1650046"/>
              <a:gd name="connsiteX11-14125" fmla="*/ 847832 w 1424802"/>
              <a:gd name="connsiteY11-14126" fmla="*/ 360507 h 1650046"/>
              <a:gd name="connsiteX12-14127" fmla="*/ 865416 w 1424802"/>
              <a:gd name="connsiteY12-14128" fmla="*/ 366369 h 1650046"/>
              <a:gd name="connsiteX13-14129" fmla="*/ 906447 w 1424802"/>
              <a:gd name="connsiteY13-14130" fmla="*/ 401538 h 1650046"/>
              <a:gd name="connsiteX14-14131" fmla="*/ 918170 w 1424802"/>
              <a:gd name="connsiteY14-14132" fmla="*/ 419123 h 1650046"/>
              <a:gd name="connsiteX15-14133" fmla="*/ 935755 w 1424802"/>
              <a:gd name="connsiteY15-14134" fmla="*/ 430846 h 1650046"/>
              <a:gd name="connsiteX16-14135" fmla="*/ 959201 w 1424802"/>
              <a:gd name="connsiteY16-14136" fmla="*/ 448430 h 1650046"/>
              <a:gd name="connsiteX17-14137" fmla="*/ 976785 w 1424802"/>
              <a:gd name="connsiteY17-14138" fmla="*/ 460154 h 1650046"/>
              <a:gd name="connsiteX18-14139" fmla="*/ 994370 w 1424802"/>
              <a:gd name="connsiteY18-14140" fmla="*/ 483600 h 1650046"/>
              <a:gd name="connsiteX19-14141" fmla="*/ 1035401 w 1424802"/>
              <a:gd name="connsiteY19-14142" fmla="*/ 507046 h 1650046"/>
              <a:gd name="connsiteX20-14143" fmla="*/ 1058847 w 1424802"/>
              <a:gd name="connsiteY20-14144" fmla="*/ 536354 h 1650046"/>
              <a:gd name="connsiteX21-14145" fmla="*/ 1099878 w 1424802"/>
              <a:gd name="connsiteY21-14146" fmla="*/ 571523 h 1650046"/>
              <a:gd name="connsiteX22-14147" fmla="*/ 1129185 w 1424802"/>
              <a:gd name="connsiteY22-14148" fmla="*/ 612554 h 1650046"/>
              <a:gd name="connsiteX23-14149" fmla="*/ 1135047 w 1424802"/>
              <a:gd name="connsiteY23-14150" fmla="*/ 630138 h 1650046"/>
              <a:gd name="connsiteX24-14151" fmla="*/ 1091559 w 1424802"/>
              <a:gd name="connsiteY24-14152" fmla="*/ 805354 h 1650046"/>
              <a:gd name="connsiteX25-14153" fmla="*/ 1235657 w 1424802"/>
              <a:gd name="connsiteY25-14154" fmla="*/ 1021434 h 1650046"/>
              <a:gd name="connsiteX26-14155" fmla="*/ 1307706 w 1424802"/>
              <a:gd name="connsiteY26-14156" fmla="*/ 1093461 h 1650046"/>
              <a:gd name="connsiteX27-14157" fmla="*/ 1353869 w 1424802"/>
              <a:gd name="connsiteY27-14158" fmla="*/ 1173135 h 1650046"/>
              <a:gd name="connsiteX28-14159" fmla="*/ 1379755 w 1424802"/>
              <a:gd name="connsiteY28-14160" fmla="*/ 1237514 h 1650046"/>
              <a:gd name="connsiteX29-14161" fmla="*/ 1410539 w 1424802"/>
              <a:gd name="connsiteY29-14162" fmla="*/ 1351107 h 1650046"/>
              <a:gd name="connsiteX30-14163" fmla="*/ 1404287 w 1424802"/>
              <a:gd name="connsiteY30-14164" fmla="*/ 1474733 h 1650046"/>
              <a:gd name="connsiteX31-14165" fmla="*/ 1287447 w 1424802"/>
              <a:gd name="connsiteY31-14166" fmla="*/ 1609015 h 1650046"/>
              <a:gd name="connsiteX32-14167" fmla="*/ 1269862 w 1424802"/>
              <a:gd name="connsiteY32-14168" fmla="*/ 1620738 h 1650046"/>
              <a:gd name="connsiteX33-14169" fmla="*/ 1234693 w 1424802"/>
              <a:gd name="connsiteY33-14170" fmla="*/ 1632461 h 1650046"/>
              <a:gd name="connsiteX34-14171" fmla="*/ 1217108 w 1424802"/>
              <a:gd name="connsiteY34-14172" fmla="*/ 1638323 h 1650046"/>
              <a:gd name="connsiteX35-14173" fmla="*/ 1176078 w 1424802"/>
              <a:gd name="connsiteY35-14174" fmla="*/ 1644184 h 1650046"/>
              <a:gd name="connsiteX36-14175" fmla="*/ 1140908 w 1424802"/>
              <a:gd name="connsiteY36-14176" fmla="*/ 1650046 h 1650046"/>
              <a:gd name="connsiteX37-14177" fmla="*/ 900585 w 1424802"/>
              <a:gd name="connsiteY37-14178" fmla="*/ 1644184 h 1650046"/>
              <a:gd name="connsiteX38-14179" fmla="*/ 883001 w 1424802"/>
              <a:gd name="connsiteY38-14180" fmla="*/ 1638323 h 1650046"/>
              <a:gd name="connsiteX39-14181" fmla="*/ 800939 w 1424802"/>
              <a:gd name="connsiteY39-14182" fmla="*/ 1632461 h 1650046"/>
              <a:gd name="connsiteX40-14183" fmla="*/ 630955 w 1424802"/>
              <a:gd name="connsiteY40-14184" fmla="*/ 1626600 h 1650046"/>
              <a:gd name="connsiteX41-14185" fmla="*/ 572339 w 1424802"/>
              <a:gd name="connsiteY41-14186" fmla="*/ 1620738 h 1650046"/>
              <a:gd name="connsiteX42-14187" fmla="*/ 476812 w 1424802"/>
              <a:gd name="connsiteY42-14188" fmla="*/ 1626600 h 1650046"/>
              <a:gd name="connsiteX43-14189" fmla="*/ 155426 w 1424802"/>
              <a:gd name="connsiteY43-14190" fmla="*/ 1597292 h 1650046"/>
              <a:gd name="connsiteX44-14191" fmla="*/ 83418 w 1424802"/>
              <a:gd name="connsiteY44-14192" fmla="*/ 1525284 h 1650046"/>
              <a:gd name="connsiteX45-14193" fmla="*/ 50662 w 1424802"/>
              <a:gd name="connsiteY45-14194" fmla="*/ 1474200 h 1650046"/>
              <a:gd name="connsiteX46-14195" fmla="*/ 33078 w 1424802"/>
              <a:gd name="connsiteY46-14196" fmla="*/ 1456615 h 1650046"/>
              <a:gd name="connsiteX47-14197" fmla="*/ 21355 w 1424802"/>
              <a:gd name="connsiteY47-14198" fmla="*/ 1415584 h 1650046"/>
              <a:gd name="connsiteX48-14199" fmla="*/ 9632 w 1424802"/>
              <a:gd name="connsiteY48-14200" fmla="*/ 1368692 h 1650046"/>
              <a:gd name="connsiteX49-14201" fmla="*/ 9632 w 1424802"/>
              <a:gd name="connsiteY49-14202" fmla="*/ 1169400 h 1650046"/>
              <a:gd name="connsiteX50-14203" fmla="*/ 15493 w 1424802"/>
              <a:gd name="connsiteY50-14204" fmla="*/ 1151815 h 1650046"/>
              <a:gd name="connsiteX51-14205" fmla="*/ 21355 w 1424802"/>
              <a:gd name="connsiteY51-14206" fmla="*/ 1099061 h 1650046"/>
              <a:gd name="connsiteX52-14207" fmla="*/ 27216 w 1424802"/>
              <a:gd name="connsiteY52-14208" fmla="*/ 1081477 h 1650046"/>
              <a:gd name="connsiteX53-14209" fmla="*/ 33078 w 1424802"/>
              <a:gd name="connsiteY53-14210" fmla="*/ 1046307 h 1650046"/>
              <a:gd name="connsiteX54-14211" fmla="*/ 50662 w 1424802"/>
              <a:gd name="connsiteY54-14212" fmla="*/ 1005277 h 1650046"/>
              <a:gd name="connsiteX55-14213" fmla="*/ 62385 w 1424802"/>
              <a:gd name="connsiteY55-14214" fmla="*/ 964246 h 1650046"/>
              <a:gd name="connsiteX56-14215" fmla="*/ 74108 w 1424802"/>
              <a:gd name="connsiteY56-14216" fmla="*/ 940800 h 1650046"/>
              <a:gd name="connsiteX57-14217" fmla="*/ 85832 w 1424802"/>
              <a:gd name="connsiteY57-14218" fmla="*/ 899769 h 1650046"/>
              <a:gd name="connsiteX58-14219" fmla="*/ 91693 w 1424802"/>
              <a:gd name="connsiteY58-14220" fmla="*/ 882184 h 1650046"/>
              <a:gd name="connsiteX59-14221" fmla="*/ 97555 w 1424802"/>
              <a:gd name="connsiteY59-14222" fmla="*/ 852877 h 1650046"/>
              <a:gd name="connsiteX60-14223" fmla="*/ 103416 w 1424802"/>
              <a:gd name="connsiteY60-14224" fmla="*/ 835292 h 1650046"/>
              <a:gd name="connsiteX61-14225" fmla="*/ 102366 w 1424802"/>
              <a:gd name="connsiteY61-14226" fmla="*/ 772661 h 1650046"/>
              <a:gd name="connsiteX62-14227" fmla="*/ 83418 w 1424802"/>
              <a:gd name="connsiteY62-14228" fmla="*/ 661188 h 1650046"/>
              <a:gd name="connsiteX63-14229" fmla="*/ 34270 w 1424802"/>
              <a:gd name="connsiteY63-14230" fmla="*/ 481795 h 1650046"/>
              <a:gd name="connsiteX0-14231" fmla="*/ 34270 w 1424802"/>
              <a:gd name="connsiteY0-14232" fmla="*/ 481795 h 1650046"/>
              <a:gd name="connsiteX1-14233" fmla="*/ 24101 w 1424802"/>
              <a:gd name="connsiteY1-14234" fmla="*/ 373288 h 1650046"/>
              <a:gd name="connsiteX2-14235" fmla="*/ 40439 w 1424802"/>
              <a:gd name="connsiteY2-14236" fmla="*/ 294708 h 1650046"/>
              <a:gd name="connsiteX3-14237" fmla="*/ 105996 w 1424802"/>
              <a:gd name="connsiteY3-14238" fmla="*/ 147354 h 1650046"/>
              <a:gd name="connsiteX4-14239" fmla="*/ 299018 w 1424802"/>
              <a:gd name="connsiteY4-14240" fmla="*/ 13062 h 1650046"/>
              <a:gd name="connsiteX5-14241" fmla="*/ 551506 w 1424802"/>
              <a:gd name="connsiteY5-14242" fmla="*/ 68982 h 1650046"/>
              <a:gd name="connsiteX6-14243" fmla="*/ 620226 w 1424802"/>
              <a:gd name="connsiteY6-14244" fmla="*/ 131022 h 1650046"/>
              <a:gd name="connsiteX7-14245" fmla="*/ 659264 w 1424802"/>
              <a:gd name="connsiteY7-14246" fmla="*/ 157115 h 1650046"/>
              <a:gd name="connsiteX8-14247" fmla="*/ 741534 w 1424802"/>
              <a:gd name="connsiteY8-14248" fmla="*/ 202885 h 1650046"/>
              <a:gd name="connsiteX9-14249" fmla="*/ 824385 w 1424802"/>
              <a:gd name="connsiteY9-14250" fmla="*/ 325338 h 1650046"/>
              <a:gd name="connsiteX10-14251" fmla="*/ 841970 w 1424802"/>
              <a:gd name="connsiteY10-14252" fmla="*/ 342923 h 1650046"/>
              <a:gd name="connsiteX11-14253" fmla="*/ 847832 w 1424802"/>
              <a:gd name="connsiteY11-14254" fmla="*/ 360507 h 1650046"/>
              <a:gd name="connsiteX12-14255" fmla="*/ 865416 w 1424802"/>
              <a:gd name="connsiteY12-14256" fmla="*/ 366369 h 1650046"/>
              <a:gd name="connsiteX13-14257" fmla="*/ 906447 w 1424802"/>
              <a:gd name="connsiteY13-14258" fmla="*/ 401538 h 1650046"/>
              <a:gd name="connsiteX14-14259" fmla="*/ 918170 w 1424802"/>
              <a:gd name="connsiteY14-14260" fmla="*/ 419123 h 1650046"/>
              <a:gd name="connsiteX15-14261" fmla="*/ 935755 w 1424802"/>
              <a:gd name="connsiteY15-14262" fmla="*/ 430846 h 1650046"/>
              <a:gd name="connsiteX16-14263" fmla="*/ 959201 w 1424802"/>
              <a:gd name="connsiteY16-14264" fmla="*/ 448430 h 1650046"/>
              <a:gd name="connsiteX17-14265" fmla="*/ 976785 w 1424802"/>
              <a:gd name="connsiteY17-14266" fmla="*/ 460154 h 1650046"/>
              <a:gd name="connsiteX18-14267" fmla="*/ 994370 w 1424802"/>
              <a:gd name="connsiteY18-14268" fmla="*/ 483600 h 1650046"/>
              <a:gd name="connsiteX19-14269" fmla="*/ 1035401 w 1424802"/>
              <a:gd name="connsiteY19-14270" fmla="*/ 507046 h 1650046"/>
              <a:gd name="connsiteX20-14271" fmla="*/ 1058847 w 1424802"/>
              <a:gd name="connsiteY20-14272" fmla="*/ 536354 h 1650046"/>
              <a:gd name="connsiteX21-14273" fmla="*/ 1099878 w 1424802"/>
              <a:gd name="connsiteY21-14274" fmla="*/ 571523 h 1650046"/>
              <a:gd name="connsiteX22-14275" fmla="*/ 1135047 w 1424802"/>
              <a:gd name="connsiteY22-14276" fmla="*/ 630138 h 1650046"/>
              <a:gd name="connsiteX23-14277" fmla="*/ 1091559 w 1424802"/>
              <a:gd name="connsiteY23-14278" fmla="*/ 805354 h 1650046"/>
              <a:gd name="connsiteX24-14279" fmla="*/ 1235657 w 1424802"/>
              <a:gd name="connsiteY24-14280" fmla="*/ 1021434 h 1650046"/>
              <a:gd name="connsiteX25-14281" fmla="*/ 1307706 w 1424802"/>
              <a:gd name="connsiteY25-14282" fmla="*/ 1093461 h 1650046"/>
              <a:gd name="connsiteX26-14283" fmla="*/ 1353869 w 1424802"/>
              <a:gd name="connsiteY26-14284" fmla="*/ 1173135 h 1650046"/>
              <a:gd name="connsiteX27-14285" fmla="*/ 1379755 w 1424802"/>
              <a:gd name="connsiteY27-14286" fmla="*/ 1237514 h 1650046"/>
              <a:gd name="connsiteX28-14287" fmla="*/ 1410539 w 1424802"/>
              <a:gd name="connsiteY28-14288" fmla="*/ 1351107 h 1650046"/>
              <a:gd name="connsiteX29-14289" fmla="*/ 1404287 w 1424802"/>
              <a:gd name="connsiteY29-14290" fmla="*/ 1474733 h 1650046"/>
              <a:gd name="connsiteX30-14291" fmla="*/ 1287447 w 1424802"/>
              <a:gd name="connsiteY30-14292" fmla="*/ 1609015 h 1650046"/>
              <a:gd name="connsiteX31-14293" fmla="*/ 1269862 w 1424802"/>
              <a:gd name="connsiteY31-14294" fmla="*/ 1620738 h 1650046"/>
              <a:gd name="connsiteX32-14295" fmla="*/ 1234693 w 1424802"/>
              <a:gd name="connsiteY32-14296" fmla="*/ 1632461 h 1650046"/>
              <a:gd name="connsiteX33-14297" fmla="*/ 1217108 w 1424802"/>
              <a:gd name="connsiteY33-14298" fmla="*/ 1638323 h 1650046"/>
              <a:gd name="connsiteX34-14299" fmla="*/ 1176078 w 1424802"/>
              <a:gd name="connsiteY34-14300" fmla="*/ 1644184 h 1650046"/>
              <a:gd name="connsiteX35-14301" fmla="*/ 1140908 w 1424802"/>
              <a:gd name="connsiteY35-14302" fmla="*/ 1650046 h 1650046"/>
              <a:gd name="connsiteX36-14303" fmla="*/ 900585 w 1424802"/>
              <a:gd name="connsiteY36-14304" fmla="*/ 1644184 h 1650046"/>
              <a:gd name="connsiteX37-14305" fmla="*/ 883001 w 1424802"/>
              <a:gd name="connsiteY37-14306" fmla="*/ 1638323 h 1650046"/>
              <a:gd name="connsiteX38-14307" fmla="*/ 800939 w 1424802"/>
              <a:gd name="connsiteY38-14308" fmla="*/ 1632461 h 1650046"/>
              <a:gd name="connsiteX39-14309" fmla="*/ 630955 w 1424802"/>
              <a:gd name="connsiteY39-14310" fmla="*/ 1626600 h 1650046"/>
              <a:gd name="connsiteX40-14311" fmla="*/ 572339 w 1424802"/>
              <a:gd name="connsiteY40-14312" fmla="*/ 1620738 h 1650046"/>
              <a:gd name="connsiteX41-14313" fmla="*/ 476812 w 1424802"/>
              <a:gd name="connsiteY41-14314" fmla="*/ 1626600 h 1650046"/>
              <a:gd name="connsiteX42-14315" fmla="*/ 155426 w 1424802"/>
              <a:gd name="connsiteY42-14316" fmla="*/ 1597292 h 1650046"/>
              <a:gd name="connsiteX43-14317" fmla="*/ 83418 w 1424802"/>
              <a:gd name="connsiteY43-14318" fmla="*/ 1525284 h 1650046"/>
              <a:gd name="connsiteX44-14319" fmla="*/ 50662 w 1424802"/>
              <a:gd name="connsiteY44-14320" fmla="*/ 1474200 h 1650046"/>
              <a:gd name="connsiteX45-14321" fmla="*/ 33078 w 1424802"/>
              <a:gd name="connsiteY45-14322" fmla="*/ 1456615 h 1650046"/>
              <a:gd name="connsiteX46-14323" fmla="*/ 21355 w 1424802"/>
              <a:gd name="connsiteY46-14324" fmla="*/ 1415584 h 1650046"/>
              <a:gd name="connsiteX47-14325" fmla="*/ 9632 w 1424802"/>
              <a:gd name="connsiteY47-14326" fmla="*/ 1368692 h 1650046"/>
              <a:gd name="connsiteX48-14327" fmla="*/ 9632 w 1424802"/>
              <a:gd name="connsiteY48-14328" fmla="*/ 1169400 h 1650046"/>
              <a:gd name="connsiteX49-14329" fmla="*/ 15493 w 1424802"/>
              <a:gd name="connsiteY49-14330" fmla="*/ 1151815 h 1650046"/>
              <a:gd name="connsiteX50-14331" fmla="*/ 21355 w 1424802"/>
              <a:gd name="connsiteY50-14332" fmla="*/ 1099061 h 1650046"/>
              <a:gd name="connsiteX51-14333" fmla="*/ 27216 w 1424802"/>
              <a:gd name="connsiteY51-14334" fmla="*/ 1081477 h 1650046"/>
              <a:gd name="connsiteX52-14335" fmla="*/ 33078 w 1424802"/>
              <a:gd name="connsiteY52-14336" fmla="*/ 1046307 h 1650046"/>
              <a:gd name="connsiteX53-14337" fmla="*/ 50662 w 1424802"/>
              <a:gd name="connsiteY53-14338" fmla="*/ 1005277 h 1650046"/>
              <a:gd name="connsiteX54-14339" fmla="*/ 62385 w 1424802"/>
              <a:gd name="connsiteY54-14340" fmla="*/ 964246 h 1650046"/>
              <a:gd name="connsiteX55-14341" fmla="*/ 74108 w 1424802"/>
              <a:gd name="connsiteY55-14342" fmla="*/ 940800 h 1650046"/>
              <a:gd name="connsiteX56-14343" fmla="*/ 85832 w 1424802"/>
              <a:gd name="connsiteY56-14344" fmla="*/ 899769 h 1650046"/>
              <a:gd name="connsiteX57-14345" fmla="*/ 91693 w 1424802"/>
              <a:gd name="connsiteY57-14346" fmla="*/ 882184 h 1650046"/>
              <a:gd name="connsiteX58-14347" fmla="*/ 97555 w 1424802"/>
              <a:gd name="connsiteY58-14348" fmla="*/ 852877 h 1650046"/>
              <a:gd name="connsiteX59-14349" fmla="*/ 103416 w 1424802"/>
              <a:gd name="connsiteY59-14350" fmla="*/ 835292 h 1650046"/>
              <a:gd name="connsiteX60-14351" fmla="*/ 102366 w 1424802"/>
              <a:gd name="connsiteY60-14352" fmla="*/ 772661 h 1650046"/>
              <a:gd name="connsiteX61-14353" fmla="*/ 83418 w 1424802"/>
              <a:gd name="connsiteY61-14354" fmla="*/ 661188 h 1650046"/>
              <a:gd name="connsiteX62-14355" fmla="*/ 34270 w 1424802"/>
              <a:gd name="connsiteY62-14356" fmla="*/ 481795 h 1650046"/>
              <a:gd name="connsiteX0-14357" fmla="*/ 34270 w 1424802"/>
              <a:gd name="connsiteY0-14358" fmla="*/ 481795 h 1650046"/>
              <a:gd name="connsiteX1-14359" fmla="*/ 24101 w 1424802"/>
              <a:gd name="connsiteY1-14360" fmla="*/ 373288 h 1650046"/>
              <a:gd name="connsiteX2-14361" fmla="*/ 40439 w 1424802"/>
              <a:gd name="connsiteY2-14362" fmla="*/ 294708 h 1650046"/>
              <a:gd name="connsiteX3-14363" fmla="*/ 105996 w 1424802"/>
              <a:gd name="connsiteY3-14364" fmla="*/ 147354 h 1650046"/>
              <a:gd name="connsiteX4-14365" fmla="*/ 299018 w 1424802"/>
              <a:gd name="connsiteY4-14366" fmla="*/ 13062 h 1650046"/>
              <a:gd name="connsiteX5-14367" fmla="*/ 551506 w 1424802"/>
              <a:gd name="connsiteY5-14368" fmla="*/ 68982 h 1650046"/>
              <a:gd name="connsiteX6-14369" fmla="*/ 620226 w 1424802"/>
              <a:gd name="connsiteY6-14370" fmla="*/ 131022 h 1650046"/>
              <a:gd name="connsiteX7-14371" fmla="*/ 659264 w 1424802"/>
              <a:gd name="connsiteY7-14372" fmla="*/ 157115 h 1650046"/>
              <a:gd name="connsiteX8-14373" fmla="*/ 741534 w 1424802"/>
              <a:gd name="connsiteY8-14374" fmla="*/ 202885 h 1650046"/>
              <a:gd name="connsiteX9-14375" fmla="*/ 824385 w 1424802"/>
              <a:gd name="connsiteY9-14376" fmla="*/ 325338 h 1650046"/>
              <a:gd name="connsiteX10-14377" fmla="*/ 841970 w 1424802"/>
              <a:gd name="connsiteY10-14378" fmla="*/ 342923 h 1650046"/>
              <a:gd name="connsiteX11-14379" fmla="*/ 847832 w 1424802"/>
              <a:gd name="connsiteY11-14380" fmla="*/ 360507 h 1650046"/>
              <a:gd name="connsiteX12-14381" fmla="*/ 865416 w 1424802"/>
              <a:gd name="connsiteY12-14382" fmla="*/ 366369 h 1650046"/>
              <a:gd name="connsiteX13-14383" fmla="*/ 906447 w 1424802"/>
              <a:gd name="connsiteY13-14384" fmla="*/ 401538 h 1650046"/>
              <a:gd name="connsiteX14-14385" fmla="*/ 918170 w 1424802"/>
              <a:gd name="connsiteY14-14386" fmla="*/ 419123 h 1650046"/>
              <a:gd name="connsiteX15-14387" fmla="*/ 935755 w 1424802"/>
              <a:gd name="connsiteY15-14388" fmla="*/ 430846 h 1650046"/>
              <a:gd name="connsiteX16-14389" fmla="*/ 959201 w 1424802"/>
              <a:gd name="connsiteY16-14390" fmla="*/ 448430 h 1650046"/>
              <a:gd name="connsiteX17-14391" fmla="*/ 976785 w 1424802"/>
              <a:gd name="connsiteY17-14392" fmla="*/ 460154 h 1650046"/>
              <a:gd name="connsiteX18-14393" fmla="*/ 994370 w 1424802"/>
              <a:gd name="connsiteY18-14394" fmla="*/ 483600 h 1650046"/>
              <a:gd name="connsiteX19-14395" fmla="*/ 1035401 w 1424802"/>
              <a:gd name="connsiteY19-14396" fmla="*/ 507046 h 1650046"/>
              <a:gd name="connsiteX20-14397" fmla="*/ 1058847 w 1424802"/>
              <a:gd name="connsiteY20-14398" fmla="*/ 536354 h 1650046"/>
              <a:gd name="connsiteX21-14399" fmla="*/ 1135047 w 1424802"/>
              <a:gd name="connsiteY21-14400" fmla="*/ 630138 h 1650046"/>
              <a:gd name="connsiteX22-14401" fmla="*/ 1091559 w 1424802"/>
              <a:gd name="connsiteY22-14402" fmla="*/ 805354 h 1650046"/>
              <a:gd name="connsiteX23-14403" fmla="*/ 1235657 w 1424802"/>
              <a:gd name="connsiteY23-14404" fmla="*/ 1021434 h 1650046"/>
              <a:gd name="connsiteX24-14405" fmla="*/ 1307706 w 1424802"/>
              <a:gd name="connsiteY24-14406" fmla="*/ 1093461 h 1650046"/>
              <a:gd name="connsiteX25-14407" fmla="*/ 1353869 w 1424802"/>
              <a:gd name="connsiteY25-14408" fmla="*/ 1173135 h 1650046"/>
              <a:gd name="connsiteX26-14409" fmla="*/ 1379755 w 1424802"/>
              <a:gd name="connsiteY26-14410" fmla="*/ 1237514 h 1650046"/>
              <a:gd name="connsiteX27-14411" fmla="*/ 1410539 w 1424802"/>
              <a:gd name="connsiteY27-14412" fmla="*/ 1351107 h 1650046"/>
              <a:gd name="connsiteX28-14413" fmla="*/ 1404287 w 1424802"/>
              <a:gd name="connsiteY28-14414" fmla="*/ 1474733 h 1650046"/>
              <a:gd name="connsiteX29-14415" fmla="*/ 1287447 w 1424802"/>
              <a:gd name="connsiteY29-14416" fmla="*/ 1609015 h 1650046"/>
              <a:gd name="connsiteX30-14417" fmla="*/ 1269862 w 1424802"/>
              <a:gd name="connsiteY30-14418" fmla="*/ 1620738 h 1650046"/>
              <a:gd name="connsiteX31-14419" fmla="*/ 1234693 w 1424802"/>
              <a:gd name="connsiteY31-14420" fmla="*/ 1632461 h 1650046"/>
              <a:gd name="connsiteX32-14421" fmla="*/ 1217108 w 1424802"/>
              <a:gd name="connsiteY32-14422" fmla="*/ 1638323 h 1650046"/>
              <a:gd name="connsiteX33-14423" fmla="*/ 1176078 w 1424802"/>
              <a:gd name="connsiteY33-14424" fmla="*/ 1644184 h 1650046"/>
              <a:gd name="connsiteX34-14425" fmla="*/ 1140908 w 1424802"/>
              <a:gd name="connsiteY34-14426" fmla="*/ 1650046 h 1650046"/>
              <a:gd name="connsiteX35-14427" fmla="*/ 900585 w 1424802"/>
              <a:gd name="connsiteY35-14428" fmla="*/ 1644184 h 1650046"/>
              <a:gd name="connsiteX36-14429" fmla="*/ 883001 w 1424802"/>
              <a:gd name="connsiteY36-14430" fmla="*/ 1638323 h 1650046"/>
              <a:gd name="connsiteX37-14431" fmla="*/ 800939 w 1424802"/>
              <a:gd name="connsiteY37-14432" fmla="*/ 1632461 h 1650046"/>
              <a:gd name="connsiteX38-14433" fmla="*/ 630955 w 1424802"/>
              <a:gd name="connsiteY38-14434" fmla="*/ 1626600 h 1650046"/>
              <a:gd name="connsiteX39-14435" fmla="*/ 572339 w 1424802"/>
              <a:gd name="connsiteY39-14436" fmla="*/ 1620738 h 1650046"/>
              <a:gd name="connsiteX40-14437" fmla="*/ 476812 w 1424802"/>
              <a:gd name="connsiteY40-14438" fmla="*/ 1626600 h 1650046"/>
              <a:gd name="connsiteX41-14439" fmla="*/ 155426 w 1424802"/>
              <a:gd name="connsiteY41-14440" fmla="*/ 1597292 h 1650046"/>
              <a:gd name="connsiteX42-14441" fmla="*/ 83418 w 1424802"/>
              <a:gd name="connsiteY42-14442" fmla="*/ 1525284 h 1650046"/>
              <a:gd name="connsiteX43-14443" fmla="*/ 50662 w 1424802"/>
              <a:gd name="connsiteY43-14444" fmla="*/ 1474200 h 1650046"/>
              <a:gd name="connsiteX44-14445" fmla="*/ 33078 w 1424802"/>
              <a:gd name="connsiteY44-14446" fmla="*/ 1456615 h 1650046"/>
              <a:gd name="connsiteX45-14447" fmla="*/ 21355 w 1424802"/>
              <a:gd name="connsiteY45-14448" fmla="*/ 1415584 h 1650046"/>
              <a:gd name="connsiteX46-14449" fmla="*/ 9632 w 1424802"/>
              <a:gd name="connsiteY46-14450" fmla="*/ 1368692 h 1650046"/>
              <a:gd name="connsiteX47-14451" fmla="*/ 9632 w 1424802"/>
              <a:gd name="connsiteY47-14452" fmla="*/ 1169400 h 1650046"/>
              <a:gd name="connsiteX48-14453" fmla="*/ 15493 w 1424802"/>
              <a:gd name="connsiteY48-14454" fmla="*/ 1151815 h 1650046"/>
              <a:gd name="connsiteX49-14455" fmla="*/ 21355 w 1424802"/>
              <a:gd name="connsiteY49-14456" fmla="*/ 1099061 h 1650046"/>
              <a:gd name="connsiteX50-14457" fmla="*/ 27216 w 1424802"/>
              <a:gd name="connsiteY50-14458" fmla="*/ 1081477 h 1650046"/>
              <a:gd name="connsiteX51-14459" fmla="*/ 33078 w 1424802"/>
              <a:gd name="connsiteY51-14460" fmla="*/ 1046307 h 1650046"/>
              <a:gd name="connsiteX52-14461" fmla="*/ 50662 w 1424802"/>
              <a:gd name="connsiteY52-14462" fmla="*/ 1005277 h 1650046"/>
              <a:gd name="connsiteX53-14463" fmla="*/ 62385 w 1424802"/>
              <a:gd name="connsiteY53-14464" fmla="*/ 964246 h 1650046"/>
              <a:gd name="connsiteX54-14465" fmla="*/ 74108 w 1424802"/>
              <a:gd name="connsiteY54-14466" fmla="*/ 940800 h 1650046"/>
              <a:gd name="connsiteX55-14467" fmla="*/ 85832 w 1424802"/>
              <a:gd name="connsiteY55-14468" fmla="*/ 899769 h 1650046"/>
              <a:gd name="connsiteX56-14469" fmla="*/ 91693 w 1424802"/>
              <a:gd name="connsiteY56-14470" fmla="*/ 882184 h 1650046"/>
              <a:gd name="connsiteX57-14471" fmla="*/ 97555 w 1424802"/>
              <a:gd name="connsiteY57-14472" fmla="*/ 852877 h 1650046"/>
              <a:gd name="connsiteX58-14473" fmla="*/ 103416 w 1424802"/>
              <a:gd name="connsiteY58-14474" fmla="*/ 835292 h 1650046"/>
              <a:gd name="connsiteX59-14475" fmla="*/ 102366 w 1424802"/>
              <a:gd name="connsiteY59-14476" fmla="*/ 772661 h 1650046"/>
              <a:gd name="connsiteX60-14477" fmla="*/ 83418 w 1424802"/>
              <a:gd name="connsiteY60-14478" fmla="*/ 661188 h 1650046"/>
              <a:gd name="connsiteX61-14479" fmla="*/ 34270 w 1424802"/>
              <a:gd name="connsiteY61-14480" fmla="*/ 481795 h 1650046"/>
              <a:gd name="connsiteX0-14481" fmla="*/ 34270 w 1424802"/>
              <a:gd name="connsiteY0-14482" fmla="*/ 481795 h 1650046"/>
              <a:gd name="connsiteX1-14483" fmla="*/ 24101 w 1424802"/>
              <a:gd name="connsiteY1-14484" fmla="*/ 373288 h 1650046"/>
              <a:gd name="connsiteX2-14485" fmla="*/ 40439 w 1424802"/>
              <a:gd name="connsiteY2-14486" fmla="*/ 294708 h 1650046"/>
              <a:gd name="connsiteX3-14487" fmla="*/ 105996 w 1424802"/>
              <a:gd name="connsiteY3-14488" fmla="*/ 147354 h 1650046"/>
              <a:gd name="connsiteX4-14489" fmla="*/ 299018 w 1424802"/>
              <a:gd name="connsiteY4-14490" fmla="*/ 13062 h 1650046"/>
              <a:gd name="connsiteX5-14491" fmla="*/ 551506 w 1424802"/>
              <a:gd name="connsiteY5-14492" fmla="*/ 68982 h 1650046"/>
              <a:gd name="connsiteX6-14493" fmla="*/ 620226 w 1424802"/>
              <a:gd name="connsiteY6-14494" fmla="*/ 131022 h 1650046"/>
              <a:gd name="connsiteX7-14495" fmla="*/ 659264 w 1424802"/>
              <a:gd name="connsiteY7-14496" fmla="*/ 157115 h 1650046"/>
              <a:gd name="connsiteX8-14497" fmla="*/ 741534 w 1424802"/>
              <a:gd name="connsiteY8-14498" fmla="*/ 202885 h 1650046"/>
              <a:gd name="connsiteX9-14499" fmla="*/ 824385 w 1424802"/>
              <a:gd name="connsiteY9-14500" fmla="*/ 325338 h 1650046"/>
              <a:gd name="connsiteX10-14501" fmla="*/ 841970 w 1424802"/>
              <a:gd name="connsiteY10-14502" fmla="*/ 342923 h 1650046"/>
              <a:gd name="connsiteX11-14503" fmla="*/ 847832 w 1424802"/>
              <a:gd name="connsiteY11-14504" fmla="*/ 360507 h 1650046"/>
              <a:gd name="connsiteX12-14505" fmla="*/ 865416 w 1424802"/>
              <a:gd name="connsiteY12-14506" fmla="*/ 366369 h 1650046"/>
              <a:gd name="connsiteX13-14507" fmla="*/ 906447 w 1424802"/>
              <a:gd name="connsiteY13-14508" fmla="*/ 401538 h 1650046"/>
              <a:gd name="connsiteX14-14509" fmla="*/ 918170 w 1424802"/>
              <a:gd name="connsiteY14-14510" fmla="*/ 419123 h 1650046"/>
              <a:gd name="connsiteX15-14511" fmla="*/ 935755 w 1424802"/>
              <a:gd name="connsiteY15-14512" fmla="*/ 430846 h 1650046"/>
              <a:gd name="connsiteX16-14513" fmla="*/ 959201 w 1424802"/>
              <a:gd name="connsiteY16-14514" fmla="*/ 448430 h 1650046"/>
              <a:gd name="connsiteX17-14515" fmla="*/ 976785 w 1424802"/>
              <a:gd name="connsiteY17-14516" fmla="*/ 460154 h 1650046"/>
              <a:gd name="connsiteX18-14517" fmla="*/ 994370 w 1424802"/>
              <a:gd name="connsiteY18-14518" fmla="*/ 483600 h 1650046"/>
              <a:gd name="connsiteX19-14519" fmla="*/ 1035401 w 1424802"/>
              <a:gd name="connsiteY19-14520" fmla="*/ 507046 h 1650046"/>
              <a:gd name="connsiteX20-14521" fmla="*/ 1058847 w 1424802"/>
              <a:gd name="connsiteY20-14522" fmla="*/ 536354 h 1650046"/>
              <a:gd name="connsiteX21-14523" fmla="*/ 1091559 w 1424802"/>
              <a:gd name="connsiteY21-14524" fmla="*/ 805354 h 1650046"/>
              <a:gd name="connsiteX22-14525" fmla="*/ 1235657 w 1424802"/>
              <a:gd name="connsiteY22-14526" fmla="*/ 1021434 h 1650046"/>
              <a:gd name="connsiteX23-14527" fmla="*/ 1307706 w 1424802"/>
              <a:gd name="connsiteY23-14528" fmla="*/ 1093461 h 1650046"/>
              <a:gd name="connsiteX24-14529" fmla="*/ 1353869 w 1424802"/>
              <a:gd name="connsiteY24-14530" fmla="*/ 1173135 h 1650046"/>
              <a:gd name="connsiteX25-14531" fmla="*/ 1379755 w 1424802"/>
              <a:gd name="connsiteY25-14532" fmla="*/ 1237514 h 1650046"/>
              <a:gd name="connsiteX26-14533" fmla="*/ 1410539 w 1424802"/>
              <a:gd name="connsiteY26-14534" fmla="*/ 1351107 h 1650046"/>
              <a:gd name="connsiteX27-14535" fmla="*/ 1404287 w 1424802"/>
              <a:gd name="connsiteY27-14536" fmla="*/ 1474733 h 1650046"/>
              <a:gd name="connsiteX28-14537" fmla="*/ 1287447 w 1424802"/>
              <a:gd name="connsiteY28-14538" fmla="*/ 1609015 h 1650046"/>
              <a:gd name="connsiteX29-14539" fmla="*/ 1269862 w 1424802"/>
              <a:gd name="connsiteY29-14540" fmla="*/ 1620738 h 1650046"/>
              <a:gd name="connsiteX30-14541" fmla="*/ 1234693 w 1424802"/>
              <a:gd name="connsiteY30-14542" fmla="*/ 1632461 h 1650046"/>
              <a:gd name="connsiteX31-14543" fmla="*/ 1217108 w 1424802"/>
              <a:gd name="connsiteY31-14544" fmla="*/ 1638323 h 1650046"/>
              <a:gd name="connsiteX32-14545" fmla="*/ 1176078 w 1424802"/>
              <a:gd name="connsiteY32-14546" fmla="*/ 1644184 h 1650046"/>
              <a:gd name="connsiteX33-14547" fmla="*/ 1140908 w 1424802"/>
              <a:gd name="connsiteY33-14548" fmla="*/ 1650046 h 1650046"/>
              <a:gd name="connsiteX34-14549" fmla="*/ 900585 w 1424802"/>
              <a:gd name="connsiteY34-14550" fmla="*/ 1644184 h 1650046"/>
              <a:gd name="connsiteX35-14551" fmla="*/ 883001 w 1424802"/>
              <a:gd name="connsiteY35-14552" fmla="*/ 1638323 h 1650046"/>
              <a:gd name="connsiteX36-14553" fmla="*/ 800939 w 1424802"/>
              <a:gd name="connsiteY36-14554" fmla="*/ 1632461 h 1650046"/>
              <a:gd name="connsiteX37-14555" fmla="*/ 630955 w 1424802"/>
              <a:gd name="connsiteY37-14556" fmla="*/ 1626600 h 1650046"/>
              <a:gd name="connsiteX38-14557" fmla="*/ 572339 w 1424802"/>
              <a:gd name="connsiteY38-14558" fmla="*/ 1620738 h 1650046"/>
              <a:gd name="connsiteX39-14559" fmla="*/ 476812 w 1424802"/>
              <a:gd name="connsiteY39-14560" fmla="*/ 1626600 h 1650046"/>
              <a:gd name="connsiteX40-14561" fmla="*/ 155426 w 1424802"/>
              <a:gd name="connsiteY40-14562" fmla="*/ 1597292 h 1650046"/>
              <a:gd name="connsiteX41-14563" fmla="*/ 83418 w 1424802"/>
              <a:gd name="connsiteY41-14564" fmla="*/ 1525284 h 1650046"/>
              <a:gd name="connsiteX42-14565" fmla="*/ 50662 w 1424802"/>
              <a:gd name="connsiteY42-14566" fmla="*/ 1474200 h 1650046"/>
              <a:gd name="connsiteX43-14567" fmla="*/ 33078 w 1424802"/>
              <a:gd name="connsiteY43-14568" fmla="*/ 1456615 h 1650046"/>
              <a:gd name="connsiteX44-14569" fmla="*/ 21355 w 1424802"/>
              <a:gd name="connsiteY44-14570" fmla="*/ 1415584 h 1650046"/>
              <a:gd name="connsiteX45-14571" fmla="*/ 9632 w 1424802"/>
              <a:gd name="connsiteY45-14572" fmla="*/ 1368692 h 1650046"/>
              <a:gd name="connsiteX46-14573" fmla="*/ 9632 w 1424802"/>
              <a:gd name="connsiteY46-14574" fmla="*/ 1169400 h 1650046"/>
              <a:gd name="connsiteX47-14575" fmla="*/ 15493 w 1424802"/>
              <a:gd name="connsiteY47-14576" fmla="*/ 1151815 h 1650046"/>
              <a:gd name="connsiteX48-14577" fmla="*/ 21355 w 1424802"/>
              <a:gd name="connsiteY48-14578" fmla="*/ 1099061 h 1650046"/>
              <a:gd name="connsiteX49-14579" fmla="*/ 27216 w 1424802"/>
              <a:gd name="connsiteY49-14580" fmla="*/ 1081477 h 1650046"/>
              <a:gd name="connsiteX50-14581" fmla="*/ 33078 w 1424802"/>
              <a:gd name="connsiteY50-14582" fmla="*/ 1046307 h 1650046"/>
              <a:gd name="connsiteX51-14583" fmla="*/ 50662 w 1424802"/>
              <a:gd name="connsiteY51-14584" fmla="*/ 1005277 h 1650046"/>
              <a:gd name="connsiteX52-14585" fmla="*/ 62385 w 1424802"/>
              <a:gd name="connsiteY52-14586" fmla="*/ 964246 h 1650046"/>
              <a:gd name="connsiteX53-14587" fmla="*/ 74108 w 1424802"/>
              <a:gd name="connsiteY53-14588" fmla="*/ 940800 h 1650046"/>
              <a:gd name="connsiteX54-14589" fmla="*/ 85832 w 1424802"/>
              <a:gd name="connsiteY54-14590" fmla="*/ 899769 h 1650046"/>
              <a:gd name="connsiteX55-14591" fmla="*/ 91693 w 1424802"/>
              <a:gd name="connsiteY55-14592" fmla="*/ 882184 h 1650046"/>
              <a:gd name="connsiteX56-14593" fmla="*/ 97555 w 1424802"/>
              <a:gd name="connsiteY56-14594" fmla="*/ 852877 h 1650046"/>
              <a:gd name="connsiteX57-14595" fmla="*/ 103416 w 1424802"/>
              <a:gd name="connsiteY57-14596" fmla="*/ 835292 h 1650046"/>
              <a:gd name="connsiteX58-14597" fmla="*/ 102366 w 1424802"/>
              <a:gd name="connsiteY58-14598" fmla="*/ 772661 h 1650046"/>
              <a:gd name="connsiteX59-14599" fmla="*/ 83418 w 1424802"/>
              <a:gd name="connsiteY59-14600" fmla="*/ 661188 h 1650046"/>
              <a:gd name="connsiteX60-14601" fmla="*/ 34270 w 1424802"/>
              <a:gd name="connsiteY60-14602" fmla="*/ 481795 h 1650046"/>
              <a:gd name="connsiteX0-14603" fmla="*/ 34270 w 1424802"/>
              <a:gd name="connsiteY0-14604" fmla="*/ 481795 h 1650046"/>
              <a:gd name="connsiteX1-14605" fmla="*/ 24101 w 1424802"/>
              <a:gd name="connsiteY1-14606" fmla="*/ 373288 h 1650046"/>
              <a:gd name="connsiteX2-14607" fmla="*/ 40439 w 1424802"/>
              <a:gd name="connsiteY2-14608" fmla="*/ 294708 h 1650046"/>
              <a:gd name="connsiteX3-14609" fmla="*/ 105996 w 1424802"/>
              <a:gd name="connsiteY3-14610" fmla="*/ 147354 h 1650046"/>
              <a:gd name="connsiteX4-14611" fmla="*/ 299018 w 1424802"/>
              <a:gd name="connsiteY4-14612" fmla="*/ 13062 h 1650046"/>
              <a:gd name="connsiteX5-14613" fmla="*/ 551506 w 1424802"/>
              <a:gd name="connsiteY5-14614" fmla="*/ 68982 h 1650046"/>
              <a:gd name="connsiteX6-14615" fmla="*/ 620226 w 1424802"/>
              <a:gd name="connsiteY6-14616" fmla="*/ 131022 h 1650046"/>
              <a:gd name="connsiteX7-14617" fmla="*/ 659264 w 1424802"/>
              <a:gd name="connsiteY7-14618" fmla="*/ 157115 h 1650046"/>
              <a:gd name="connsiteX8-14619" fmla="*/ 741534 w 1424802"/>
              <a:gd name="connsiteY8-14620" fmla="*/ 202885 h 1650046"/>
              <a:gd name="connsiteX9-14621" fmla="*/ 824385 w 1424802"/>
              <a:gd name="connsiteY9-14622" fmla="*/ 325338 h 1650046"/>
              <a:gd name="connsiteX10-14623" fmla="*/ 841970 w 1424802"/>
              <a:gd name="connsiteY10-14624" fmla="*/ 342923 h 1650046"/>
              <a:gd name="connsiteX11-14625" fmla="*/ 847832 w 1424802"/>
              <a:gd name="connsiteY11-14626" fmla="*/ 360507 h 1650046"/>
              <a:gd name="connsiteX12-14627" fmla="*/ 865416 w 1424802"/>
              <a:gd name="connsiteY12-14628" fmla="*/ 366369 h 1650046"/>
              <a:gd name="connsiteX13-14629" fmla="*/ 906447 w 1424802"/>
              <a:gd name="connsiteY13-14630" fmla="*/ 401538 h 1650046"/>
              <a:gd name="connsiteX14-14631" fmla="*/ 918170 w 1424802"/>
              <a:gd name="connsiteY14-14632" fmla="*/ 419123 h 1650046"/>
              <a:gd name="connsiteX15-14633" fmla="*/ 935755 w 1424802"/>
              <a:gd name="connsiteY15-14634" fmla="*/ 430846 h 1650046"/>
              <a:gd name="connsiteX16-14635" fmla="*/ 959201 w 1424802"/>
              <a:gd name="connsiteY16-14636" fmla="*/ 448430 h 1650046"/>
              <a:gd name="connsiteX17-14637" fmla="*/ 976785 w 1424802"/>
              <a:gd name="connsiteY17-14638" fmla="*/ 460154 h 1650046"/>
              <a:gd name="connsiteX18-14639" fmla="*/ 994370 w 1424802"/>
              <a:gd name="connsiteY18-14640" fmla="*/ 483600 h 1650046"/>
              <a:gd name="connsiteX19-14641" fmla="*/ 1035401 w 1424802"/>
              <a:gd name="connsiteY19-14642" fmla="*/ 507046 h 1650046"/>
              <a:gd name="connsiteX20-14643" fmla="*/ 1091559 w 1424802"/>
              <a:gd name="connsiteY20-14644" fmla="*/ 805354 h 1650046"/>
              <a:gd name="connsiteX21-14645" fmla="*/ 1235657 w 1424802"/>
              <a:gd name="connsiteY21-14646" fmla="*/ 1021434 h 1650046"/>
              <a:gd name="connsiteX22-14647" fmla="*/ 1307706 w 1424802"/>
              <a:gd name="connsiteY22-14648" fmla="*/ 1093461 h 1650046"/>
              <a:gd name="connsiteX23-14649" fmla="*/ 1353869 w 1424802"/>
              <a:gd name="connsiteY23-14650" fmla="*/ 1173135 h 1650046"/>
              <a:gd name="connsiteX24-14651" fmla="*/ 1379755 w 1424802"/>
              <a:gd name="connsiteY24-14652" fmla="*/ 1237514 h 1650046"/>
              <a:gd name="connsiteX25-14653" fmla="*/ 1410539 w 1424802"/>
              <a:gd name="connsiteY25-14654" fmla="*/ 1351107 h 1650046"/>
              <a:gd name="connsiteX26-14655" fmla="*/ 1404287 w 1424802"/>
              <a:gd name="connsiteY26-14656" fmla="*/ 1474733 h 1650046"/>
              <a:gd name="connsiteX27-14657" fmla="*/ 1287447 w 1424802"/>
              <a:gd name="connsiteY27-14658" fmla="*/ 1609015 h 1650046"/>
              <a:gd name="connsiteX28-14659" fmla="*/ 1269862 w 1424802"/>
              <a:gd name="connsiteY28-14660" fmla="*/ 1620738 h 1650046"/>
              <a:gd name="connsiteX29-14661" fmla="*/ 1234693 w 1424802"/>
              <a:gd name="connsiteY29-14662" fmla="*/ 1632461 h 1650046"/>
              <a:gd name="connsiteX30-14663" fmla="*/ 1217108 w 1424802"/>
              <a:gd name="connsiteY30-14664" fmla="*/ 1638323 h 1650046"/>
              <a:gd name="connsiteX31-14665" fmla="*/ 1176078 w 1424802"/>
              <a:gd name="connsiteY31-14666" fmla="*/ 1644184 h 1650046"/>
              <a:gd name="connsiteX32-14667" fmla="*/ 1140908 w 1424802"/>
              <a:gd name="connsiteY32-14668" fmla="*/ 1650046 h 1650046"/>
              <a:gd name="connsiteX33-14669" fmla="*/ 900585 w 1424802"/>
              <a:gd name="connsiteY33-14670" fmla="*/ 1644184 h 1650046"/>
              <a:gd name="connsiteX34-14671" fmla="*/ 883001 w 1424802"/>
              <a:gd name="connsiteY34-14672" fmla="*/ 1638323 h 1650046"/>
              <a:gd name="connsiteX35-14673" fmla="*/ 800939 w 1424802"/>
              <a:gd name="connsiteY35-14674" fmla="*/ 1632461 h 1650046"/>
              <a:gd name="connsiteX36-14675" fmla="*/ 630955 w 1424802"/>
              <a:gd name="connsiteY36-14676" fmla="*/ 1626600 h 1650046"/>
              <a:gd name="connsiteX37-14677" fmla="*/ 572339 w 1424802"/>
              <a:gd name="connsiteY37-14678" fmla="*/ 1620738 h 1650046"/>
              <a:gd name="connsiteX38-14679" fmla="*/ 476812 w 1424802"/>
              <a:gd name="connsiteY38-14680" fmla="*/ 1626600 h 1650046"/>
              <a:gd name="connsiteX39-14681" fmla="*/ 155426 w 1424802"/>
              <a:gd name="connsiteY39-14682" fmla="*/ 1597292 h 1650046"/>
              <a:gd name="connsiteX40-14683" fmla="*/ 83418 w 1424802"/>
              <a:gd name="connsiteY40-14684" fmla="*/ 1525284 h 1650046"/>
              <a:gd name="connsiteX41-14685" fmla="*/ 50662 w 1424802"/>
              <a:gd name="connsiteY41-14686" fmla="*/ 1474200 h 1650046"/>
              <a:gd name="connsiteX42-14687" fmla="*/ 33078 w 1424802"/>
              <a:gd name="connsiteY42-14688" fmla="*/ 1456615 h 1650046"/>
              <a:gd name="connsiteX43-14689" fmla="*/ 21355 w 1424802"/>
              <a:gd name="connsiteY43-14690" fmla="*/ 1415584 h 1650046"/>
              <a:gd name="connsiteX44-14691" fmla="*/ 9632 w 1424802"/>
              <a:gd name="connsiteY44-14692" fmla="*/ 1368692 h 1650046"/>
              <a:gd name="connsiteX45-14693" fmla="*/ 9632 w 1424802"/>
              <a:gd name="connsiteY45-14694" fmla="*/ 1169400 h 1650046"/>
              <a:gd name="connsiteX46-14695" fmla="*/ 15493 w 1424802"/>
              <a:gd name="connsiteY46-14696" fmla="*/ 1151815 h 1650046"/>
              <a:gd name="connsiteX47-14697" fmla="*/ 21355 w 1424802"/>
              <a:gd name="connsiteY47-14698" fmla="*/ 1099061 h 1650046"/>
              <a:gd name="connsiteX48-14699" fmla="*/ 27216 w 1424802"/>
              <a:gd name="connsiteY48-14700" fmla="*/ 1081477 h 1650046"/>
              <a:gd name="connsiteX49-14701" fmla="*/ 33078 w 1424802"/>
              <a:gd name="connsiteY49-14702" fmla="*/ 1046307 h 1650046"/>
              <a:gd name="connsiteX50-14703" fmla="*/ 50662 w 1424802"/>
              <a:gd name="connsiteY50-14704" fmla="*/ 1005277 h 1650046"/>
              <a:gd name="connsiteX51-14705" fmla="*/ 62385 w 1424802"/>
              <a:gd name="connsiteY51-14706" fmla="*/ 964246 h 1650046"/>
              <a:gd name="connsiteX52-14707" fmla="*/ 74108 w 1424802"/>
              <a:gd name="connsiteY52-14708" fmla="*/ 940800 h 1650046"/>
              <a:gd name="connsiteX53-14709" fmla="*/ 85832 w 1424802"/>
              <a:gd name="connsiteY53-14710" fmla="*/ 899769 h 1650046"/>
              <a:gd name="connsiteX54-14711" fmla="*/ 91693 w 1424802"/>
              <a:gd name="connsiteY54-14712" fmla="*/ 882184 h 1650046"/>
              <a:gd name="connsiteX55-14713" fmla="*/ 97555 w 1424802"/>
              <a:gd name="connsiteY55-14714" fmla="*/ 852877 h 1650046"/>
              <a:gd name="connsiteX56-14715" fmla="*/ 103416 w 1424802"/>
              <a:gd name="connsiteY56-14716" fmla="*/ 835292 h 1650046"/>
              <a:gd name="connsiteX57-14717" fmla="*/ 102366 w 1424802"/>
              <a:gd name="connsiteY57-14718" fmla="*/ 772661 h 1650046"/>
              <a:gd name="connsiteX58-14719" fmla="*/ 83418 w 1424802"/>
              <a:gd name="connsiteY58-14720" fmla="*/ 661188 h 1650046"/>
              <a:gd name="connsiteX59-14721" fmla="*/ 34270 w 1424802"/>
              <a:gd name="connsiteY59-14722" fmla="*/ 481795 h 1650046"/>
              <a:gd name="connsiteX0-14723" fmla="*/ 34270 w 1424802"/>
              <a:gd name="connsiteY0-14724" fmla="*/ 481795 h 1650046"/>
              <a:gd name="connsiteX1-14725" fmla="*/ 24101 w 1424802"/>
              <a:gd name="connsiteY1-14726" fmla="*/ 373288 h 1650046"/>
              <a:gd name="connsiteX2-14727" fmla="*/ 40439 w 1424802"/>
              <a:gd name="connsiteY2-14728" fmla="*/ 294708 h 1650046"/>
              <a:gd name="connsiteX3-14729" fmla="*/ 105996 w 1424802"/>
              <a:gd name="connsiteY3-14730" fmla="*/ 147354 h 1650046"/>
              <a:gd name="connsiteX4-14731" fmla="*/ 299018 w 1424802"/>
              <a:gd name="connsiteY4-14732" fmla="*/ 13062 h 1650046"/>
              <a:gd name="connsiteX5-14733" fmla="*/ 551506 w 1424802"/>
              <a:gd name="connsiteY5-14734" fmla="*/ 68982 h 1650046"/>
              <a:gd name="connsiteX6-14735" fmla="*/ 620226 w 1424802"/>
              <a:gd name="connsiteY6-14736" fmla="*/ 131022 h 1650046"/>
              <a:gd name="connsiteX7-14737" fmla="*/ 659264 w 1424802"/>
              <a:gd name="connsiteY7-14738" fmla="*/ 157115 h 1650046"/>
              <a:gd name="connsiteX8-14739" fmla="*/ 741534 w 1424802"/>
              <a:gd name="connsiteY8-14740" fmla="*/ 202885 h 1650046"/>
              <a:gd name="connsiteX9-14741" fmla="*/ 824385 w 1424802"/>
              <a:gd name="connsiteY9-14742" fmla="*/ 325338 h 1650046"/>
              <a:gd name="connsiteX10-14743" fmla="*/ 841970 w 1424802"/>
              <a:gd name="connsiteY10-14744" fmla="*/ 342923 h 1650046"/>
              <a:gd name="connsiteX11-14745" fmla="*/ 847832 w 1424802"/>
              <a:gd name="connsiteY11-14746" fmla="*/ 360507 h 1650046"/>
              <a:gd name="connsiteX12-14747" fmla="*/ 865416 w 1424802"/>
              <a:gd name="connsiteY12-14748" fmla="*/ 366369 h 1650046"/>
              <a:gd name="connsiteX13-14749" fmla="*/ 906447 w 1424802"/>
              <a:gd name="connsiteY13-14750" fmla="*/ 401538 h 1650046"/>
              <a:gd name="connsiteX14-14751" fmla="*/ 918170 w 1424802"/>
              <a:gd name="connsiteY14-14752" fmla="*/ 419123 h 1650046"/>
              <a:gd name="connsiteX15-14753" fmla="*/ 935755 w 1424802"/>
              <a:gd name="connsiteY15-14754" fmla="*/ 430846 h 1650046"/>
              <a:gd name="connsiteX16-14755" fmla="*/ 959201 w 1424802"/>
              <a:gd name="connsiteY16-14756" fmla="*/ 448430 h 1650046"/>
              <a:gd name="connsiteX17-14757" fmla="*/ 976785 w 1424802"/>
              <a:gd name="connsiteY17-14758" fmla="*/ 460154 h 1650046"/>
              <a:gd name="connsiteX18-14759" fmla="*/ 994370 w 1424802"/>
              <a:gd name="connsiteY18-14760" fmla="*/ 483600 h 1650046"/>
              <a:gd name="connsiteX19-14761" fmla="*/ 1091559 w 1424802"/>
              <a:gd name="connsiteY19-14762" fmla="*/ 805354 h 1650046"/>
              <a:gd name="connsiteX20-14763" fmla="*/ 1235657 w 1424802"/>
              <a:gd name="connsiteY20-14764" fmla="*/ 1021434 h 1650046"/>
              <a:gd name="connsiteX21-14765" fmla="*/ 1307706 w 1424802"/>
              <a:gd name="connsiteY21-14766" fmla="*/ 1093461 h 1650046"/>
              <a:gd name="connsiteX22-14767" fmla="*/ 1353869 w 1424802"/>
              <a:gd name="connsiteY22-14768" fmla="*/ 1173135 h 1650046"/>
              <a:gd name="connsiteX23-14769" fmla="*/ 1379755 w 1424802"/>
              <a:gd name="connsiteY23-14770" fmla="*/ 1237514 h 1650046"/>
              <a:gd name="connsiteX24-14771" fmla="*/ 1410539 w 1424802"/>
              <a:gd name="connsiteY24-14772" fmla="*/ 1351107 h 1650046"/>
              <a:gd name="connsiteX25-14773" fmla="*/ 1404287 w 1424802"/>
              <a:gd name="connsiteY25-14774" fmla="*/ 1474733 h 1650046"/>
              <a:gd name="connsiteX26-14775" fmla="*/ 1287447 w 1424802"/>
              <a:gd name="connsiteY26-14776" fmla="*/ 1609015 h 1650046"/>
              <a:gd name="connsiteX27-14777" fmla="*/ 1269862 w 1424802"/>
              <a:gd name="connsiteY27-14778" fmla="*/ 1620738 h 1650046"/>
              <a:gd name="connsiteX28-14779" fmla="*/ 1234693 w 1424802"/>
              <a:gd name="connsiteY28-14780" fmla="*/ 1632461 h 1650046"/>
              <a:gd name="connsiteX29-14781" fmla="*/ 1217108 w 1424802"/>
              <a:gd name="connsiteY29-14782" fmla="*/ 1638323 h 1650046"/>
              <a:gd name="connsiteX30-14783" fmla="*/ 1176078 w 1424802"/>
              <a:gd name="connsiteY30-14784" fmla="*/ 1644184 h 1650046"/>
              <a:gd name="connsiteX31-14785" fmla="*/ 1140908 w 1424802"/>
              <a:gd name="connsiteY31-14786" fmla="*/ 1650046 h 1650046"/>
              <a:gd name="connsiteX32-14787" fmla="*/ 900585 w 1424802"/>
              <a:gd name="connsiteY32-14788" fmla="*/ 1644184 h 1650046"/>
              <a:gd name="connsiteX33-14789" fmla="*/ 883001 w 1424802"/>
              <a:gd name="connsiteY33-14790" fmla="*/ 1638323 h 1650046"/>
              <a:gd name="connsiteX34-14791" fmla="*/ 800939 w 1424802"/>
              <a:gd name="connsiteY34-14792" fmla="*/ 1632461 h 1650046"/>
              <a:gd name="connsiteX35-14793" fmla="*/ 630955 w 1424802"/>
              <a:gd name="connsiteY35-14794" fmla="*/ 1626600 h 1650046"/>
              <a:gd name="connsiteX36-14795" fmla="*/ 572339 w 1424802"/>
              <a:gd name="connsiteY36-14796" fmla="*/ 1620738 h 1650046"/>
              <a:gd name="connsiteX37-14797" fmla="*/ 476812 w 1424802"/>
              <a:gd name="connsiteY37-14798" fmla="*/ 1626600 h 1650046"/>
              <a:gd name="connsiteX38-14799" fmla="*/ 155426 w 1424802"/>
              <a:gd name="connsiteY38-14800" fmla="*/ 1597292 h 1650046"/>
              <a:gd name="connsiteX39-14801" fmla="*/ 83418 w 1424802"/>
              <a:gd name="connsiteY39-14802" fmla="*/ 1525284 h 1650046"/>
              <a:gd name="connsiteX40-14803" fmla="*/ 50662 w 1424802"/>
              <a:gd name="connsiteY40-14804" fmla="*/ 1474200 h 1650046"/>
              <a:gd name="connsiteX41-14805" fmla="*/ 33078 w 1424802"/>
              <a:gd name="connsiteY41-14806" fmla="*/ 1456615 h 1650046"/>
              <a:gd name="connsiteX42-14807" fmla="*/ 21355 w 1424802"/>
              <a:gd name="connsiteY42-14808" fmla="*/ 1415584 h 1650046"/>
              <a:gd name="connsiteX43-14809" fmla="*/ 9632 w 1424802"/>
              <a:gd name="connsiteY43-14810" fmla="*/ 1368692 h 1650046"/>
              <a:gd name="connsiteX44-14811" fmla="*/ 9632 w 1424802"/>
              <a:gd name="connsiteY44-14812" fmla="*/ 1169400 h 1650046"/>
              <a:gd name="connsiteX45-14813" fmla="*/ 15493 w 1424802"/>
              <a:gd name="connsiteY45-14814" fmla="*/ 1151815 h 1650046"/>
              <a:gd name="connsiteX46-14815" fmla="*/ 21355 w 1424802"/>
              <a:gd name="connsiteY46-14816" fmla="*/ 1099061 h 1650046"/>
              <a:gd name="connsiteX47-14817" fmla="*/ 27216 w 1424802"/>
              <a:gd name="connsiteY47-14818" fmla="*/ 1081477 h 1650046"/>
              <a:gd name="connsiteX48-14819" fmla="*/ 33078 w 1424802"/>
              <a:gd name="connsiteY48-14820" fmla="*/ 1046307 h 1650046"/>
              <a:gd name="connsiteX49-14821" fmla="*/ 50662 w 1424802"/>
              <a:gd name="connsiteY49-14822" fmla="*/ 1005277 h 1650046"/>
              <a:gd name="connsiteX50-14823" fmla="*/ 62385 w 1424802"/>
              <a:gd name="connsiteY50-14824" fmla="*/ 964246 h 1650046"/>
              <a:gd name="connsiteX51-14825" fmla="*/ 74108 w 1424802"/>
              <a:gd name="connsiteY51-14826" fmla="*/ 940800 h 1650046"/>
              <a:gd name="connsiteX52-14827" fmla="*/ 85832 w 1424802"/>
              <a:gd name="connsiteY52-14828" fmla="*/ 899769 h 1650046"/>
              <a:gd name="connsiteX53-14829" fmla="*/ 91693 w 1424802"/>
              <a:gd name="connsiteY53-14830" fmla="*/ 882184 h 1650046"/>
              <a:gd name="connsiteX54-14831" fmla="*/ 97555 w 1424802"/>
              <a:gd name="connsiteY54-14832" fmla="*/ 852877 h 1650046"/>
              <a:gd name="connsiteX55-14833" fmla="*/ 103416 w 1424802"/>
              <a:gd name="connsiteY55-14834" fmla="*/ 835292 h 1650046"/>
              <a:gd name="connsiteX56-14835" fmla="*/ 102366 w 1424802"/>
              <a:gd name="connsiteY56-14836" fmla="*/ 772661 h 1650046"/>
              <a:gd name="connsiteX57-14837" fmla="*/ 83418 w 1424802"/>
              <a:gd name="connsiteY57-14838" fmla="*/ 661188 h 1650046"/>
              <a:gd name="connsiteX58-14839" fmla="*/ 34270 w 1424802"/>
              <a:gd name="connsiteY58-14840" fmla="*/ 481795 h 1650046"/>
              <a:gd name="connsiteX0-14841" fmla="*/ 34270 w 1424802"/>
              <a:gd name="connsiteY0-14842" fmla="*/ 481795 h 1650046"/>
              <a:gd name="connsiteX1-14843" fmla="*/ 24101 w 1424802"/>
              <a:gd name="connsiteY1-14844" fmla="*/ 373288 h 1650046"/>
              <a:gd name="connsiteX2-14845" fmla="*/ 40439 w 1424802"/>
              <a:gd name="connsiteY2-14846" fmla="*/ 294708 h 1650046"/>
              <a:gd name="connsiteX3-14847" fmla="*/ 105996 w 1424802"/>
              <a:gd name="connsiteY3-14848" fmla="*/ 147354 h 1650046"/>
              <a:gd name="connsiteX4-14849" fmla="*/ 299018 w 1424802"/>
              <a:gd name="connsiteY4-14850" fmla="*/ 13062 h 1650046"/>
              <a:gd name="connsiteX5-14851" fmla="*/ 551506 w 1424802"/>
              <a:gd name="connsiteY5-14852" fmla="*/ 68982 h 1650046"/>
              <a:gd name="connsiteX6-14853" fmla="*/ 620226 w 1424802"/>
              <a:gd name="connsiteY6-14854" fmla="*/ 131022 h 1650046"/>
              <a:gd name="connsiteX7-14855" fmla="*/ 659264 w 1424802"/>
              <a:gd name="connsiteY7-14856" fmla="*/ 157115 h 1650046"/>
              <a:gd name="connsiteX8-14857" fmla="*/ 741534 w 1424802"/>
              <a:gd name="connsiteY8-14858" fmla="*/ 202885 h 1650046"/>
              <a:gd name="connsiteX9-14859" fmla="*/ 824385 w 1424802"/>
              <a:gd name="connsiteY9-14860" fmla="*/ 325338 h 1650046"/>
              <a:gd name="connsiteX10-14861" fmla="*/ 841970 w 1424802"/>
              <a:gd name="connsiteY10-14862" fmla="*/ 342923 h 1650046"/>
              <a:gd name="connsiteX11-14863" fmla="*/ 847832 w 1424802"/>
              <a:gd name="connsiteY11-14864" fmla="*/ 360507 h 1650046"/>
              <a:gd name="connsiteX12-14865" fmla="*/ 865416 w 1424802"/>
              <a:gd name="connsiteY12-14866" fmla="*/ 366369 h 1650046"/>
              <a:gd name="connsiteX13-14867" fmla="*/ 906447 w 1424802"/>
              <a:gd name="connsiteY13-14868" fmla="*/ 401538 h 1650046"/>
              <a:gd name="connsiteX14-14869" fmla="*/ 918170 w 1424802"/>
              <a:gd name="connsiteY14-14870" fmla="*/ 419123 h 1650046"/>
              <a:gd name="connsiteX15-14871" fmla="*/ 935755 w 1424802"/>
              <a:gd name="connsiteY15-14872" fmla="*/ 430846 h 1650046"/>
              <a:gd name="connsiteX16-14873" fmla="*/ 959201 w 1424802"/>
              <a:gd name="connsiteY16-14874" fmla="*/ 448430 h 1650046"/>
              <a:gd name="connsiteX17-14875" fmla="*/ 976785 w 1424802"/>
              <a:gd name="connsiteY17-14876" fmla="*/ 460154 h 1650046"/>
              <a:gd name="connsiteX18-14877" fmla="*/ 1091559 w 1424802"/>
              <a:gd name="connsiteY18-14878" fmla="*/ 805354 h 1650046"/>
              <a:gd name="connsiteX19-14879" fmla="*/ 1235657 w 1424802"/>
              <a:gd name="connsiteY19-14880" fmla="*/ 1021434 h 1650046"/>
              <a:gd name="connsiteX20-14881" fmla="*/ 1307706 w 1424802"/>
              <a:gd name="connsiteY20-14882" fmla="*/ 1093461 h 1650046"/>
              <a:gd name="connsiteX21-14883" fmla="*/ 1353869 w 1424802"/>
              <a:gd name="connsiteY21-14884" fmla="*/ 1173135 h 1650046"/>
              <a:gd name="connsiteX22-14885" fmla="*/ 1379755 w 1424802"/>
              <a:gd name="connsiteY22-14886" fmla="*/ 1237514 h 1650046"/>
              <a:gd name="connsiteX23-14887" fmla="*/ 1410539 w 1424802"/>
              <a:gd name="connsiteY23-14888" fmla="*/ 1351107 h 1650046"/>
              <a:gd name="connsiteX24-14889" fmla="*/ 1404287 w 1424802"/>
              <a:gd name="connsiteY24-14890" fmla="*/ 1474733 h 1650046"/>
              <a:gd name="connsiteX25-14891" fmla="*/ 1287447 w 1424802"/>
              <a:gd name="connsiteY25-14892" fmla="*/ 1609015 h 1650046"/>
              <a:gd name="connsiteX26-14893" fmla="*/ 1269862 w 1424802"/>
              <a:gd name="connsiteY26-14894" fmla="*/ 1620738 h 1650046"/>
              <a:gd name="connsiteX27-14895" fmla="*/ 1234693 w 1424802"/>
              <a:gd name="connsiteY27-14896" fmla="*/ 1632461 h 1650046"/>
              <a:gd name="connsiteX28-14897" fmla="*/ 1217108 w 1424802"/>
              <a:gd name="connsiteY28-14898" fmla="*/ 1638323 h 1650046"/>
              <a:gd name="connsiteX29-14899" fmla="*/ 1176078 w 1424802"/>
              <a:gd name="connsiteY29-14900" fmla="*/ 1644184 h 1650046"/>
              <a:gd name="connsiteX30-14901" fmla="*/ 1140908 w 1424802"/>
              <a:gd name="connsiteY30-14902" fmla="*/ 1650046 h 1650046"/>
              <a:gd name="connsiteX31-14903" fmla="*/ 900585 w 1424802"/>
              <a:gd name="connsiteY31-14904" fmla="*/ 1644184 h 1650046"/>
              <a:gd name="connsiteX32-14905" fmla="*/ 883001 w 1424802"/>
              <a:gd name="connsiteY32-14906" fmla="*/ 1638323 h 1650046"/>
              <a:gd name="connsiteX33-14907" fmla="*/ 800939 w 1424802"/>
              <a:gd name="connsiteY33-14908" fmla="*/ 1632461 h 1650046"/>
              <a:gd name="connsiteX34-14909" fmla="*/ 630955 w 1424802"/>
              <a:gd name="connsiteY34-14910" fmla="*/ 1626600 h 1650046"/>
              <a:gd name="connsiteX35-14911" fmla="*/ 572339 w 1424802"/>
              <a:gd name="connsiteY35-14912" fmla="*/ 1620738 h 1650046"/>
              <a:gd name="connsiteX36-14913" fmla="*/ 476812 w 1424802"/>
              <a:gd name="connsiteY36-14914" fmla="*/ 1626600 h 1650046"/>
              <a:gd name="connsiteX37-14915" fmla="*/ 155426 w 1424802"/>
              <a:gd name="connsiteY37-14916" fmla="*/ 1597292 h 1650046"/>
              <a:gd name="connsiteX38-14917" fmla="*/ 83418 w 1424802"/>
              <a:gd name="connsiteY38-14918" fmla="*/ 1525284 h 1650046"/>
              <a:gd name="connsiteX39-14919" fmla="*/ 50662 w 1424802"/>
              <a:gd name="connsiteY39-14920" fmla="*/ 1474200 h 1650046"/>
              <a:gd name="connsiteX40-14921" fmla="*/ 33078 w 1424802"/>
              <a:gd name="connsiteY40-14922" fmla="*/ 1456615 h 1650046"/>
              <a:gd name="connsiteX41-14923" fmla="*/ 21355 w 1424802"/>
              <a:gd name="connsiteY41-14924" fmla="*/ 1415584 h 1650046"/>
              <a:gd name="connsiteX42-14925" fmla="*/ 9632 w 1424802"/>
              <a:gd name="connsiteY42-14926" fmla="*/ 1368692 h 1650046"/>
              <a:gd name="connsiteX43-14927" fmla="*/ 9632 w 1424802"/>
              <a:gd name="connsiteY43-14928" fmla="*/ 1169400 h 1650046"/>
              <a:gd name="connsiteX44-14929" fmla="*/ 15493 w 1424802"/>
              <a:gd name="connsiteY44-14930" fmla="*/ 1151815 h 1650046"/>
              <a:gd name="connsiteX45-14931" fmla="*/ 21355 w 1424802"/>
              <a:gd name="connsiteY45-14932" fmla="*/ 1099061 h 1650046"/>
              <a:gd name="connsiteX46-14933" fmla="*/ 27216 w 1424802"/>
              <a:gd name="connsiteY46-14934" fmla="*/ 1081477 h 1650046"/>
              <a:gd name="connsiteX47-14935" fmla="*/ 33078 w 1424802"/>
              <a:gd name="connsiteY47-14936" fmla="*/ 1046307 h 1650046"/>
              <a:gd name="connsiteX48-14937" fmla="*/ 50662 w 1424802"/>
              <a:gd name="connsiteY48-14938" fmla="*/ 1005277 h 1650046"/>
              <a:gd name="connsiteX49-14939" fmla="*/ 62385 w 1424802"/>
              <a:gd name="connsiteY49-14940" fmla="*/ 964246 h 1650046"/>
              <a:gd name="connsiteX50-14941" fmla="*/ 74108 w 1424802"/>
              <a:gd name="connsiteY50-14942" fmla="*/ 940800 h 1650046"/>
              <a:gd name="connsiteX51-14943" fmla="*/ 85832 w 1424802"/>
              <a:gd name="connsiteY51-14944" fmla="*/ 899769 h 1650046"/>
              <a:gd name="connsiteX52-14945" fmla="*/ 91693 w 1424802"/>
              <a:gd name="connsiteY52-14946" fmla="*/ 882184 h 1650046"/>
              <a:gd name="connsiteX53-14947" fmla="*/ 97555 w 1424802"/>
              <a:gd name="connsiteY53-14948" fmla="*/ 852877 h 1650046"/>
              <a:gd name="connsiteX54-14949" fmla="*/ 103416 w 1424802"/>
              <a:gd name="connsiteY54-14950" fmla="*/ 835292 h 1650046"/>
              <a:gd name="connsiteX55-14951" fmla="*/ 102366 w 1424802"/>
              <a:gd name="connsiteY55-14952" fmla="*/ 772661 h 1650046"/>
              <a:gd name="connsiteX56-14953" fmla="*/ 83418 w 1424802"/>
              <a:gd name="connsiteY56-14954" fmla="*/ 661188 h 1650046"/>
              <a:gd name="connsiteX57-14955" fmla="*/ 34270 w 1424802"/>
              <a:gd name="connsiteY57-14956" fmla="*/ 481795 h 1650046"/>
              <a:gd name="connsiteX0-14957" fmla="*/ 34270 w 1424802"/>
              <a:gd name="connsiteY0-14958" fmla="*/ 481795 h 1650046"/>
              <a:gd name="connsiteX1-14959" fmla="*/ 24101 w 1424802"/>
              <a:gd name="connsiteY1-14960" fmla="*/ 373288 h 1650046"/>
              <a:gd name="connsiteX2-14961" fmla="*/ 40439 w 1424802"/>
              <a:gd name="connsiteY2-14962" fmla="*/ 294708 h 1650046"/>
              <a:gd name="connsiteX3-14963" fmla="*/ 105996 w 1424802"/>
              <a:gd name="connsiteY3-14964" fmla="*/ 147354 h 1650046"/>
              <a:gd name="connsiteX4-14965" fmla="*/ 299018 w 1424802"/>
              <a:gd name="connsiteY4-14966" fmla="*/ 13062 h 1650046"/>
              <a:gd name="connsiteX5-14967" fmla="*/ 551506 w 1424802"/>
              <a:gd name="connsiteY5-14968" fmla="*/ 68982 h 1650046"/>
              <a:gd name="connsiteX6-14969" fmla="*/ 620226 w 1424802"/>
              <a:gd name="connsiteY6-14970" fmla="*/ 131022 h 1650046"/>
              <a:gd name="connsiteX7-14971" fmla="*/ 659264 w 1424802"/>
              <a:gd name="connsiteY7-14972" fmla="*/ 157115 h 1650046"/>
              <a:gd name="connsiteX8-14973" fmla="*/ 741534 w 1424802"/>
              <a:gd name="connsiteY8-14974" fmla="*/ 202885 h 1650046"/>
              <a:gd name="connsiteX9-14975" fmla="*/ 824385 w 1424802"/>
              <a:gd name="connsiteY9-14976" fmla="*/ 325338 h 1650046"/>
              <a:gd name="connsiteX10-14977" fmla="*/ 841970 w 1424802"/>
              <a:gd name="connsiteY10-14978" fmla="*/ 342923 h 1650046"/>
              <a:gd name="connsiteX11-14979" fmla="*/ 847832 w 1424802"/>
              <a:gd name="connsiteY11-14980" fmla="*/ 360507 h 1650046"/>
              <a:gd name="connsiteX12-14981" fmla="*/ 865416 w 1424802"/>
              <a:gd name="connsiteY12-14982" fmla="*/ 366369 h 1650046"/>
              <a:gd name="connsiteX13-14983" fmla="*/ 906447 w 1424802"/>
              <a:gd name="connsiteY13-14984" fmla="*/ 401538 h 1650046"/>
              <a:gd name="connsiteX14-14985" fmla="*/ 918170 w 1424802"/>
              <a:gd name="connsiteY14-14986" fmla="*/ 419123 h 1650046"/>
              <a:gd name="connsiteX15-14987" fmla="*/ 935755 w 1424802"/>
              <a:gd name="connsiteY15-14988" fmla="*/ 430846 h 1650046"/>
              <a:gd name="connsiteX16-14989" fmla="*/ 959201 w 1424802"/>
              <a:gd name="connsiteY16-14990" fmla="*/ 448430 h 1650046"/>
              <a:gd name="connsiteX17-14991" fmla="*/ 1091559 w 1424802"/>
              <a:gd name="connsiteY17-14992" fmla="*/ 805354 h 1650046"/>
              <a:gd name="connsiteX18-14993" fmla="*/ 1235657 w 1424802"/>
              <a:gd name="connsiteY18-14994" fmla="*/ 1021434 h 1650046"/>
              <a:gd name="connsiteX19-14995" fmla="*/ 1307706 w 1424802"/>
              <a:gd name="connsiteY19-14996" fmla="*/ 1093461 h 1650046"/>
              <a:gd name="connsiteX20-14997" fmla="*/ 1353869 w 1424802"/>
              <a:gd name="connsiteY20-14998" fmla="*/ 1173135 h 1650046"/>
              <a:gd name="connsiteX21-14999" fmla="*/ 1379755 w 1424802"/>
              <a:gd name="connsiteY21-15000" fmla="*/ 1237514 h 1650046"/>
              <a:gd name="connsiteX22-15001" fmla="*/ 1410539 w 1424802"/>
              <a:gd name="connsiteY22-15002" fmla="*/ 1351107 h 1650046"/>
              <a:gd name="connsiteX23-15003" fmla="*/ 1404287 w 1424802"/>
              <a:gd name="connsiteY23-15004" fmla="*/ 1474733 h 1650046"/>
              <a:gd name="connsiteX24-15005" fmla="*/ 1287447 w 1424802"/>
              <a:gd name="connsiteY24-15006" fmla="*/ 1609015 h 1650046"/>
              <a:gd name="connsiteX25-15007" fmla="*/ 1269862 w 1424802"/>
              <a:gd name="connsiteY25-15008" fmla="*/ 1620738 h 1650046"/>
              <a:gd name="connsiteX26-15009" fmla="*/ 1234693 w 1424802"/>
              <a:gd name="connsiteY26-15010" fmla="*/ 1632461 h 1650046"/>
              <a:gd name="connsiteX27-15011" fmla="*/ 1217108 w 1424802"/>
              <a:gd name="connsiteY27-15012" fmla="*/ 1638323 h 1650046"/>
              <a:gd name="connsiteX28-15013" fmla="*/ 1176078 w 1424802"/>
              <a:gd name="connsiteY28-15014" fmla="*/ 1644184 h 1650046"/>
              <a:gd name="connsiteX29-15015" fmla="*/ 1140908 w 1424802"/>
              <a:gd name="connsiteY29-15016" fmla="*/ 1650046 h 1650046"/>
              <a:gd name="connsiteX30-15017" fmla="*/ 900585 w 1424802"/>
              <a:gd name="connsiteY30-15018" fmla="*/ 1644184 h 1650046"/>
              <a:gd name="connsiteX31-15019" fmla="*/ 883001 w 1424802"/>
              <a:gd name="connsiteY31-15020" fmla="*/ 1638323 h 1650046"/>
              <a:gd name="connsiteX32-15021" fmla="*/ 800939 w 1424802"/>
              <a:gd name="connsiteY32-15022" fmla="*/ 1632461 h 1650046"/>
              <a:gd name="connsiteX33-15023" fmla="*/ 630955 w 1424802"/>
              <a:gd name="connsiteY33-15024" fmla="*/ 1626600 h 1650046"/>
              <a:gd name="connsiteX34-15025" fmla="*/ 572339 w 1424802"/>
              <a:gd name="connsiteY34-15026" fmla="*/ 1620738 h 1650046"/>
              <a:gd name="connsiteX35-15027" fmla="*/ 476812 w 1424802"/>
              <a:gd name="connsiteY35-15028" fmla="*/ 1626600 h 1650046"/>
              <a:gd name="connsiteX36-15029" fmla="*/ 155426 w 1424802"/>
              <a:gd name="connsiteY36-15030" fmla="*/ 1597292 h 1650046"/>
              <a:gd name="connsiteX37-15031" fmla="*/ 83418 w 1424802"/>
              <a:gd name="connsiteY37-15032" fmla="*/ 1525284 h 1650046"/>
              <a:gd name="connsiteX38-15033" fmla="*/ 50662 w 1424802"/>
              <a:gd name="connsiteY38-15034" fmla="*/ 1474200 h 1650046"/>
              <a:gd name="connsiteX39-15035" fmla="*/ 33078 w 1424802"/>
              <a:gd name="connsiteY39-15036" fmla="*/ 1456615 h 1650046"/>
              <a:gd name="connsiteX40-15037" fmla="*/ 21355 w 1424802"/>
              <a:gd name="connsiteY40-15038" fmla="*/ 1415584 h 1650046"/>
              <a:gd name="connsiteX41-15039" fmla="*/ 9632 w 1424802"/>
              <a:gd name="connsiteY41-15040" fmla="*/ 1368692 h 1650046"/>
              <a:gd name="connsiteX42-15041" fmla="*/ 9632 w 1424802"/>
              <a:gd name="connsiteY42-15042" fmla="*/ 1169400 h 1650046"/>
              <a:gd name="connsiteX43-15043" fmla="*/ 15493 w 1424802"/>
              <a:gd name="connsiteY43-15044" fmla="*/ 1151815 h 1650046"/>
              <a:gd name="connsiteX44-15045" fmla="*/ 21355 w 1424802"/>
              <a:gd name="connsiteY44-15046" fmla="*/ 1099061 h 1650046"/>
              <a:gd name="connsiteX45-15047" fmla="*/ 27216 w 1424802"/>
              <a:gd name="connsiteY45-15048" fmla="*/ 1081477 h 1650046"/>
              <a:gd name="connsiteX46-15049" fmla="*/ 33078 w 1424802"/>
              <a:gd name="connsiteY46-15050" fmla="*/ 1046307 h 1650046"/>
              <a:gd name="connsiteX47-15051" fmla="*/ 50662 w 1424802"/>
              <a:gd name="connsiteY47-15052" fmla="*/ 1005277 h 1650046"/>
              <a:gd name="connsiteX48-15053" fmla="*/ 62385 w 1424802"/>
              <a:gd name="connsiteY48-15054" fmla="*/ 964246 h 1650046"/>
              <a:gd name="connsiteX49-15055" fmla="*/ 74108 w 1424802"/>
              <a:gd name="connsiteY49-15056" fmla="*/ 940800 h 1650046"/>
              <a:gd name="connsiteX50-15057" fmla="*/ 85832 w 1424802"/>
              <a:gd name="connsiteY50-15058" fmla="*/ 899769 h 1650046"/>
              <a:gd name="connsiteX51-15059" fmla="*/ 91693 w 1424802"/>
              <a:gd name="connsiteY51-15060" fmla="*/ 882184 h 1650046"/>
              <a:gd name="connsiteX52-15061" fmla="*/ 97555 w 1424802"/>
              <a:gd name="connsiteY52-15062" fmla="*/ 852877 h 1650046"/>
              <a:gd name="connsiteX53-15063" fmla="*/ 103416 w 1424802"/>
              <a:gd name="connsiteY53-15064" fmla="*/ 835292 h 1650046"/>
              <a:gd name="connsiteX54-15065" fmla="*/ 102366 w 1424802"/>
              <a:gd name="connsiteY54-15066" fmla="*/ 772661 h 1650046"/>
              <a:gd name="connsiteX55-15067" fmla="*/ 83418 w 1424802"/>
              <a:gd name="connsiteY55-15068" fmla="*/ 661188 h 1650046"/>
              <a:gd name="connsiteX56-15069" fmla="*/ 34270 w 1424802"/>
              <a:gd name="connsiteY56-15070" fmla="*/ 481795 h 1650046"/>
              <a:gd name="connsiteX0-15071" fmla="*/ 34270 w 1424802"/>
              <a:gd name="connsiteY0-15072" fmla="*/ 481795 h 1650046"/>
              <a:gd name="connsiteX1-15073" fmla="*/ 24101 w 1424802"/>
              <a:gd name="connsiteY1-15074" fmla="*/ 373288 h 1650046"/>
              <a:gd name="connsiteX2-15075" fmla="*/ 40439 w 1424802"/>
              <a:gd name="connsiteY2-15076" fmla="*/ 294708 h 1650046"/>
              <a:gd name="connsiteX3-15077" fmla="*/ 105996 w 1424802"/>
              <a:gd name="connsiteY3-15078" fmla="*/ 147354 h 1650046"/>
              <a:gd name="connsiteX4-15079" fmla="*/ 299018 w 1424802"/>
              <a:gd name="connsiteY4-15080" fmla="*/ 13062 h 1650046"/>
              <a:gd name="connsiteX5-15081" fmla="*/ 551506 w 1424802"/>
              <a:gd name="connsiteY5-15082" fmla="*/ 68982 h 1650046"/>
              <a:gd name="connsiteX6-15083" fmla="*/ 620226 w 1424802"/>
              <a:gd name="connsiteY6-15084" fmla="*/ 131022 h 1650046"/>
              <a:gd name="connsiteX7-15085" fmla="*/ 659264 w 1424802"/>
              <a:gd name="connsiteY7-15086" fmla="*/ 157115 h 1650046"/>
              <a:gd name="connsiteX8-15087" fmla="*/ 741534 w 1424802"/>
              <a:gd name="connsiteY8-15088" fmla="*/ 202885 h 1650046"/>
              <a:gd name="connsiteX9-15089" fmla="*/ 824385 w 1424802"/>
              <a:gd name="connsiteY9-15090" fmla="*/ 325338 h 1650046"/>
              <a:gd name="connsiteX10-15091" fmla="*/ 841970 w 1424802"/>
              <a:gd name="connsiteY10-15092" fmla="*/ 342923 h 1650046"/>
              <a:gd name="connsiteX11-15093" fmla="*/ 847832 w 1424802"/>
              <a:gd name="connsiteY11-15094" fmla="*/ 360507 h 1650046"/>
              <a:gd name="connsiteX12-15095" fmla="*/ 865416 w 1424802"/>
              <a:gd name="connsiteY12-15096" fmla="*/ 366369 h 1650046"/>
              <a:gd name="connsiteX13-15097" fmla="*/ 906447 w 1424802"/>
              <a:gd name="connsiteY13-15098" fmla="*/ 401538 h 1650046"/>
              <a:gd name="connsiteX14-15099" fmla="*/ 918170 w 1424802"/>
              <a:gd name="connsiteY14-15100" fmla="*/ 419123 h 1650046"/>
              <a:gd name="connsiteX15-15101" fmla="*/ 935755 w 1424802"/>
              <a:gd name="connsiteY15-15102" fmla="*/ 430846 h 1650046"/>
              <a:gd name="connsiteX16-15103" fmla="*/ 1091559 w 1424802"/>
              <a:gd name="connsiteY16-15104" fmla="*/ 805354 h 1650046"/>
              <a:gd name="connsiteX17-15105" fmla="*/ 1235657 w 1424802"/>
              <a:gd name="connsiteY17-15106" fmla="*/ 1021434 h 1650046"/>
              <a:gd name="connsiteX18-15107" fmla="*/ 1307706 w 1424802"/>
              <a:gd name="connsiteY18-15108" fmla="*/ 1093461 h 1650046"/>
              <a:gd name="connsiteX19-15109" fmla="*/ 1353869 w 1424802"/>
              <a:gd name="connsiteY19-15110" fmla="*/ 1173135 h 1650046"/>
              <a:gd name="connsiteX20-15111" fmla="*/ 1379755 w 1424802"/>
              <a:gd name="connsiteY20-15112" fmla="*/ 1237514 h 1650046"/>
              <a:gd name="connsiteX21-15113" fmla="*/ 1410539 w 1424802"/>
              <a:gd name="connsiteY21-15114" fmla="*/ 1351107 h 1650046"/>
              <a:gd name="connsiteX22-15115" fmla="*/ 1404287 w 1424802"/>
              <a:gd name="connsiteY22-15116" fmla="*/ 1474733 h 1650046"/>
              <a:gd name="connsiteX23-15117" fmla="*/ 1287447 w 1424802"/>
              <a:gd name="connsiteY23-15118" fmla="*/ 1609015 h 1650046"/>
              <a:gd name="connsiteX24-15119" fmla="*/ 1269862 w 1424802"/>
              <a:gd name="connsiteY24-15120" fmla="*/ 1620738 h 1650046"/>
              <a:gd name="connsiteX25-15121" fmla="*/ 1234693 w 1424802"/>
              <a:gd name="connsiteY25-15122" fmla="*/ 1632461 h 1650046"/>
              <a:gd name="connsiteX26-15123" fmla="*/ 1217108 w 1424802"/>
              <a:gd name="connsiteY26-15124" fmla="*/ 1638323 h 1650046"/>
              <a:gd name="connsiteX27-15125" fmla="*/ 1176078 w 1424802"/>
              <a:gd name="connsiteY27-15126" fmla="*/ 1644184 h 1650046"/>
              <a:gd name="connsiteX28-15127" fmla="*/ 1140908 w 1424802"/>
              <a:gd name="connsiteY28-15128" fmla="*/ 1650046 h 1650046"/>
              <a:gd name="connsiteX29-15129" fmla="*/ 900585 w 1424802"/>
              <a:gd name="connsiteY29-15130" fmla="*/ 1644184 h 1650046"/>
              <a:gd name="connsiteX30-15131" fmla="*/ 883001 w 1424802"/>
              <a:gd name="connsiteY30-15132" fmla="*/ 1638323 h 1650046"/>
              <a:gd name="connsiteX31-15133" fmla="*/ 800939 w 1424802"/>
              <a:gd name="connsiteY31-15134" fmla="*/ 1632461 h 1650046"/>
              <a:gd name="connsiteX32-15135" fmla="*/ 630955 w 1424802"/>
              <a:gd name="connsiteY32-15136" fmla="*/ 1626600 h 1650046"/>
              <a:gd name="connsiteX33-15137" fmla="*/ 572339 w 1424802"/>
              <a:gd name="connsiteY33-15138" fmla="*/ 1620738 h 1650046"/>
              <a:gd name="connsiteX34-15139" fmla="*/ 476812 w 1424802"/>
              <a:gd name="connsiteY34-15140" fmla="*/ 1626600 h 1650046"/>
              <a:gd name="connsiteX35-15141" fmla="*/ 155426 w 1424802"/>
              <a:gd name="connsiteY35-15142" fmla="*/ 1597292 h 1650046"/>
              <a:gd name="connsiteX36-15143" fmla="*/ 83418 w 1424802"/>
              <a:gd name="connsiteY36-15144" fmla="*/ 1525284 h 1650046"/>
              <a:gd name="connsiteX37-15145" fmla="*/ 50662 w 1424802"/>
              <a:gd name="connsiteY37-15146" fmla="*/ 1474200 h 1650046"/>
              <a:gd name="connsiteX38-15147" fmla="*/ 33078 w 1424802"/>
              <a:gd name="connsiteY38-15148" fmla="*/ 1456615 h 1650046"/>
              <a:gd name="connsiteX39-15149" fmla="*/ 21355 w 1424802"/>
              <a:gd name="connsiteY39-15150" fmla="*/ 1415584 h 1650046"/>
              <a:gd name="connsiteX40-15151" fmla="*/ 9632 w 1424802"/>
              <a:gd name="connsiteY40-15152" fmla="*/ 1368692 h 1650046"/>
              <a:gd name="connsiteX41-15153" fmla="*/ 9632 w 1424802"/>
              <a:gd name="connsiteY41-15154" fmla="*/ 1169400 h 1650046"/>
              <a:gd name="connsiteX42-15155" fmla="*/ 15493 w 1424802"/>
              <a:gd name="connsiteY42-15156" fmla="*/ 1151815 h 1650046"/>
              <a:gd name="connsiteX43-15157" fmla="*/ 21355 w 1424802"/>
              <a:gd name="connsiteY43-15158" fmla="*/ 1099061 h 1650046"/>
              <a:gd name="connsiteX44-15159" fmla="*/ 27216 w 1424802"/>
              <a:gd name="connsiteY44-15160" fmla="*/ 1081477 h 1650046"/>
              <a:gd name="connsiteX45-15161" fmla="*/ 33078 w 1424802"/>
              <a:gd name="connsiteY45-15162" fmla="*/ 1046307 h 1650046"/>
              <a:gd name="connsiteX46-15163" fmla="*/ 50662 w 1424802"/>
              <a:gd name="connsiteY46-15164" fmla="*/ 1005277 h 1650046"/>
              <a:gd name="connsiteX47-15165" fmla="*/ 62385 w 1424802"/>
              <a:gd name="connsiteY47-15166" fmla="*/ 964246 h 1650046"/>
              <a:gd name="connsiteX48-15167" fmla="*/ 74108 w 1424802"/>
              <a:gd name="connsiteY48-15168" fmla="*/ 940800 h 1650046"/>
              <a:gd name="connsiteX49-15169" fmla="*/ 85832 w 1424802"/>
              <a:gd name="connsiteY49-15170" fmla="*/ 899769 h 1650046"/>
              <a:gd name="connsiteX50-15171" fmla="*/ 91693 w 1424802"/>
              <a:gd name="connsiteY50-15172" fmla="*/ 882184 h 1650046"/>
              <a:gd name="connsiteX51-15173" fmla="*/ 97555 w 1424802"/>
              <a:gd name="connsiteY51-15174" fmla="*/ 852877 h 1650046"/>
              <a:gd name="connsiteX52-15175" fmla="*/ 103416 w 1424802"/>
              <a:gd name="connsiteY52-15176" fmla="*/ 835292 h 1650046"/>
              <a:gd name="connsiteX53-15177" fmla="*/ 102366 w 1424802"/>
              <a:gd name="connsiteY53-15178" fmla="*/ 772661 h 1650046"/>
              <a:gd name="connsiteX54-15179" fmla="*/ 83418 w 1424802"/>
              <a:gd name="connsiteY54-15180" fmla="*/ 661188 h 1650046"/>
              <a:gd name="connsiteX55-15181" fmla="*/ 34270 w 1424802"/>
              <a:gd name="connsiteY55-15182" fmla="*/ 481795 h 1650046"/>
              <a:gd name="connsiteX0-15183" fmla="*/ 34270 w 1424802"/>
              <a:gd name="connsiteY0-15184" fmla="*/ 481795 h 1650046"/>
              <a:gd name="connsiteX1-15185" fmla="*/ 24101 w 1424802"/>
              <a:gd name="connsiteY1-15186" fmla="*/ 373288 h 1650046"/>
              <a:gd name="connsiteX2-15187" fmla="*/ 40439 w 1424802"/>
              <a:gd name="connsiteY2-15188" fmla="*/ 294708 h 1650046"/>
              <a:gd name="connsiteX3-15189" fmla="*/ 105996 w 1424802"/>
              <a:gd name="connsiteY3-15190" fmla="*/ 147354 h 1650046"/>
              <a:gd name="connsiteX4-15191" fmla="*/ 299018 w 1424802"/>
              <a:gd name="connsiteY4-15192" fmla="*/ 13062 h 1650046"/>
              <a:gd name="connsiteX5-15193" fmla="*/ 551506 w 1424802"/>
              <a:gd name="connsiteY5-15194" fmla="*/ 68982 h 1650046"/>
              <a:gd name="connsiteX6-15195" fmla="*/ 620226 w 1424802"/>
              <a:gd name="connsiteY6-15196" fmla="*/ 131022 h 1650046"/>
              <a:gd name="connsiteX7-15197" fmla="*/ 659264 w 1424802"/>
              <a:gd name="connsiteY7-15198" fmla="*/ 157115 h 1650046"/>
              <a:gd name="connsiteX8-15199" fmla="*/ 741534 w 1424802"/>
              <a:gd name="connsiteY8-15200" fmla="*/ 202885 h 1650046"/>
              <a:gd name="connsiteX9-15201" fmla="*/ 824385 w 1424802"/>
              <a:gd name="connsiteY9-15202" fmla="*/ 325338 h 1650046"/>
              <a:gd name="connsiteX10-15203" fmla="*/ 841970 w 1424802"/>
              <a:gd name="connsiteY10-15204" fmla="*/ 342923 h 1650046"/>
              <a:gd name="connsiteX11-15205" fmla="*/ 847832 w 1424802"/>
              <a:gd name="connsiteY11-15206" fmla="*/ 360507 h 1650046"/>
              <a:gd name="connsiteX12-15207" fmla="*/ 865416 w 1424802"/>
              <a:gd name="connsiteY12-15208" fmla="*/ 366369 h 1650046"/>
              <a:gd name="connsiteX13-15209" fmla="*/ 906447 w 1424802"/>
              <a:gd name="connsiteY13-15210" fmla="*/ 401538 h 1650046"/>
              <a:gd name="connsiteX14-15211" fmla="*/ 918170 w 1424802"/>
              <a:gd name="connsiteY14-15212" fmla="*/ 419123 h 1650046"/>
              <a:gd name="connsiteX15-15213" fmla="*/ 1091559 w 1424802"/>
              <a:gd name="connsiteY15-15214" fmla="*/ 805354 h 1650046"/>
              <a:gd name="connsiteX16-15215" fmla="*/ 1235657 w 1424802"/>
              <a:gd name="connsiteY16-15216" fmla="*/ 1021434 h 1650046"/>
              <a:gd name="connsiteX17-15217" fmla="*/ 1307706 w 1424802"/>
              <a:gd name="connsiteY17-15218" fmla="*/ 1093461 h 1650046"/>
              <a:gd name="connsiteX18-15219" fmla="*/ 1353869 w 1424802"/>
              <a:gd name="connsiteY18-15220" fmla="*/ 1173135 h 1650046"/>
              <a:gd name="connsiteX19-15221" fmla="*/ 1379755 w 1424802"/>
              <a:gd name="connsiteY19-15222" fmla="*/ 1237514 h 1650046"/>
              <a:gd name="connsiteX20-15223" fmla="*/ 1410539 w 1424802"/>
              <a:gd name="connsiteY20-15224" fmla="*/ 1351107 h 1650046"/>
              <a:gd name="connsiteX21-15225" fmla="*/ 1404287 w 1424802"/>
              <a:gd name="connsiteY21-15226" fmla="*/ 1474733 h 1650046"/>
              <a:gd name="connsiteX22-15227" fmla="*/ 1287447 w 1424802"/>
              <a:gd name="connsiteY22-15228" fmla="*/ 1609015 h 1650046"/>
              <a:gd name="connsiteX23-15229" fmla="*/ 1269862 w 1424802"/>
              <a:gd name="connsiteY23-15230" fmla="*/ 1620738 h 1650046"/>
              <a:gd name="connsiteX24-15231" fmla="*/ 1234693 w 1424802"/>
              <a:gd name="connsiteY24-15232" fmla="*/ 1632461 h 1650046"/>
              <a:gd name="connsiteX25-15233" fmla="*/ 1217108 w 1424802"/>
              <a:gd name="connsiteY25-15234" fmla="*/ 1638323 h 1650046"/>
              <a:gd name="connsiteX26-15235" fmla="*/ 1176078 w 1424802"/>
              <a:gd name="connsiteY26-15236" fmla="*/ 1644184 h 1650046"/>
              <a:gd name="connsiteX27-15237" fmla="*/ 1140908 w 1424802"/>
              <a:gd name="connsiteY27-15238" fmla="*/ 1650046 h 1650046"/>
              <a:gd name="connsiteX28-15239" fmla="*/ 900585 w 1424802"/>
              <a:gd name="connsiteY28-15240" fmla="*/ 1644184 h 1650046"/>
              <a:gd name="connsiteX29-15241" fmla="*/ 883001 w 1424802"/>
              <a:gd name="connsiteY29-15242" fmla="*/ 1638323 h 1650046"/>
              <a:gd name="connsiteX30-15243" fmla="*/ 800939 w 1424802"/>
              <a:gd name="connsiteY30-15244" fmla="*/ 1632461 h 1650046"/>
              <a:gd name="connsiteX31-15245" fmla="*/ 630955 w 1424802"/>
              <a:gd name="connsiteY31-15246" fmla="*/ 1626600 h 1650046"/>
              <a:gd name="connsiteX32-15247" fmla="*/ 572339 w 1424802"/>
              <a:gd name="connsiteY32-15248" fmla="*/ 1620738 h 1650046"/>
              <a:gd name="connsiteX33-15249" fmla="*/ 476812 w 1424802"/>
              <a:gd name="connsiteY33-15250" fmla="*/ 1626600 h 1650046"/>
              <a:gd name="connsiteX34-15251" fmla="*/ 155426 w 1424802"/>
              <a:gd name="connsiteY34-15252" fmla="*/ 1597292 h 1650046"/>
              <a:gd name="connsiteX35-15253" fmla="*/ 83418 w 1424802"/>
              <a:gd name="connsiteY35-15254" fmla="*/ 1525284 h 1650046"/>
              <a:gd name="connsiteX36-15255" fmla="*/ 50662 w 1424802"/>
              <a:gd name="connsiteY36-15256" fmla="*/ 1474200 h 1650046"/>
              <a:gd name="connsiteX37-15257" fmla="*/ 33078 w 1424802"/>
              <a:gd name="connsiteY37-15258" fmla="*/ 1456615 h 1650046"/>
              <a:gd name="connsiteX38-15259" fmla="*/ 21355 w 1424802"/>
              <a:gd name="connsiteY38-15260" fmla="*/ 1415584 h 1650046"/>
              <a:gd name="connsiteX39-15261" fmla="*/ 9632 w 1424802"/>
              <a:gd name="connsiteY39-15262" fmla="*/ 1368692 h 1650046"/>
              <a:gd name="connsiteX40-15263" fmla="*/ 9632 w 1424802"/>
              <a:gd name="connsiteY40-15264" fmla="*/ 1169400 h 1650046"/>
              <a:gd name="connsiteX41-15265" fmla="*/ 15493 w 1424802"/>
              <a:gd name="connsiteY41-15266" fmla="*/ 1151815 h 1650046"/>
              <a:gd name="connsiteX42-15267" fmla="*/ 21355 w 1424802"/>
              <a:gd name="connsiteY42-15268" fmla="*/ 1099061 h 1650046"/>
              <a:gd name="connsiteX43-15269" fmla="*/ 27216 w 1424802"/>
              <a:gd name="connsiteY43-15270" fmla="*/ 1081477 h 1650046"/>
              <a:gd name="connsiteX44-15271" fmla="*/ 33078 w 1424802"/>
              <a:gd name="connsiteY44-15272" fmla="*/ 1046307 h 1650046"/>
              <a:gd name="connsiteX45-15273" fmla="*/ 50662 w 1424802"/>
              <a:gd name="connsiteY45-15274" fmla="*/ 1005277 h 1650046"/>
              <a:gd name="connsiteX46-15275" fmla="*/ 62385 w 1424802"/>
              <a:gd name="connsiteY46-15276" fmla="*/ 964246 h 1650046"/>
              <a:gd name="connsiteX47-15277" fmla="*/ 74108 w 1424802"/>
              <a:gd name="connsiteY47-15278" fmla="*/ 940800 h 1650046"/>
              <a:gd name="connsiteX48-15279" fmla="*/ 85832 w 1424802"/>
              <a:gd name="connsiteY48-15280" fmla="*/ 899769 h 1650046"/>
              <a:gd name="connsiteX49-15281" fmla="*/ 91693 w 1424802"/>
              <a:gd name="connsiteY49-15282" fmla="*/ 882184 h 1650046"/>
              <a:gd name="connsiteX50-15283" fmla="*/ 97555 w 1424802"/>
              <a:gd name="connsiteY50-15284" fmla="*/ 852877 h 1650046"/>
              <a:gd name="connsiteX51-15285" fmla="*/ 103416 w 1424802"/>
              <a:gd name="connsiteY51-15286" fmla="*/ 835292 h 1650046"/>
              <a:gd name="connsiteX52-15287" fmla="*/ 102366 w 1424802"/>
              <a:gd name="connsiteY52-15288" fmla="*/ 772661 h 1650046"/>
              <a:gd name="connsiteX53-15289" fmla="*/ 83418 w 1424802"/>
              <a:gd name="connsiteY53-15290" fmla="*/ 661188 h 1650046"/>
              <a:gd name="connsiteX54-15291" fmla="*/ 34270 w 1424802"/>
              <a:gd name="connsiteY54-15292" fmla="*/ 481795 h 1650046"/>
              <a:gd name="connsiteX0-15293" fmla="*/ 34270 w 1424802"/>
              <a:gd name="connsiteY0-15294" fmla="*/ 481795 h 1650046"/>
              <a:gd name="connsiteX1-15295" fmla="*/ 24101 w 1424802"/>
              <a:gd name="connsiteY1-15296" fmla="*/ 373288 h 1650046"/>
              <a:gd name="connsiteX2-15297" fmla="*/ 40439 w 1424802"/>
              <a:gd name="connsiteY2-15298" fmla="*/ 294708 h 1650046"/>
              <a:gd name="connsiteX3-15299" fmla="*/ 105996 w 1424802"/>
              <a:gd name="connsiteY3-15300" fmla="*/ 147354 h 1650046"/>
              <a:gd name="connsiteX4-15301" fmla="*/ 299018 w 1424802"/>
              <a:gd name="connsiteY4-15302" fmla="*/ 13062 h 1650046"/>
              <a:gd name="connsiteX5-15303" fmla="*/ 551506 w 1424802"/>
              <a:gd name="connsiteY5-15304" fmla="*/ 68982 h 1650046"/>
              <a:gd name="connsiteX6-15305" fmla="*/ 620226 w 1424802"/>
              <a:gd name="connsiteY6-15306" fmla="*/ 131022 h 1650046"/>
              <a:gd name="connsiteX7-15307" fmla="*/ 659264 w 1424802"/>
              <a:gd name="connsiteY7-15308" fmla="*/ 157115 h 1650046"/>
              <a:gd name="connsiteX8-15309" fmla="*/ 741534 w 1424802"/>
              <a:gd name="connsiteY8-15310" fmla="*/ 202885 h 1650046"/>
              <a:gd name="connsiteX9-15311" fmla="*/ 824385 w 1424802"/>
              <a:gd name="connsiteY9-15312" fmla="*/ 325338 h 1650046"/>
              <a:gd name="connsiteX10-15313" fmla="*/ 841970 w 1424802"/>
              <a:gd name="connsiteY10-15314" fmla="*/ 342923 h 1650046"/>
              <a:gd name="connsiteX11-15315" fmla="*/ 847832 w 1424802"/>
              <a:gd name="connsiteY11-15316" fmla="*/ 360507 h 1650046"/>
              <a:gd name="connsiteX12-15317" fmla="*/ 865416 w 1424802"/>
              <a:gd name="connsiteY12-15318" fmla="*/ 366369 h 1650046"/>
              <a:gd name="connsiteX13-15319" fmla="*/ 906447 w 1424802"/>
              <a:gd name="connsiteY13-15320" fmla="*/ 401538 h 1650046"/>
              <a:gd name="connsiteX14-15321" fmla="*/ 1091559 w 1424802"/>
              <a:gd name="connsiteY14-15322" fmla="*/ 805354 h 1650046"/>
              <a:gd name="connsiteX15-15323" fmla="*/ 1235657 w 1424802"/>
              <a:gd name="connsiteY15-15324" fmla="*/ 1021434 h 1650046"/>
              <a:gd name="connsiteX16-15325" fmla="*/ 1307706 w 1424802"/>
              <a:gd name="connsiteY16-15326" fmla="*/ 1093461 h 1650046"/>
              <a:gd name="connsiteX17-15327" fmla="*/ 1353869 w 1424802"/>
              <a:gd name="connsiteY17-15328" fmla="*/ 1173135 h 1650046"/>
              <a:gd name="connsiteX18-15329" fmla="*/ 1379755 w 1424802"/>
              <a:gd name="connsiteY18-15330" fmla="*/ 1237514 h 1650046"/>
              <a:gd name="connsiteX19-15331" fmla="*/ 1410539 w 1424802"/>
              <a:gd name="connsiteY19-15332" fmla="*/ 1351107 h 1650046"/>
              <a:gd name="connsiteX20-15333" fmla="*/ 1404287 w 1424802"/>
              <a:gd name="connsiteY20-15334" fmla="*/ 1474733 h 1650046"/>
              <a:gd name="connsiteX21-15335" fmla="*/ 1287447 w 1424802"/>
              <a:gd name="connsiteY21-15336" fmla="*/ 1609015 h 1650046"/>
              <a:gd name="connsiteX22-15337" fmla="*/ 1269862 w 1424802"/>
              <a:gd name="connsiteY22-15338" fmla="*/ 1620738 h 1650046"/>
              <a:gd name="connsiteX23-15339" fmla="*/ 1234693 w 1424802"/>
              <a:gd name="connsiteY23-15340" fmla="*/ 1632461 h 1650046"/>
              <a:gd name="connsiteX24-15341" fmla="*/ 1217108 w 1424802"/>
              <a:gd name="connsiteY24-15342" fmla="*/ 1638323 h 1650046"/>
              <a:gd name="connsiteX25-15343" fmla="*/ 1176078 w 1424802"/>
              <a:gd name="connsiteY25-15344" fmla="*/ 1644184 h 1650046"/>
              <a:gd name="connsiteX26-15345" fmla="*/ 1140908 w 1424802"/>
              <a:gd name="connsiteY26-15346" fmla="*/ 1650046 h 1650046"/>
              <a:gd name="connsiteX27-15347" fmla="*/ 900585 w 1424802"/>
              <a:gd name="connsiteY27-15348" fmla="*/ 1644184 h 1650046"/>
              <a:gd name="connsiteX28-15349" fmla="*/ 883001 w 1424802"/>
              <a:gd name="connsiteY28-15350" fmla="*/ 1638323 h 1650046"/>
              <a:gd name="connsiteX29-15351" fmla="*/ 800939 w 1424802"/>
              <a:gd name="connsiteY29-15352" fmla="*/ 1632461 h 1650046"/>
              <a:gd name="connsiteX30-15353" fmla="*/ 630955 w 1424802"/>
              <a:gd name="connsiteY30-15354" fmla="*/ 1626600 h 1650046"/>
              <a:gd name="connsiteX31-15355" fmla="*/ 572339 w 1424802"/>
              <a:gd name="connsiteY31-15356" fmla="*/ 1620738 h 1650046"/>
              <a:gd name="connsiteX32-15357" fmla="*/ 476812 w 1424802"/>
              <a:gd name="connsiteY32-15358" fmla="*/ 1626600 h 1650046"/>
              <a:gd name="connsiteX33-15359" fmla="*/ 155426 w 1424802"/>
              <a:gd name="connsiteY33-15360" fmla="*/ 1597292 h 1650046"/>
              <a:gd name="connsiteX34-15361" fmla="*/ 83418 w 1424802"/>
              <a:gd name="connsiteY34-15362" fmla="*/ 1525284 h 1650046"/>
              <a:gd name="connsiteX35-15363" fmla="*/ 50662 w 1424802"/>
              <a:gd name="connsiteY35-15364" fmla="*/ 1474200 h 1650046"/>
              <a:gd name="connsiteX36-15365" fmla="*/ 33078 w 1424802"/>
              <a:gd name="connsiteY36-15366" fmla="*/ 1456615 h 1650046"/>
              <a:gd name="connsiteX37-15367" fmla="*/ 21355 w 1424802"/>
              <a:gd name="connsiteY37-15368" fmla="*/ 1415584 h 1650046"/>
              <a:gd name="connsiteX38-15369" fmla="*/ 9632 w 1424802"/>
              <a:gd name="connsiteY38-15370" fmla="*/ 1368692 h 1650046"/>
              <a:gd name="connsiteX39-15371" fmla="*/ 9632 w 1424802"/>
              <a:gd name="connsiteY39-15372" fmla="*/ 1169400 h 1650046"/>
              <a:gd name="connsiteX40-15373" fmla="*/ 15493 w 1424802"/>
              <a:gd name="connsiteY40-15374" fmla="*/ 1151815 h 1650046"/>
              <a:gd name="connsiteX41-15375" fmla="*/ 21355 w 1424802"/>
              <a:gd name="connsiteY41-15376" fmla="*/ 1099061 h 1650046"/>
              <a:gd name="connsiteX42-15377" fmla="*/ 27216 w 1424802"/>
              <a:gd name="connsiteY42-15378" fmla="*/ 1081477 h 1650046"/>
              <a:gd name="connsiteX43-15379" fmla="*/ 33078 w 1424802"/>
              <a:gd name="connsiteY43-15380" fmla="*/ 1046307 h 1650046"/>
              <a:gd name="connsiteX44-15381" fmla="*/ 50662 w 1424802"/>
              <a:gd name="connsiteY44-15382" fmla="*/ 1005277 h 1650046"/>
              <a:gd name="connsiteX45-15383" fmla="*/ 62385 w 1424802"/>
              <a:gd name="connsiteY45-15384" fmla="*/ 964246 h 1650046"/>
              <a:gd name="connsiteX46-15385" fmla="*/ 74108 w 1424802"/>
              <a:gd name="connsiteY46-15386" fmla="*/ 940800 h 1650046"/>
              <a:gd name="connsiteX47-15387" fmla="*/ 85832 w 1424802"/>
              <a:gd name="connsiteY47-15388" fmla="*/ 899769 h 1650046"/>
              <a:gd name="connsiteX48-15389" fmla="*/ 91693 w 1424802"/>
              <a:gd name="connsiteY48-15390" fmla="*/ 882184 h 1650046"/>
              <a:gd name="connsiteX49-15391" fmla="*/ 97555 w 1424802"/>
              <a:gd name="connsiteY49-15392" fmla="*/ 852877 h 1650046"/>
              <a:gd name="connsiteX50-15393" fmla="*/ 103416 w 1424802"/>
              <a:gd name="connsiteY50-15394" fmla="*/ 835292 h 1650046"/>
              <a:gd name="connsiteX51-15395" fmla="*/ 102366 w 1424802"/>
              <a:gd name="connsiteY51-15396" fmla="*/ 772661 h 1650046"/>
              <a:gd name="connsiteX52-15397" fmla="*/ 83418 w 1424802"/>
              <a:gd name="connsiteY52-15398" fmla="*/ 661188 h 1650046"/>
              <a:gd name="connsiteX53-15399" fmla="*/ 34270 w 1424802"/>
              <a:gd name="connsiteY53-15400" fmla="*/ 481795 h 1650046"/>
              <a:gd name="connsiteX0-15401" fmla="*/ 34270 w 1424802"/>
              <a:gd name="connsiteY0-15402" fmla="*/ 481795 h 1650046"/>
              <a:gd name="connsiteX1-15403" fmla="*/ 24101 w 1424802"/>
              <a:gd name="connsiteY1-15404" fmla="*/ 373288 h 1650046"/>
              <a:gd name="connsiteX2-15405" fmla="*/ 40439 w 1424802"/>
              <a:gd name="connsiteY2-15406" fmla="*/ 294708 h 1650046"/>
              <a:gd name="connsiteX3-15407" fmla="*/ 105996 w 1424802"/>
              <a:gd name="connsiteY3-15408" fmla="*/ 147354 h 1650046"/>
              <a:gd name="connsiteX4-15409" fmla="*/ 299018 w 1424802"/>
              <a:gd name="connsiteY4-15410" fmla="*/ 13062 h 1650046"/>
              <a:gd name="connsiteX5-15411" fmla="*/ 551506 w 1424802"/>
              <a:gd name="connsiteY5-15412" fmla="*/ 68982 h 1650046"/>
              <a:gd name="connsiteX6-15413" fmla="*/ 620226 w 1424802"/>
              <a:gd name="connsiteY6-15414" fmla="*/ 131022 h 1650046"/>
              <a:gd name="connsiteX7-15415" fmla="*/ 659264 w 1424802"/>
              <a:gd name="connsiteY7-15416" fmla="*/ 157115 h 1650046"/>
              <a:gd name="connsiteX8-15417" fmla="*/ 741534 w 1424802"/>
              <a:gd name="connsiteY8-15418" fmla="*/ 202885 h 1650046"/>
              <a:gd name="connsiteX9-15419" fmla="*/ 824385 w 1424802"/>
              <a:gd name="connsiteY9-15420" fmla="*/ 325338 h 1650046"/>
              <a:gd name="connsiteX10-15421" fmla="*/ 841970 w 1424802"/>
              <a:gd name="connsiteY10-15422" fmla="*/ 342923 h 1650046"/>
              <a:gd name="connsiteX11-15423" fmla="*/ 847832 w 1424802"/>
              <a:gd name="connsiteY11-15424" fmla="*/ 360507 h 1650046"/>
              <a:gd name="connsiteX12-15425" fmla="*/ 865416 w 1424802"/>
              <a:gd name="connsiteY12-15426" fmla="*/ 366369 h 1650046"/>
              <a:gd name="connsiteX13-15427" fmla="*/ 1091559 w 1424802"/>
              <a:gd name="connsiteY13-15428" fmla="*/ 805354 h 1650046"/>
              <a:gd name="connsiteX14-15429" fmla="*/ 1235657 w 1424802"/>
              <a:gd name="connsiteY14-15430" fmla="*/ 1021434 h 1650046"/>
              <a:gd name="connsiteX15-15431" fmla="*/ 1307706 w 1424802"/>
              <a:gd name="connsiteY15-15432" fmla="*/ 1093461 h 1650046"/>
              <a:gd name="connsiteX16-15433" fmla="*/ 1353869 w 1424802"/>
              <a:gd name="connsiteY16-15434" fmla="*/ 1173135 h 1650046"/>
              <a:gd name="connsiteX17-15435" fmla="*/ 1379755 w 1424802"/>
              <a:gd name="connsiteY17-15436" fmla="*/ 1237514 h 1650046"/>
              <a:gd name="connsiteX18-15437" fmla="*/ 1410539 w 1424802"/>
              <a:gd name="connsiteY18-15438" fmla="*/ 1351107 h 1650046"/>
              <a:gd name="connsiteX19-15439" fmla="*/ 1404287 w 1424802"/>
              <a:gd name="connsiteY19-15440" fmla="*/ 1474733 h 1650046"/>
              <a:gd name="connsiteX20-15441" fmla="*/ 1287447 w 1424802"/>
              <a:gd name="connsiteY20-15442" fmla="*/ 1609015 h 1650046"/>
              <a:gd name="connsiteX21-15443" fmla="*/ 1269862 w 1424802"/>
              <a:gd name="connsiteY21-15444" fmla="*/ 1620738 h 1650046"/>
              <a:gd name="connsiteX22-15445" fmla="*/ 1234693 w 1424802"/>
              <a:gd name="connsiteY22-15446" fmla="*/ 1632461 h 1650046"/>
              <a:gd name="connsiteX23-15447" fmla="*/ 1217108 w 1424802"/>
              <a:gd name="connsiteY23-15448" fmla="*/ 1638323 h 1650046"/>
              <a:gd name="connsiteX24-15449" fmla="*/ 1176078 w 1424802"/>
              <a:gd name="connsiteY24-15450" fmla="*/ 1644184 h 1650046"/>
              <a:gd name="connsiteX25-15451" fmla="*/ 1140908 w 1424802"/>
              <a:gd name="connsiteY25-15452" fmla="*/ 1650046 h 1650046"/>
              <a:gd name="connsiteX26-15453" fmla="*/ 900585 w 1424802"/>
              <a:gd name="connsiteY26-15454" fmla="*/ 1644184 h 1650046"/>
              <a:gd name="connsiteX27-15455" fmla="*/ 883001 w 1424802"/>
              <a:gd name="connsiteY27-15456" fmla="*/ 1638323 h 1650046"/>
              <a:gd name="connsiteX28-15457" fmla="*/ 800939 w 1424802"/>
              <a:gd name="connsiteY28-15458" fmla="*/ 1632461 h 1650046"/>
              <a:gd name="connsiteX29-15459" fmla="*/ 630955 w 1424802"/>
              <a:gd name="connsiteY29-15460" fmla="*/ 1626600 h 1650046"/>
              <a:gd name="connsiteX30-15461" fmla="*/ 572339 w 1424802"/>
              <a:gd name="connsiteY30-15462" fmla="*/ 1620738 h 1650046"/>
              <a:gd name="connsiteX31-15463" fmla="*/ 476812 w 1424802"/>
              <a:gd name="connsiteY31-15464" fmla="*/ 1626600 h 1650046"/>
              <a:gd name="connsiteX32-15465" fmla="*/ 155426 w 1424802"/>
              <a:gd name="connsiteY32-15466" fmla="*/ 1597292 h 1650046"/>
              <a:gd name="connsiteX33-15467" fmla="*/ 83418 w 1424802"/>
              <a:gd name="connsiteY33-15468" fmla="*/ 1525284 h 1650046"/>
              <a:gd name="connsiteX34-15469" fmla="*/ 50662 w 1424802"/>
              <a:gd name="connsiteY34-15470" fmla="*/ 1474200 h 1650046"/>
              <a:gd name="connsiteX35-15471" fmla="*/ 33078 w 1424802"/>
              <a:gd name="connsiteY35-15472" fmla="*/ 1456615 h 1650046"/>
              <a:gd name="connsiteX36-15473" fmla="*/ 21355 w 1424802"/>
              <a:gd name="connsiteY36-15474" fmla="*/ 1415584 h 1650046"/>
              <a:gd name="connsiteX37-15475" fmla="*/ 9632 w 1424802"/>
              <a:gd name="connsiteY37-15476" fmla="*/ 1368692 h 1650046"/>
              <a:gd name="connsiteX38-15477" fmla="*/ 9632 w 1424802"/>
              <a:gd name="connsiteY38-15478" fmla="*/ 1169400 h 1650046"/>
              <a:gd name="connsiteX39-15479" fmla="*/ 15493 w 1424802"/>
              <a:gd name="connsiteY39-15480" fmla="*/ 1151815 h 1650046"/>
              <a:gd name="connsiteX40-15481" fmla="*/ 21355 w 1424802"/>
              <a:gd name="connsiteY40-15482" fmla="*/ 1099061 h 1650046"/>
              <a:gd name="connsiteX41-15483" fmla="*/ 27216 w 1424802"/>
              <a:gd name="connsiteY41-15484" fmla="*/ 1081477 h 1650046"/>
              <a:gd name="connsiteX42-15485" fmla="*/ 33078 w 1424802"/>
              <a:gd name="connsiteY42-15486" fmla="*/ 1046307 h 1650046"/>
              <a:gd name="connsiteX43-15487" fmla="*/ 50662 w 1424802"/>
              <a:gd name="connsiteY43-15488" fmla="*/ 1005277 h 1650046"/>
              <a:gd name="connsiteX44-15489" fmla="*/ 62385 w 1424802"/>
              <a:gd name="connsiteY44-15490" fmla="*/ 964246 h 1650046"/>
              <a:gd name="connsiteX45-15491" fmla="*/ 74108 w 1424802"/>
              <a:gd name="connsiteY45-15492" fmla="*/ 940800 h 1650046"/>
              <a:gd name="connsiteX46-15493" fmla="*/ 85832 w 1424802"/>
              <a:gd name="connsiteY46-15494" fmla="*/ 899769 h 1650046"/>
              <a:gd name="connsiteX47-15495" fmla="*/ 91693 w 1424802"/>
              <a:gd name="connsiteY47-15496" fmla="*/ 882184 h 1650046"/>
              <a:gd name="connsiteX48-15497" fmla="*/ 97555 w 1424802"/>
              <a:gd name="connsiteY48-15498" fmla="*/ 852877 h 1650046"/>
              <a:gd name="connsiteX49-15499" fmla="*/ 103416 w 1424802"/>
              <a:gd name="connsiteY49-15500" fmla="*/ 835292 h 1650046"/>
              <a:gd name="connsiteX50-15501" fmla="*/ 102366 w 1424802"/>
              <a:gd name="connsiteY50-15502" fmla="*/ 772661 h 1650046"/>
              <a:gd name="connsiteX51-15503" fmla="*/ 83418 w 1424802"/>
              <a:gd name="connsiteY51-15504" fmla="*/ 661188 h 1650046"/>
              <a:gd name="connsiteX52-15505" fmla="*/ 34270 w 1424802"/>
              <a:gd name="connsiteY52-15506" fmla="*/ 481795 h 1650046"/>
              <a:gd name="connsiteX0-15507" fmla="*/ 34270 w 1424802"/>
              <a:gd name="connsiteY0-15508" fmla="*/ 481795 h 1650046"/>
              <a:gd name="connsiteX1-15509" fmla="*/ 24101 w 1424802"/>
              <a:gd name="connsiteY1-15510" fmla="*/ 373288 h 1650046"/>
              <a:gd name="connsiteX2-15511" fmla="*/ 40439 w 1424802"/>
              <a:gd name="connsiteY2-15512" fmla="*/ 294708 h 1650046"/>
              <a:gd name="connsiteX3-15513" fmla="*/ 105996 w 1424802"/>
              <a:gd name="connsiteY3-15514" fmla="*/ 147354 h 1650046"/>
              <a:gd name="connsiteX4-15515" fmla="*/ 299018 w 1424802"/>
              <a:gd name="connsiteY4-15516" fmla="*/ 13062 h 1650046"/>
              <a:gd name="connsiteX5-15517" fmla="*/ 551506 w 1424802"/>
              <a:gd name="connsiteY5-15518" fmla="*/ 68982 h 1650046"/>
              <a:gd name="connsiteX6-15519" fmla="*/ 620226 w 1424802"/>
              <a:gd name="connsiteY6-15520" fmla="*/ 131022 h 1650046"/>
              <a:gd name="connsiteX7-15521" fmla="*/ 659264 w 1424802"/>
              <a:gd name="connsiteY7-15522" fmla="*/ 157115 h 1650046"/>
              <a:gd name="connsiteX8-15523" fmla="*/ 741534 w 1424802"/>
              <a:gd name="connsiteY8-15524" fmla="*/ 202885 h 1650046"/>
              <a:gd name="connsiteX9-15525" fmla="*/ 824385 w 1424802"/>
              <a:gd name="connsiteY9-15526" fmla="*/ 325338 h 1650046"/>
              <a:gd name="connsiteX10-15527" fmla="*/ 841970 w 1424802"/>
              <a:gd name="connsiteY10-15528" fmla="*/ 342923 h 1650046"/>
              <a:gd name="connsiteX11-15529" fmla="*/ 847832 w 1424802"/>
              <a:gd name="connsiteY11-15530" fmla="*/ 360507 h 1650046"/>
              <a:gd name="connsiteX12-15531" fmla="*/ 1091559 w 1424802"/>
              <a:gd name="connsiteY12-15532" fmla="*/ 805354 h 1650046"/>
              <a:gd name="connsiteX13-15533" fmla="*/ 1235657 w 1424802"/>
              <a:gd name="connsiteY13-15534" fmla="*/ 1021434 h 1650046"/>
              <a:gd name="connsiteX14-15535" fmla="*/ 1307706 w 1424802"/>
              <a:gd name="connsiteY14-15536" fmla="*/ 1093461 h 1650046"/>
              <a:gd name="connsiteX15-15537" fmla="*/ 1353869 w 1424802"/>
              <a:gd name="connsiteY15-15538" fmla="*/ 1173135 h 1650046"/>
              <a:gd name="connsiteX16-15539" fmla="*/ 1379755 w 1424802"/>
              <a:gd name="connsiteY16-15540" fmla="*/ 1237514 h 1650046"/>
              <a:gd name="connsiteX17-15541" fmla="*/ 1410539 w 1424802"/>
              <a:gd name="connsiteY17-15542" fmla="*/ 1351107 h 1650046"/>
              <a:gd name="connsiteX18-15543" fmla="*/ 1404287 w 1424802"/>
              <a:gd name="connsiteY18-15544" fmla="*/ 1474733 h 1650046"/>
              <a:gd name="connsiteX19-15545" fmla="*/ 1287447 w 1424802"/>
              <a:gd name="connsiteY19-15546" fmla="*/ 1609015 h 1650046"/>
              <a:gd name="connsiteX20-15547" fmla="*/ 1269862 w 1424802"/>
              <a:gd name="connsiteY20-15548" fmla="*/ 1620738 h 1650046"/>
              <a:gd name="connsiteX21-15549" fmla="*/ 1234693 w 1424802"/>
              <a:gd name="connsiteY21-15550" fmla="*/ 1632461 h 1650046"/>
              <a:gd name="connsiteX22-15551" fmla="*/ 1217108 w 1424802"/>
              <a:gd name="connsiteY22-15552" fmla="*/ 1638323 h 1650046"/>
              <a:gd name="connsiteX23-15553" fmla="*/ 1176078 w 1424802"/>
              <a:gd name="connsiteY23-15554" fmla="*/ 1644184 h 1650046"/>
              <a:gd name="connsiteX24-15555" fmla="*/ 1140908 w 1424802"/>
              <a:gd name="connsiteY24-15556" fmla="*/ 1650046 h 1650046"/>
              <a:gd name="connsiteX25-15557" fmla="*/ 900585 w 1424802"/>
              <a:gd name="connsiteY25-15558" fmla="*/ 1644184 h 1650046"/>
              <a:gd name="connsiteX26-15559" fmla="*/ 883001 w 1424802"/>
              <a:gd name="connsiteY26-15560" fmla="*/ 1638323 h 1650046"/>
              <a:gd name="connsiteX27-15561" fmla="*/ 800939 w 1424802"/>
              <a:gd name="connsiteY27-15562" fmla="*/ 1632461 h 1650046"/>
              <a:gd name="connsiteX28-15563" fmla="*/ 630955 w 1424802"/>
              <a:gd name="connsiteY28-15564" fmla="*/ 1626600 h 1650046"/>
              <a:gd name="connsiteX29-15565" fmla="*/ 572339 w 1424802"/>
              <a:gd name="connsiteY29-15566" fmla="*/ 1620738 h 1650046"/>
              <a:gd name="connsiteX30-15567" fmla="*/ 476812 w 1424802"/>
              <a:gd name="connsiteY30-15568" fmla="*/ 1626600 h 1650046"/>
              <a:gd name="connsiteX31-15569" fmla="*/ 155426 w 1424802"/>
              <a:gd name="connsiteY31-15570" fmla="*/ 1597292 h 1650046"/>
              <a:gd name="connsiteX32-15571" fmla="*/ 83418 w 1424802"/>
              <a:gd name="connsiteY32-15572" fmla="*/ 1525284 h 1650046"/>
              <a:gd name="connsiteX33-15573" fmla="*/ 50662 w 1424802"/>
              <a:gd name="connsiteY33-15574" fmla="*/ 1474200 h 1650046"/>
              <a:gd name="connsiteX34-15575" fmla="*/ 33078 w 1424802"/>
              <a:gd name="connsiteY34-15576" fmla="*/ 1456615 h 1650046"/>
              <a:gd name="connsiteX35-15577" fmla="*/ 21355 w 1424802"/>
              <a:gd name="connsiteY35-15578" fmla="*/ 1415584 h 1650046"/>
              <a:gd name="connsiteX36-15579" fmla="*/ 9632 w 1424802"/>
              <a:gd name="connsiteY36-15580" fmla="*/ 1368692 h 1650046"/>
              <a:gd name="connsiteX37-15581" fmla="*/ 9632 w 1424802"/>
              <a:gd name="connsiteY37-15582" fmla="*/ 1169400 h 1650046"/>
              <a:gd name="connsiteX38-15583" fmla="*/ 15493 w 1424802"/>
              <a:gd name="connsiteY38-15584" fmla="*/ 1151815 h 1650046"/>
              <a:gd name="connsiteX39-15585" fmla="*/ 21355 w 1424802"/>
              <a:gd name="connsiteY39-15586" fmla="*/ 1099061 h 1650046"/>
              <a:gd name="connsiteX40-15587" fmla="*/ 27216 w 1424802"/>
              <a:gd name="connsiteY40-15588" fmla="*/ 1081477 h 1650046"/>
              <a:gd name="connsiteX41-15589" fmla="*/ 33078 w 1424802"/>
              <a:gd name="connsiteY41-15590" fmla="*/ 1046307 h 1650046"/>
              <a:gd name="connsiteX42-15591" fmla="*/ 50662 w 1424802"/>
              <a:gd name="connsiteY42-15592" fmla="*/ 1005277 h 1650046"/>
              <a:gd name="connsiteX43-15593" fmla="*/ 62385 w 1424802"/>
              <a:gd name="connsiteY43-15594" fmla="*/ 964246 h 1650046"/>
              <a:gd name="connsiteX44-15595" fmla="*/ 74108 w 1424802"/>
              <a:gd name="connsiteY44-15596" fmla="*/ 940800 h 1650046"/>
              <a:gd name="connsiteX45-15597" fmla="*/ 85832 w 1424802"/>
              <a:gd name="connsiteY45-15598" fmla="*/ 899769 h 1650046"/>
              <a:gd name="connsiteX46-15599" fmla="*/ 91693 w 1424802"/>
              <a:gd name="connsiteY46-15600" fmla="*/ 882184 h 1650046"/>
              <a:gd name="connsiteX47-15601" fmla="*/ 97555 w 1424802"/>
              <a:gd name="connsiteY47-15602" fmla="*/ 852877 h 1650046"/>
              <a:gd name="connsiteX48-15603" fmla="*/ 103416 w 1424802"/>
              <a:gd name="connsiteY48-15604" fmla="*/ 835292 h 1650046"/>
              <a:gd name="connsiteX49-15605" fmla="*/ 102366 w 1424802"/>
              <a:gd name="connsiteY49-15606" fmla="*/ 772661 h 1650046"/>
              <a:gd name="connsiteX50-15607" fmla="*/ 83418 w 1424802"/>
              <a:gd name="connsiteY50-15608" fmla="*/ 661188 h 1650046"/>
              <a:gd name="connsiteX51-15609" fmla="*/ 34270 w 1424802"/>
              <a:gd name="connsiteY51-15610" fmla="*/ 481795 h 1650046"/>
              <a:gd name="connsiteX0-15611" fmla="*/ 34270 w 1424802"/>
              <a:gd name="connsiteY0-15612" fmla="*/ 481795 h 1650046"/>
              <a:gd name="connsiteX1-15613" fmla="*/ 24101 w 1424802"/>
              <a:gd name="connsiteY1-15614" fmla="*/ 373288 h 1650046"/>
              <a:gd name="connsiteX2-15615" fmla="*/ 40439 w 1424802"/>
              <a:gd name="connsiteY2-15616" fmla="*/ 294708 h 1650046"/>
              <a:gd name="connsiteX3-15617" fmla="*/ 105996 w 1424802"/>
              <a:gd name="connsiteY3-15618" fmla="*/ 147354 h 1650046"/>
              <a:gd name="connsiteX4-15619" fmla="*/ 299018 w 1424802"/>
              <a:gd name="connsiteY4-15620" fmla="*/ 13062 h 1650046"/>
              <a:gd name="connsiteX5-15621" fmla="*/ 551506 w 1424802"/>
              <a:gd name="connsiteY5-15622" fmla="*/ 68982 h 1650046"/>
              <a:gd name="connsiteX6-15623" fmla="*/ 620226 w 1424802"/>
              <a:gd name="connsiteY6-15624" fmla="*/ 131022 h 1650046"/>
              <a:gd name="connsiteX7-15625" fmla="*/ 659264 w 1424802"/>
              <a:gd name="connsiteY7-15626" fmla="*/ 157115 h 1650046"/>
              <a:gd name="connsiteX8-15627" fmla="*/ 741534 w 1424802"/>
              <a:gd name="connsiteY8-15628" fmla="*/ 202885 h 1650046"/>
              <a:gd name="connsiteX9-15629" fmla="*/ 824385 w 1424802"/>
              <a:gd name="connsiteY9-15630" fmla="*/ 325338 h 1650046"/>
              <a:gd name="connsiteX10-15631" fmla="*/ 841970 w 1424802"/>
              <a:gd name="connsiteY10-15632" fmla="*/ 342923 h 1650046"/>
              <a:gd name="connsiteX11-15633" fmla="*/ 847832 w 1424802"/>
              <a:gd name="connsiteY11-15634" fmla="*/ 360507 h 1650046"/>
              <a:gd name="connsiteX12-15635" fmla="*/ 1091559 w 1424802"/>
              <a:gd name="connsiteY12-15636" fmla="*/ 805354 h 1650046"/>
              <a:gd name="connsiteX13-15637" fmla="*/ 1235657 w 1424802"/>
              <a:gd name="connsiteY13-15638" fmla="*/ 1021434 h 1650046"/>
              <a:gd name="connsiteX14-15639" fmla="*/ 1307706 w 1424802"/>
              <a:gd name="connsiteY14-15640" fmla="*/ 1093461 h 1650046"/>
              <a:gd name="connsiteX15-15641" fmla="*/ 1353869 w 1424802"/>
              <a:gd name="connsiteY15-15642" fmla="*/ 1173135 h 1650046"/>
              <a:gd name="connsiteX16-15643" fmla="*/ 1379755 w 1424802"/>
              <a:gd name="connsiteY16-15644" fmla="*/ 1237514 h 1650046"/>
              <a:gd name="connsiteX17-15645" fmla="*/ 1410539 w 1424802"/>
              <a:gd name="connsiteY17-15646" fmla="*/ 1351107 h 1650046"/>
              <a:gd name="connsiteX18-15647" fmla="*/ 1404287 w 1424802"/>
              <a:gd name="connsiteY18-15648" fmla="*/ 1474733 h 1650046"/>
              <a:gd name="connsiteX19-15649" fmla="*/ 1287447 w 1424802"/>
              <a:gd name="connsiteY19-15650" fmla="*/ 1609015 h 1650046"/>
              <a:gd name="connsiteX20-15651" fmla="*/ 1269862 w 1424802"/>
              <a:gd name="connsiteY20-15652" fmla="*/ 1620738 h 1650046"/>
              <a:gd name="connsiteX21-15653" fmla="*/ 1234693 w 1424802"/>
              <a:gd name="connsiteY21-15654" fmla="*/ 1632461 h 1650046"/>
              <a:gd name="connsiteX22-15655" fmla="*/ 1217108 w 1424802"/>
              <a:gd name="connsiteY22-15656" fmla="*/ 1638323 h 1650046"/>
              <a:gd name="connsiteX23-15657" fmla="*/ 1176078 w 1424802"/>
              <a:gd name="connsiteY23-15658" fmla="*/ 1644184 h 1650046"/>
              <a:gd name="connsiteX24-15659" fmla="*/ 1140908 w 1424802"/>
              <a:gd name="connsiteY24-15660" fmla="*/ 1650046 h 1650046"/>
              <a:gd name="connsiteX25-15661" fmla="*/ 900585 w 1424802"/>
              <a:gd name="connsiteY25-15662" fmla="*/ 1644184 h 1650046"/>
              <a:gd name="connsiteX26-15663" fmla="*/ 883001 w 1424802"/>
              <a:gd name="connsiteY26-15664" fmla="*/ 1638323 h 1650046"/>
              <a:gd name="connsiteX27-15665" fmla="*/ 800939 w 1424802"/>
              <a:gd name="connsiteY27-15666" fmla="*/ 1632461 h 1650046"/>
              <a:gd name="connsiteX28-15667" fmla="*/ 630955 w 1424802"/>
              <a:gd name="connsiteY28-15668" fmla="*/ 1626600 h 1650046"/>
              <a:gd name="connsiteX29-15669" fmla="*/ 572339 w 1424802"/>
              <a:gd name="connsiteY29-15670" fmla="*/ 1620738 h 1650046"/>
              <a:gd name="connsiteX30-15671" fmla="*/ 476812 w 1424802"/>
              <a:gd name="connsiteY30-15672" fmla="*/ 1626600 h 1650046"/>
              <a:gd name="connsiteX31-15673" fmla="*/ 83418 w 1424802"/>
              <a:gd name="connsiteY31-15674" fmla="*/ 1525284 h 1650046"/>
              <a:gd name="connsiteX32-15675" fmla="*/ 50662 w 1424802"/>
              <a:gd name="connsiteY32-15676" fmla="*/ 1474200 h 1650046"/>
              <a:gd name="connsiteX33-15677" fmla="*/ 33078 w 1424802"/>
              <a:gd name="connsiteY33-15678" fmla="*/ 1456615 h 1650046"/>
              <a:gd name="connsiteX34-15679" fmla="*/ 21355 w 1424802"/>
              <a:gd name="connsiteY34-15680" fmla="*/ 1415584 h 1650046"/>
              <a:gd name="connsiteX35-15681" fmla="*/ 9632 w 1424802"/>
              <a:gd name="connsiteY35-15682" fmla="*/ 1368692 h 1650046"/>
              <a:gd name="connsiteX36-15683" fmla="*/ 9632 w 1424802"/>
              <a:gd name="connsiteY36-15684" fmla="*/ 1169400 h 1650046"/>
              <a:gd name="connsiteX37-15685" fmla="*/ 15493 w 1424802"/>
              <a:gd name="connsiteY37-15686" fmla="*/ 1151815 h 1650046"/>
              <a:gd name="connsiteX38-15687" fmla="*/ 21355 w 1424802"/>
              <a:gd name="connsiteY38-15688" fmla="*/ 1099061 h 1650046"/>
              <a:gd name="connsiteX39-15689" fmla="*/ 27216 w 1424802"/>
              <a:gd name="connsiteY39-15690" fmla="*/ 1081477 h 1650046"/>
              <a:gd name="connsiteX40-15691" fmla="*/ 33078 w 1424802"/>
              <a:gd name="connsiteY40-15692" fmla="*/ 1046307 h 1650046"/>
              <a:gd name="connsiteX41-15693" fmla="*/ 50662 w 1424802"/>
              <a:gd name="connsiteY41-15694" fmla="*/ 1005277 h 1650046"/>
              <a:gd name="connsiteX42-15695" fmla="*/ 62385 w 1424802"/>
              <a:gd name="connsiteY42-15696" fmla="*/ 964246 h 1650046"/>
              <a:gd name="connsiteX43-15697" fmla="*/ 74108 w 1424802"/>
              <a:gd name="connsiteY43-15698" fmla="*/ 940800 h 1650046"/>
              <a:gd name="connsiteX44-15699" fmla="*/ 85832 w 1424802"/>
              <a:gd name="connsiteY44-15700" fmla="*/ 899769 h 1650046"/>
              <a:gd name="connsiteX45-15701" fmla="*/ 91693 w 1424802"/>
              <a:gd name="connsiteY45-15702" fmla="*/ 882184 h 1650046"/>
              <a:gd name="connsiteX46-15703" fmla="*/ 97555 w 1424802"/>
              <a:gd name="connsiteY46-15704" fmla="*/ 852877 h 1650046"/>
              <a:gd name="connsiteX47-15705" fmla="*/ 103416 w 1424802"/>
              <a:gd name="connsiteY47-15706" fmla="*/ 835292 h 1650046"/>
              <a:gd name="connsiteX48-15707" fmla="*/ 102366 w 1424802"/>
              <a:gd name="connsiteY48-15708" fmla="*/ 772661 h 1650046"/>
              <a:gd name="connsiteX49-15709" fmla="*/ 83418 w 1424802"/>
              <a:gd name="connsiteY49-15710" fmla="*/ 661188 h 1650046"/>
              <a:gd name="connsiteX50-15711" fmla="*/ 34270 w 1424802"/>
              <a:gd name="connsiteY50-15712" fmla="*/ 481795 h 1650046"/>
              <a:gd name="connsiteX0-15713" fmla="*/ 34270 w 1424802"/>
              <a:gd name="connsiteY0-15714" fmla="*/ 481795 h 1650046"/>
              <a:gd name="connsiteX1-15715" fmla="*/ 24101 w 1424802"/>
              <a:gd name="connsiteY1-15716" fmla="*/ 373288 h 1650046"/>
              <a:gd name="connsiteX2-15717" fmla="*/ 40439 w 1424802"/>
              <a:gd name="connsiteY2-15718" fmla="*/ 294708 h 1650046"/>
              <a:gd name="connsiteX3-15719" fmla="*/ 105996 w 1424802"/>
              <a:gd name="connsiteY3-15720" fmla="*/ 147354 h 1650046"/>
              <a:gd name="connsiteX4-15721" fmla="*/ 299018 w 1424802"/>
              <a:gd name="connsiteY4-15722" fmla="*/ 13062 h 1650046"/>
              <a:gd name="connsiteX5-15723" fmla="*/ 551506 w 1424802"/>
              <a:gd name="connsiteY5-15724" fmla="*/ 68982 h 1650046"/>
              <a:gd name="connsiteX6-15725" fmla="*/ 620226 w 1424802"/>
              <a:gd name="connsiteY6-15726" fmla="*/ 131022 h 1650046"/>
              <a:gd name="connsiteX7-15727" fmla="*/ 659264 w 1424802"/>
              <a:gd name="connsiteY7-15728" fmla="*/ 157115 h 1650046"/>
              <a:gd name="connsiteX8-15729" fmla="*/ 741534 w 1424802"/>
              <a:gd name="connsiteY8-15730" fmla="*/ 202885 h 1650046"/>
              <a:gd name="connsiteX9-15731" fmla="*/ 824385 w 1424802"/>
              <a:gd name="connsiteY9-15732" fmla="*/ 325338 h 1650046"/>
              <a:gd name="connsiteX10-15733" fmla="*/ 841970 w 1424802"/>
              <a:gd name="connsiteY10-15734" fmla="*/ 342923 h 1650046"/>
              <a:gd name="connsiteX11-15735" fmla="*/ 847832 w 1424802"/>
              <a:gd name="connsiteY11-15736" fmla="*/ 360507 h 1650046"/>
              <a:gd name="connsiteX12-15737" fmla="*/ 1091559 w 1424802"/>
              <a:gd name="connsiteY12-15738" fmla="*/ 805354 h 1650046"/>
              <a:gd name="connsiteX13-15739" fmla="*/ 1235657 w 1424802"/>
              <a:gd name="connsiteY13-15740" fmla="*/ 1021434 h 1650046"/>
              <a:gd name="connsiteX14-15741" fmla="*/ 1307706 w 1424802"/>
              <a:gd name="connsiteY14-15742" fmla="*/ 1093461 h 1650046"/>
              <a:gd name="connsiteX15-15743" fmla="*/ 1353869 w 1424802"/>
              <a:gd name="connsiteY15-15744" fmla="*/ 1173135 h 1650046"/>
              <a:gd name="connsiteX16-15745" fmla="*/ 1379755 w 1424802"/>
              <a:gd name="connsiteY16-15746" fmla="*/ 1237514 h 1650046"/>
              <a:gd name="connsiteX17-15747" fmla="*/ 1410539 w 1424802"/>
              <a:gd name="connsiteY17-15748" fmla="*/ 1351107 h 1650046"/>
              <a:gd name="connsiteX18-15749" fmla="*/ 1404287 w 1424802"/>
              <a:gd name="connsiteY18-15750" fmla="*/ 1474733 h 1650046"/>
              <a:gd name="connsiteX19-15751" fmla="*/ 1287447 w 1424802"/>
              <a:gd name="connsiteY19-15752" fmla="*/ 1609015 h 1650046"/>
              <a:gd name="connsiteX20-15753" fmla="*/ 1269862 w 1424802"/>
              <a:gd name="connsiteY20-15754" fmla="*/ 1620738 h 1650046"/>
              <a:gd name="connsiteX21-15755" fmla="*/ 1234693 w 1424802"/>
              <a:gd name="connsiteY21-15756" fmla="*/ 1632461 h 1650046"/>
              <a:gd name="connsiteX22-15757" fmla="*/ 1217108 w 1424802"/>
              <a:gd name="connsiteY22-15758" fmla="*/ 1638323 h 1650046"/>
              <a:gd name="connsiteX23-15759" fmla="*/ 1176078 w 1424802"/>
              <a:gd name="connsiteY23-15760" fmla="*/ 1644184 h 1650046"/>
              <a:gd name="connsiteX24-15761" fmla="*/ 1140908 w 1424802"/>
              <a:gd name="connsiteY24-15762" fmla="*/ 1650046 h 1650046"/>
              <a:gd name="connsiteX25-15763" fmla="*/ 900585 w 1424802"/>
              <a:gd name="connsiteY25-15764" fmla="*/ 1644184 h 1650046"/>
              <a:gd name="connsiteX26-15765" fmla="*/ 883001 w 1424802"/>
              <a:gd name="connsiteY26-15766" fmla="*/ 1638323 h 1650046"/>
              <a:gd name="connsiteX27-15767" fmla="*/ 800939 w 1424802"/>
              <a:gd name="connsiteY27-15768" fmla="*/ 1632461 h 1650046"/>
              <a:gd name="connsiteX28-15769" fmla="*/ 630955 w 1424802"/>
              <a:gd name="connsiteY28-15770" fmla="*/ 1626600 h 1650046"/>
              <a:gd name="connsiteX29-15771" fmla="*/ 572339 w 1424802"/>
              <a:gd name="connsiteY29-15772" fmla="*/ 1620738 h 1650046"/>
              <a:gd name="connsiteX30-15773" fmla="*/ 476812 w 1424802"/>
              <a:gd name="connsiteY30-15774" fmla="*/ 1626600 h 1650046"/>
              <a:gd name="connsiteX31-15775" fmla="*/ 50662 w 1424802"/>
              <a:gd name="connsiteY31-15776" fmla="*/ 1474200 h 1650046"/>
              <a:gd name="connsiteX32-15777" fmla="*/ 33078 w 1424802"/>
              <a:gd name="connsiteY32-15778" fmla="*/ 1456615 h 1650046"/>
              <a:gd name="connsiteX33-15779" fmla="*/ 21355 w 1424802"/>
              <a:gd name="connsiteY33-15780" fmla="*/ 1415584 h 1650046"/>
              <a:gd name="connsiteX34-15781" fmla="*/ 9632 w 1424802"/>
              <a:gd name="connsiteY34-15782" fmla="*/ 1368692 h 1650046"/>
              <a:gd name="connsiteX35-15783" fmla="*/ 9632 w 1424802"/>
              <a:gd name="connsiteY35-15784" fmla="*/ 1169400 h 1650046"/>
              <a:gd name="connsiteX36-15785" fmla="*/ 15493 w 1424802"/>
              <a:gd name="connsiteY36-15786" fmla="*/ 1151815 h 1650046"/>
              <a:gd name="connsiteX37-15787" fmla="*/ 21355 w 1424802"/>
              <a:gd name="connsiteY37-15788" fmla="*/ 1099061 h 1650046"/>
              <a:gd name="connsiteX38-15789" fmla="*/ 27216 w 1424802"/>
              <a:gd name="connsiteY38-15790" fmla="*/ 1081477 h 1650046"/>
              <a:gd name="connsiteX39-15791" fmla="*/ 33078 w 1424802"/>
              <a:gd name="connsiteY39-15792" fmla="*/ 1046307 h 1650046"/>
              <a:gd name="connsiteX40-15793" fmla="*/ 50662 w 1424802"/>
              <a:gd name="connsiteY40-15794" fmla="*/ 1005277 h 1650046"/>
              <a:gd name="connsiteX41-15795" fmla="*/ 62385 w 1424802"/>
              <a:gd name="connsiteY41-15796" fmla="*/ 964246 h 1650046"/>
              <a:gd name="connsiteX42-15797" fmla="*/ 74108 w 1424802"/>
              <a:gd name="connsiteY42-15798" fmla="*/ 940800 h 1650046"/>
              <a:gd name="connsiteX43-15799" fmla="*/ 85832 w 1424802"/>
              <a:gd name="connsiteY43-15800" fmla="*/ 899769 h 1650046"/>
              <a:gd name="connsiteX44-15801" fmla="*/ 91693 w 1424802"/>
              <a:gd name="connsiteY44-15802" fmla="*/ 882184 h 1650046"/>
              <a:gd name="connsiteX45-15803" fmla="*/ 97555 w 1424802"/>
              <a:gd name="connsiteY45-15804" fmla="*/ 852877 h 1650046"/>
              <a:gd name="connsiteX46-15805" fmla="*/ 103416 w 1424802"/>
              <a:gd name="connsiteY46-15806" fmla="*/ 835292 h 1650046"/>
              <a:gd name="connsiteX47-15807" fmla="*/ 102366 w 1424802"/>
              <a:gd name="connsiteY47-15808" fmla="*/ 772661 h 1650046"/>
              <a:gd name="connsiteX48-15809" fmla="*/ 83418 w 1424802"/>
              <a:gd name="connsiteY48-15810" fmla="*/ 661188 h 1650046"/>
              <a:gd name="connsiteX49-15811" fmla="*/ 34270 w 1424802"/>
              <a:gd name="connsiteY49-15812" fmla="*/ 481795 h 1650046"/>
              <a:gd name="connsiteX0-15813" fmla="*/ 34270 w 1424802"/>
              <a:gd name="connsiteY0-15814" fmla="*/ 481795 h 1650046"/>
              <a:gd name="connsiteX1-15815" fmla="*/ 24101 w 1424802"/>
              <a:gd name="connsiteY1-15816" fmla="*/ 373288 h 1650046"/>
              <a:gd name="connsiteX2-15817" fmla="*/ 40439 w 1424802"/>
              <a:gd name="connsiteY2-15818" fmla="*/ 294708 h 1650046"/>
              <a:gd name="connsiteX3-15819" fmla="*/ 105996 w 1424802"/>
              <a:gd name="connsiteY3-15820" fmla="*/ 147354 h 1650046"/>
              <a:gd name="connsiteX4-15821" fmla="*/ 299018 w 1424802"/>
              <a:gd name="connsiteY4-15822" fmla="*/ 13062 h 1650046"/>
              <a:gd name="connsiteX5-15823" fmla="*/ 551506 w 1424802"/>
              <a:gd name="connsiteY5-15824" fmla="*/ 68982 h 1650046"/>
              <a:gd name="connsiteX6-15825" fmla="*/ 620226 w 1424802"/>
              <a:gd name="connsiteY6-15826" fmla="*/ 131022 h 1650046"/>
              <a:gd name="connsiteX7-15827" fmla="*/ 659264 w 1424802"/>
              <a:gd name="connsiteY7-15828" fmla="*/ 157115 h 1650046"/>
              <a:gd name="connsiteX8-15829" fmla="*/ 741534 w 1424802"/>
              <a:gd name="connsiteY8-15830" fmla="*/ 202885 h 1650046"/>
              <a:gd name="connsiteX9-15831" fmla="*/ 824385 w 1424802"/>
              <a:gd name="connsiteY9-15832" fmla="*/ 325338 h 1650046"/>
              <a:gd name="connsiteX10-15833" fmla="*/ 841970 w 1424802"/>
              <a:gd name="connsiteY10-15834" fmla="*/ 342923 h 1650046"/>
              <a:gd name="connsiteX11-15835" fmla="*/ 847832 w 1424802"/>
              <a:gd name="connsiteY11-15836" fmla="*/ 360507 h 1650046"/>
              <a:gd name="connsiteX12-15837" fmla="*/ 1091559 w 1424802"/>
              <a:gd name="connsiteY12-15838" fmla="*/ 805354 h 1650046"/>
              <a:gd name="connsiteX13-15839" fmla="*/ 1235657 w 1424802"/>
              <a:gd name="connsiteY13-15840" fmla="*/ 1021434 h 1650046"/>
              <a:gd name="connsiteX14-15841" fmla="*/ 1307706 w 1424802"/>
              <a:gd name="connsiteY14-15842" fmla="*/ 1093461 h 1650046"/>
              <a:gd name="connsiteX15-15843" fmla="*/ 1353869 w 1424802"/>
              <a:gd name="connsiteY15-15844" fmla="*/ 1173135 h 1650046"/>
              <a:gd name="connsiteX16-15845" fmla="*/ 1379755 w 1424802"/>
              <a:gd name="connsiteY16-15846" fmla="*/ 1237514 h 1650046"/>
              <a:gd name="connsiteX17-15847" fmla="*/ 1410539 w 1424802"/>
              <a:gd name="connsiteY17-15848" fmla="*/ 1351107 h 1650046"/>
              <a:gd name="connsiteX18-15849" fmla="*/ 1404287 w 1424802"/>
              <a:gd name="connsiteY18-15850" fmla="*/ 1474733 h 1650046"/>
              <a:gd name="connsiteX19-15851" fmla="*/ 1287447 w 1424802"/>
              <a:gd name="connsiteY19-15852" fmla="*/ 1609015 h 1650046"/>
              <a:gd name="connsiteX20-15853" fmla="*/ 1269862 w 1424802"/>
              <a:gd name="connsiteY20-15854" fmla="*/ 1620738 h 1650046"/>
              <a:gd name="connsiteX21-15855" fmla="*/ 1234693 w 1424802"/>
              <a:gd name="connsiteY21-15856" fmla="*/ 1632461 h 1650046"/>
              <a:gd name="connsiteX22-15857" fmla="*/ 1217108 w 1424802"/>
              <a:gd name="connsiteY22-15858" fmla="*/ 1638323 h 1650046"/>
              <a:gd name="connsiteX23-15859" fmla="*/ 1176078 w 1424802"/>
              <a:gd name="connsiteY23-15860" fmla="*/ 1644184 h 1650046"/>
              <a:gd name="connsiteX24-15861" fmla="*/ 1140908 w 1424802"/>
              <a:gd name="connsiteY24-15862" fmla="*/ 1650046 h 1650046"/>
              <a:gd name="connsiteX25-15863" fmla="*/ 900585 w 1424802"/>
              <a:gd name="connsiteY25-15864" fmla="*/ 1644184 h 1650046"/>
              <a:gd name="connsiteX26-15865" fmla="*/ 883001 w 1424802"/>
              <a:gd name="connsiteY26-15866" fmla="*/ 1638323 h 1650046"/>
              <a:gd name="connsiteX27-15867" fmla="*/ 800939 w 1424802"/>
              <a:gd name="connsiteY27-15868" fmla="*/ 1632461 h 1650046"/>
              <a:gd name="connsiteX28-15869" fmla="*/ 630955 w 1424802"/>
              <a:gd name="connsiteY28-15870" fmla="*/ 1626600 h 1650046"/>
              <a:gd name="connsiteX29-15871" fmla="*/ 572339 w 1424802"/>
              <a:gd name="connsiteY29-15872" fmla="*/ 1620738 h 1650046"/>
              <a:gd name="connsiteX30-15873" fmla="*/ 476812 w 1424802"/>
              <a:gd name="connsiteY30-15874" fmla="*/ 1626600 h 1650046"/>
              <a:gd name="connsiteX31-15875" fmla="*/ 50662 w 1424802"/>
              <a:gd name="connsiteY31-15876" fmla="*/ 1474200 h 1650046"/>
              <a:gd name="connsiteX32-15877" fmla="*/ 69040 w 1424802"/>
              <a:gd name="connsiteY32-15878" fmla="*/ 1434124 h 1650046"/>
              <a:gd name="connsiteX33-15879" fmla="*/ 21355 w 1424802"/>
              <a:gd name="connsiteY33-15880" fmla="*/ 1415584 h 1650046"/>
              <a:gd name="connsiteX34-15881" fmla="*/ 9632 w 1424802"/>
              <a:gd name="connsiteY34-15882" fmla="*/ 1368692 h 1650046"/>
              <a:gd name="connsiteX35-15883" fmla="*/ 9632 w 1424802"/>
              <a:gd name="connsiteY35-15884" fmla="*/ 1169400 h 1650046"/>
              <a:gd name="connsiteX36-15885" fmla="*/ 15493 w 1424802"/>
              <a:gd name="connsiteY36-15886" fmla="*/ 1151815 h 1650046"/>
              <a:gd name="connsiteX37-15887" fmla="*/ 21355 w 1424802"/>
              <a:gd name="connsiteY37-15888" fmla="*/ 1099061 h 1650046"/>
              <a:gd name="connsiteX38-15889" fmla="*/ 27216 w 1424802"/>
              <a:gd name="connsiteY38-15890" fmla="*/ 1081477 h 1650046"/>
              <a:gd name="connsiteX39-15891" fmla="*/ 33078 w 1424802"/>
              <a:gd name="connsiteY39-15892" fmla="*/ 1046307 h 1650046"/>
              <a:gd name="connsiteX40-15893" fmla="*/ 50662 w 1424802"/>
              <a:gd name="connsiteY40-15894" fmla="*/ 1005277 h 1650046"/>
              <a:gd name="connsiteX41-15895" fmla="*/ 62385 w 1424802"/>
              <a:gd name="connsiteY41-15896" fmla="*/ 964246 h 1650046"/>
              <a:gd name="connsiteX42-15897" fmla="*/ 74108 w 1424802"/>
              <a:gd name="connsiteY42-15898" fmla="*/ 940800 h 1650046"/>
              <a:gd name="connsiteX43-15899" fmla="*/ 85832 w 1424802"/>
              <a:gd name="connsiteY43-15900" fmla="*/ 899769 h 1650046"/>
              <a:gd name="connsiteX44-15901" fmla="*/ 91693 w 1424802"/>
              <a:gd name="connsiteY44-15902" fmla="*/ 882184 h 1650046"/>
              <a:gd name="connsiteX45-15903" fmla="*/ 97555 w 1424802"/>
              <a:gd name="connsiteY45-15904" fmla="*/ 852877 h 1650046"/>
              <a:gd name="connsiteX46-15905" fmla="*/ 103416 w 1424802"/>
              <a:gd name="connsiteY46-15906" fmla="*/ 835292 h 1650046"/>
              <a:gd name="connsiteX47-15907" fmla="*/ 102366 w 1424802"/>
              <a:gd name="connsiteY47-15908" fmla="*/ 772661 h 1650046"/>
              <a:gd name="connsiteX48-15909" fmla="*/ 83418 w 1424802"/>
              <a:gd name="connsiteY48-15910" fmla="*/ 661188 h 1650046"/>
              <a:gd name="connsiteX49-15911" fmla="*/ 34270 w 1424802"/>
              <a:gd name="connsiteY49-15912" fmla="*/ 481795 h 1650046"/>
              <a:gd name="connsiteX0-15913" fmla="*/ 34270 w 1424802"/>
              <a:gd name="connsiteY0-15914" fmla="*/ 481795 h 1650046"/>
              <a:gd name="connsiteX1-15915" fmla="*/ 24101 w 1424802"/>
              <a:gd name="connsiteY1-15916" fmla="*/ 373288 h 1650046"/>
              <a:gd name="connsiteX2-15917" fmla="*/ 40439 w 1424802"/>
              <a:gd name="connsiteY2-15918" fmla="*/ 294708 h 1650046"/>
              <a:gd name="connsiteX3-15919" fmla="*/ 105996 w 1424802"/>
              <a:gd name="connsiteY3-15920" fmla="*/ 147354 h 1650046"/>
              <a:gd name="connsiteX4-15921" fmla="*/ 299018 w 1424802"/>
              <a:gd name="connsiteY4-15922" fmla="*/ 13062 h 1650046"/>
              <a:gd name="connsiteX5-15923" fmla="*/ 551506 w 1424802"/>
              <a:gd name="connsiteY5-15924" fmla="*/ 68982 h 1650046"/>
              <a:gd name="connsiteX6-15925" fmla="*/ 620226 w 1424802"/>
              <a:gd name="connsiteY6-15926" fmla="*/ 131022 h 1650046"/>
              <a:gd name="connsiteX7-15927" fmla="*/ 659264 w 1424802"/>
              <a:gd name="connsiteY7-15928" fmla="*/ 157115 h 1650046"/>
              <a:gd name="connsiteX8-15929" fmla="*/ 741534 w 1424802"/>
              <a:gd name="connsiteY8-15930" fmla="*/ 202885 h 1650046"/>
              <a:gd name="connsiteX9-15931" fmla="*/ 824385 w 1424802"/>
              <a:gd name="connsiteY9-15932" fmla="*/ 325338 h 1650046"/>
              <a:gd name="connsiteX10-15933" fmla="*/ 841970 w 1424802"/>
              <a:gd name="connsiteY10-15934" fmla="*/ 342923 h 1650046"/>
              <a:gd name="connsiteX11-15935" fmla="*/ 847832 w 1424802"/>
              <a:gd name="connsiteY11-15936" fmla="*/ 360507 h 1650046"/>
              <a:gd name="connsiteX12-15937" fmla="*/ 1091559 w 1424802"/>
              <a:gd name="connsiteY12-15938" fmla="*/ 805354 h 1650046"/>
              <a:gd name="connsiteX13-15939" fmla="*/ 1235657 w 1424802"/>
              <a:gd name="connsiteY13-15940" fmla="*/ 1021434 h 1650046"/>
              <a:gd name="connsiteX14-15941" fmla="*/ 1307706 w 1424802"/>
              <a:gd name="connsiteY14-15942" fmla="*/ 1093461 h 1650046"/>
              <a:gd name="connsiteX15-15943" fmla="*/ 1353869 w 1424802"/>
              <a:gd name="connsiteY15-15944" fmla="*/ 1173135 h 1650046"/>
              <a:gd name="connsiteX16-15945" fmla="*/ 1379755 w 1424802"/>
              <a:gd name="connsiteY16-15946" fmla="*/ 1237514 h 1650046"/>
              <a:gd name="connsiteX17-15947" fmla="*/ 1410539 w 1424802"/>
              <a:gd name="connsiteY17-15948" fmla="*/ 1351107 h 1650046"/>
              <a:gd name="connsiteX18-15949" fmla="*/ 1404287 w 1424802"/>
              <a:gd name="connsiteY18-15950" fmla="*/ 1474733 h 1650046"/>
              <a:gd name="connsiteX19-15951" fmla="*/ 1287447 w 1424802"/>
              <a:gd name="connsiteY19-15952" fmla="*/ 1609015 h 1650046"/>
              <a:gd name="connsiteX20-15953" fmla="*/ 1269862 w 1424802"/>
              <a:gd name="connsiteY20-15954" fmla="*/ 1620738 h 1650046"/>
              <a:gd name="connsiteX21-15955" fmla="*/ 1234693 w 1424802"/>
              <a:gd name="connsiteY21-15956" fmla="*/ 1632461 h 1650046"/>
              <a:gd name="connsiteX22-15957" fmla="*/ 1217108 w 1424802"/>
              <a:gd name="connsiteY22-15958" fmla="*/ 1638323 h 1650046"/>
              <a:gd name="connsiteX23-15959" fmla="*/ 1176078 w 1424802"/>
              <a:gd name="connsiteY23-15960" fmla="*/ 1644184 h 1650046"/>
              <a:gd name="connsiteX24-15961" fmla="*/ 1140908 w 1424802"/>
              <a:gd name="connsiteY24-15962" fmla="*/ 1650046 h 1650046"/>
              <a:gd name="connsiteX25-15963" fmla="*/ 900585 w 1424802"/>
              <a:gd name="connsiteY25-15964" fmla="*/ 1644184 h 1650046"/>
              <a:gd name="connsiteX26-15965" fmla="*/ 883001 w 1424802"/>
              <a:gd name="connsiteY26-15966" fmla="*/ 1638323 h 1650046"/>
              <a:gd name="connsiteX27-15967" fmla="*/ 800939 w 1424802"/>
              <a:gd name="connsiteY27-15968" fmla="*/ 1632461 h 1650046"/>
              <a:gd name="connsiteX28-15969" fmla="*/ 630955 w 1424802"/>
              <a:gd name="connsiteY28-15970" fmla="*/ 1626600 h 1650046"/>
              <a:gd name="connsiteX29-15971" fmla="*/ 572339 w 1424802"/>
              <a:gd name="connsiteY29-15972" fmla="*/ 1620738 h 1650046"/>
              <a:gd name="connsiteX30-15973" fmla="*/ 476812 w 1424802"/>
              <a:gd name="connsiteY30-15974" fmla="*/ 1626600 h 1650046"/>
              <a:gd name="connsiteX31-15975" fmla="*/ 119310 w 1424802"/>
              <a:gd name="connsiteY31-15976" fmla="*/ 1468046 h 1650046"/>
              <a:gd name="connsiteX32-15977" fmla="*/ 69040 w 1424802"/>
              <a:gd name="connsiteY32-15978" fmla="*/ 1434124 h 1650046"/>
              <a:gd name="connsiteX33-15979" fmla="*/ 21355 w 1424802"/>
              <a:gd name="connsiteY33-15980" fmla="*/ 1415584 h 1650046"/>
              <a:gd name="connsiteX34-15981" fmla="*/ 9632 w 1424802"/>
              <a:gd name="connsiteY34-15982" fmla="*/ 1368692 h 1650046"/>
              <a:gd name="connsiteX35-15983" fmla="*/ 9632 w 1424802"/>
              <a:gd name="connsiteY35-15984" fmla="*/ 1169400 h 1650046"/>
              <a:gd name="connsiteX36-15985" fmla="*/ 15493 w 1424802"/>
              <a:gd name="connsiteY36-15986" fmla="*/ 1151815 h 1650046"/>
              <a:gd name="connsiteX37-15987" fmla="*/ 21355 w 1424802"/>
              <a:gd name="connsiteY37-15988" fmla="*/ 1099061 h 1650046"/>
              <a:gd name="connsiteX38-15989" fmla="*/ 27216 w 1424802"/>
              <a:gd name="connsiteY38-15990" fmla="*/ 1081477 h 1650046"/>
              <a:gd name="connsiteX39-15991" fmla="*/ 33078 w 1424802"/>
              <a:gd name="connsiteY39-15992" fmla="*/ 1046307 h 1650046"/>
              <a:gd name="connsiteX40-15993" fmla="*/ 50662 w 1424802"/>
              <a:gd name="connsiteY40-15994" fmla="*/ 1005277 h 1650046"/>
              <a:gd name="connsiteX41-15995" fmla="*/ 62385 w 1424802"/>
              <a:gd name="connsiteY41-15996" fmla="*/ 964246 h 1650046"/>
              <a:gd name="connsiteX42-15997" fmla="*/ 74108 w 1424802"/>
              <a:gd name="connsiteY42-15998" fmla="*/ 940800 h 1650046"/>
              <a:gd name="connsiteX43-15999" fmla="*/ 85832 w 1424802"/>
              <a:gd name="connsiteY43-16000" fmla="*/ 899769 h 1650046"/>
              <a:gd name="connsiteX44-16001" fmla="*/ 91693 w 1424802"/>
              <a:gd name="connsiteY44-16002" fmla="*/ 882184 h 1650046"/>
              <a:gd name="connsiteX45-16003" fmla="*/ 97555 w 1424802"/>
              <a:gd name="connsiteY45-16004" fmla="*/ 852877 h 1650046"/>
              <a:gd name="connsiteX46-16005" fmla="*/ 103416 w 1424802"/>
              <a:gd name="connsiteY46-16006" fmla="*/ 835292 h 1650046"/>
              <a:gd name="connsiteX47-16007" fmla="*/ 102366 w 1424802"/>
              <a:gd name="connsiteY47-16008" fmla="*/ 772661 h 1650046"/>
              <a:gd name="connsiteX48-16009" fmla="*/ 83418 w 1424802"/>
              <a:gd name="connsiteY48-16010" fmla="*/ 661188 h 1650046"/>
              <a:gd name="connsiteX49-16011" fmla="*/ 34270 w 1424802"/>
              <a:gd name="connsiteY49-16012" fmla="*/ 481795 h 1650046"/>
              <a:gd name="connsiteX0-16013" fmla="*/ 34270 w 1424802"/>
              <a:gd name="connsiteY0-16014" fmla="*/ 481795 h 1650046"/>
              <a:gd name="connsiteX1-16015" fmla="*/ 24101 w 1424802"/>
              <a:gd name="connsiteY1-16016" fmla="*/ 373288 h 1650046"/>
              <a:gd name="connsiteX2-16017" fmla="*/ 40439 w 1424802"/>
              <a:gd name="connsiteY2-16018" fmla="*/ 294708 h 1650046"/>
              <a:gd name="connsiteX3-16019" fmla="*/ 105996 w 1424802"/>
              <a:gd name="connsiteY3-16020" fmla="*/ 147354 h 1650046"/>
              <a:gd name="connsiteX4-16021" fmla="*/ 299018 w 1424802"/>
              <a:gd name="connsiteY4-16022" fmla="*/ 13062 h 1650046"/>
              <a:gd name="connsiteX5-16023" fmla="*/ 551506 w 1424802"/>
              <a:gd name="connsiteY5-16024" fmla="*/ 68982 h 1650046"/>
              <a:gd name="connsiteX6-16025" fmla="*/ 620226 w 1424802"/>
              <a:gd name="connsiteY6-16026" fmla="*/ 131022 h 1650046"/>
              <a:gd name="connsiteX7-16027" fmla="*/ 659264 w 1424802"/>
              <a:gd name="connsiteY7-16028" fmla="*/ 157115 h 1650046"/>
              <a:gd name="connsiteX8-16029" fmla="*/ 741534 w 1424802"/>
              <a:gd name="connsiteY8-16030" fmla="*/ 202885 h 1650046"/>
              <a:gd name="connsiteX9-16031" fmla="*/ 824385 w 1424802"/>
              <a:gd name="connsiteY9-16032" fmla="*/ 325338 h 1650046"/>
              <a:gd name="connsiteX10-16033" fmla="*/ 841970 w 1424802"/>
              <a:gd name="connsiteY10-16034" fmla="*/ 342923 h 1650046"/>
              <a:gd name="connsiteX11-16035" fmla="*/ 847832 w 1424802"/>
              <a:gd name="connsiteY11-16036" fmla="*/ 360507 h 1650046"/>
              <a:gd name="connsiteX12-16037" fmla="*/ 1091559 w 1424802"/>
              <a:gd name="connsiteY12-16038" fmla="*/ 805354 h 1650046"/>
              <a:gd name="connsiteX13-16039" fmla="*/ 1235657 w 1424802"/>
              <a:gd name="connsiteY13-16040" fmla="*/ 1021434 h 1650046"/>
              <a:gd name="connsiteX14-16041" fmla="*/ 1307706 w 1424802"/>
              <a:gd name="connsiteY14-16042" fmla="*/ 1093461 h 1650046"/>
              <a:gd name="connsiteX15-16043" fmla="*/ 1353869 w 1424802"/>
              <a:gd name="connsiteY15-16044" fmla="*/ 1173135 h 1650046"/>
              <a:gd name="connsiteX16-16045" fmla="*/ 1379755 w 1424802"/>
              <a:gd name="connsiteY16-16046" fmla="*/ 1237514 h 1650046"/>
              <a:gd name="connsiteX17-16047" fmla="*/ 1410539 w 1424802"/>
              <a:gd name="connsiteY17-16048" fmla="*/ 1351107 h 1650046"/>
              <a:gd name="connsiteX18-16049" fmla="*/ 1404287 w 1424802"/>
              <a:gd name="connsiteY18-16050" fmla="*/ 1474733 h 1650046"/>
              <a:gd name="connsiteX19-16051" fmla="*/ 1287447 w 1424802"/>
              <a:gd name="connsiteY19-16052" fmla="*/ 1609015 h 1650046"/>
              <a:gd name="connsiteX20-16053" fmla="*/ 1269862 w 1424802"/>
              <a:gd name="connsiteY20-16054" fmla="*/ 1620738 h 1650046"/>
              <a:gd name="connsiteX21-16055" fmla="*/ 1234693 w 1424802"/>
              <a:gd name="connsiteY21-16056" fmla="*/ 1632461 h 1650046"/>
              <a:gd name="connsiteX22-16057" fmla="*/ 1217108 w 1424802"/>
              <a:gd name="connsiteY22-16058" fmla="*/ 1638323 h 1650046"/>
              <a:gd name="connsiteX23-16059" fmla="*/ 1176078 w 1424802"/>
              <a:gd name="connsiteY23-16060" fmla="*/ 1644184 h 1650046"/>
              <a:gd name="connsiteX24-16061" fmla="*/ 1140908 w 1424802"/>
              <a:gd name="connsiteY24-16062" fmla="*/ 1650046 h 1650046"/>
              <a:gd name="connsiteX25-16063" fmla="*/ 900585 w 1424802"/>
              <a:gd name="connsiteY25-16064" fmla="*/ 1644184 h 1650046"/>
              <a:gd name="connsiteX26-16065" fmla="*/ 883001 w 1424802"/>
              <a:gd name="connsiteY26-16066" fmla="*/ 1638323 h 1650046"/>
              <a:gd name="connsiteX27-16067" fmla="*/ 800939 w 1424802"/>
              <a:gd name="connsiteY27-16068" fmla="*/ 1632461 h 1650046"/>
              <a:gd name="connsiteX28-16069" fmla="*/ 630955 w 1424802"/>
              <a:gd name="connsiteY28-16070" fmla="*/ 1626600 h 1650046"/>
              <a:gd name="connsiteX29-16071" fmla="*/ 572339 w 1424802"/>
              <a:gd name="connsiteY29-16072" fmla="*/ 1620738 h 1650046"/>
              <a:gd name="connsiteX30-16073" fmla="*/ 476812 w 1424802"/>
              <a:gd name="connsiteY30-16074" fmla="*/ 1626600 h 1650046"/>
              <a:gd name="connsiteX31-16075" fmla="*/ 119310 w 1424802"/>
              <a:gd name="connsiteY31-16076" fmla="*/ 1468046 h 1650046"/>
              <a:gd name="connsiteX32-16077" fmla="*/ 69040 w 1424802"/>
              <a:gd name="connsiteY32-16078" fmla="*/ 1434124 h 1650046"/>
              <a:gd name="connsiteX33-16079" fmla="*/ 21355 w 1424802"/>
              <a:gd name="connsiteY33-16080" fmla="*/ 1415584 h 1650046"/>
              <a:gd name="connsiteX34-16081" fmla="*/ 52096 w 1424802"/>
              <a:gd name="connsiteY34-16082" fmla="*/ 1340132 h 1650046"/>
              <a:gd name="connsiteX35-16083" fmla="*/ 9632 w 1424802"/>
              <a:gd name="connsiteY35-16084" fmla="*/ 1169400 h 1650046"/>
              <a:gd name="connsiteX36-16085" fmla="*/ 15493 w 1424802"/>
              <a:gd name="connsiteY36-16086" fmla="*/ 1151815 h 1650046"/>
              <a:gd name="connsiteX37-16087" fmla="*/ 21355 w 1424802"/>
              <a:gd name="connsiteY37-16088" fmla="*/ 1099061 h 1650046"/>
              <a:gd name="connsiteX38-16089" fmla="*/ 27216 w 1424802"/>
              <a:gd name="connsiteY38-16090" fmla="*/ 1081477 h 1650046"/>
              <a:gd name="connsiteX39-16091" fmla="*/ 33078 w 1424802"/>
              <a:gd name="connsiteY39-16092" fmla="*/ 1046307 h 1650046"/>
              <a:gd name="connsiteX40-16093" fmla="*/ 50662 w 1424802"/>
              <a:gd name="connsiteY40-16094" fmla="*/ 1005277 h 1650046"/>
              <a:gd name="connsiteX41-16095" fmla="*/ 62385 w 1424802"/>
              <a:gd name="connsiteY41-16096" fmla="*/ 964246 h 1650046"/>
              <a:gd name="connsiteX42-16097" fmla="*/ 74108 w 1424802"/>
              <a:gd name="connsiteY42-16098" fmla="*/ 940800 h 1650046"/>
              <a:gd name="connsiteX43-16099" fmla="*/ 85832 w 1424802"/>
              <a:gd name="connsiteY43-16100" fmla="*/ 899769 h 1650046"/>
              <a:gd name="connsiteX44-16101" fmla="*/ 91693 w 1424802"/>
              <a:gd name="connsiteY44-16102" fmla="*/ 882184 h 1650046"/>
              <a:gd name="connsiteX45-16103" fmla="*/ 97555 w 1424802"/>
              <a:gd name="connsiteY45-16104" fmla="*/ 852877 h 1650046"/>
              <a:gd name="connsiteX46-16105" fmla="*/ 103416 w 1424802"/>
              <a:gd name="connsiteY46-16106" fmla="*/ 835292 h 1650046"/>
              <a:gd name="connsiteX47-16107" fmla="*/ 102366 w 1424802"/>
              <a:gd name="connsiteY47-16108" fmla="*/ 772661 h 1650046"/>
              <a:gd name="connsiteX48-16109" fmla="*/ 83418 w 1424802"/>
              <a:gd name="connsiteY48-16110" fmla="*/ 661188 h 1650046"/>
              <a:gd name="connsiteX49-16111" fmla="*/ 34270 w 1424802"/>
              <a:gd name="connsiteY49-16112" fmla="*/ 481795 h 1650046"/>
              <a:gd name="connsiteX0-16113" fmla="*/ 34270 w 1424802"/>
              <a:gd name="connsiteY0-16114" fmla="*/ 481795 h 1650046"/>
              <a:gd name="connsiteX1-16115" fmla="*/ 24101 w 1424802"/>
              <a:gd name="connsiteY1-16116" fmla="*/ 373288 h 1650046"/>
              <a:gd name="connsiteX2-16117" fmla="*/ 40439 w 1424802"/>
              <a:gd name="connsiteY2-16118" fmla="*/ 294708 h 1650046"/>
              <a:gd name="connsiteX3-16119" fmla="*/ 105996 w 1424802"/>
              <a:gd name="connsiteY3-16120" fmla="*/ 147354 h 1650046"/>
              <a:gd name="connsiteX4-16121" fmla="*/ 299018 w 1424802"/>
              <a:gd name="connsiteY4-16122" fmla="*/ 13062 h 1650046"/>
              <a:gd name="connsiteX5-16123" fmla="*/ 551506 w 1424802"/>
              <a:gd name="connsiteY5-16124" fmla="*/ 68982 h 1650046"/>
              <a:gd name="connsiteX6-16125" fmla="*/ 620226 w 1424802"/>
              <a:gd name="connsiteY6-16126" fmla="*/ 131022 h 1650046"/>
              <a:gd name="connsiteX7-16127" fmla="*/ 659264 w 1424802"/>
              <a:gd name="connsiteY7-16128" fmla="*/ 157115 h 1650046"/>
              <a:gd name="connsiteX8-16129" fmla="*/ 741534 w 1424802"/>
              <a:gd name="connsiteY8-16130" fmla="*/ 202885 h 1650046"/>
              <a:gd name="connsiteX9-16131" fmla="*/ 824385 w 1424802"/>
              <a:gd name="connsiteY9-16132" fmla="*/ 325338 h 1650046"/>
              <a:gd name="connsiteX10-16133" fmla="*/ 841970 w 1424802"/>
              <a:gd name="connsiteY10-16134" fmla="*/ 342923 h 1650046"/>
              <a:gd name="connsiteX11-16135" fmla="*/ 847832 w 1424802"/>
              <a:gd name="connsiteY11-16136" fmla="*/ 360507 h 1650046"/>
              <a:gd name="connsiteX12-16137" fmla="*/ 1091559 w 1424802"/>
              <a:gd name="connsiteY12-16138" fmla="*/ 805354 h 1650046"/>
              <a:gd name="connsiteX13-16139" fmla="*/ 1235657 w 1424802"/>
              <a:gd name="connsiteY13-16140" fmla="*/ 1021434 h 1650046"/>
              <a:gd name="connsiteX14-16141" fmla="*/ 1307706 w 1424802"/>
              <a:gd name="connsiteY14-16142" fmla="*/ 1093461 h 1650046"/>
              <a:gd name="connsiteX15-16143" fmla="*/ 1353869 w 1424802"/>
              <a:gd name="connsiteY15-16144" fmla="*/ 1173135 h 1650046"/>
              <a:gd name="connsiteX16-16145" fmla="*/ 1379755 w 1424802"/>
              <a:gd name="connsiteY16-16146" fmla="*/ 1237514 h 1650046"/>
              <a:gd name="connsiteX17-16147" fmla="*/ 1410539 w 1424802"/>
              <a:gd name="connsiteY17-16148" fmla="*/ 1351107 h 1650046"/>
              <a:gd name="connsiteX18-16149" fmla="*/ 1404287 w 1424802"/>
              <a:gd name="connsiteY18-16150" fmla="*/ 1474733 h 1650046"/>
              <a:gd name="connsiteX19-16151" fmla="*/ 1287447 w 1424802"/>
              <a:gd name="connsiteY19-16152" fmla="*/ 1609015 h 1650046"/>
              <a:gd name="connsiteX20-16153" fmla="*/ 1269862 w 1424802"/>
              <a:gd name="connsiteY20-16154" fmla="*/ 1620738 h 1650046"/>
              <a:gd name="connsiteX21-16155" fmla="*/ 1234693 w 1424802"/>
              <a:gd name="connsiteY21-16156" fmla="*/ 1632461 h 1650046"/>
              <a:gd name="connsiteX22-16157" fmla="*/ 1217108 w 1424802"/>
              <a:gd name="connsiteY22-16158" fmla="*/ 1638323 h 1650046"/>
              <a:gd name="connsiteX23-16159" fmla="*/ 1176078 w 1424802"/>
              <a:gd name="connsiteY23-16160" fmla="*/ 1644184 h 1650046"/>
              <a:gd name="connsiteX24-16161" fmla="*/ 1140908 w 1424802"/>
              <a:gd name="connsiteY24-16162" fmla="*/ 1650046 h 1650046"/>
              <a:gd name="connsiteX25-16163" fmla="*/ 900585 w 1424802"/>
              <a:gd name="connsiteY25-16164" fmla="*/ 1644184 h 1650046"/>
              <a:gd name="connsiteX26-16165" fmla="*/ 883001 w 1424802"/>
              <a:gd name="connsiteY26-16166" fmla="*/ 1638323 h 1650046"/>
              <a:gd name="connsiteX27-16167" fmla="*/ 800939 w 1424802"/>
              <a:gd name="connsiteY27-16168" fmla="*/ 1632461 h 1650046"/>
              <a:gd name="connsiteX28-16169" fmla="*/ 630955 w 1424802"/>
              <a:gd name="connsiteY28-16170" fmla="*/ 1626600 h 1650046"/>
              <a:gd name="connsiteX29-16171" fmla="*/ 572339 w 1424802"/>
              <a:gd name="connsiteY29-16172" fmla="*/ 1620738 h 1650046"/>
              <a:gd name="connsiteX30-16173" fmla="*/ 476812 w 1424802"/>
              <a:gd name="connsiteY30-16174" fmla="*/ 1626600 h 1650046"/>
              <a:gd name="connsiteX31-16175" fmla="*/ 119310 w 1424802"/>
              <a:gd name="connsiteY31-16176" fmla="*/ 1468046 h 1650046"/>
              <a:gd name="connsiteX32-16177" fmla="*/ 69040 w 1424802"/>
              <a:gd name="connsiteY32-16178" fmla="*/ 1434124 h 1650046"/>
              <a:gd name="connsiteX33-16179" fmla="*/ 52096 w 1424802"/>
              <a:gd name="connsiteY33-16180" fmla="*/ 1340132 h 1650046"/>
              <a:gd name="connsiteX34-16181" fmla="*/ 9632 w 1424802"/>
              <a:gd name="connsiteY34-16182" fmla="*/ 1169400 h 1650046"/>
              <a:gd name="connsiteX35-16183" fmla="*/ 15493 w 1424802"/>
              <a:gd name="connsiteY35-16184" fmla="*/ 1151815 h 1650046"/>
              <a:gd name="connsiteX36-16185" fmla="*/ 21355 w 1424802"/>
              <a:gd name="connsiteY36-16186" fmla="*/ 1099061 h 1650046"/>
              <a:gd name="connsiteX37-16187" fmla="*/ 27216 w 1424802"/>
              <a:gd name="connsiteY37-16188" fmla="*/ 1081477 h 1650046"/>
              <a:gd name="connsiteX38-16189" fmla="*/ 33078 w 1424802"/>
              <a:gd name="connsiteY38-16190" fmla="*/ 1046307 h 1650046"/>
              <a:gd name="connsiteX39-16191" fmla="*/ 50662 w 1424802"/>
              <a:gd name="connsiteY39-16192" fmla="*/ 1005277 h 1650046"/>
              <a:gd name="connsiteX40-16193" fmla="*/ 62385 w 1424802"/>
              <a:gd name="connsiteY40-16194" fmla="*/ 964246 h 1650046"/>
              <a:gd name="connsiteX41-16195" fmla="*/ 74108 w 1424802"/>
              <a:gd name="connsiteY41-16196" fmla="*/ 940800 h 1650046"/>
              <a:gd name="connsiteX42-16197" fmla="*/ 85832 w 1424802"/>
              <a:gd name="connsiteY42-16198" fmla="*/ 899769 h 1650046"/>
              <a:gd name="connsiteX43-16199" fmla="*/ 91693 w 1424802"/>
              <a:gd name="connsiteY43-16200" fmla="*/ 882184 h 1650046"/>
              <a:gd name="connsiteX44-16201" fmla="*/ 97555 w 1424802"/>
              <a:gd name="connsiteY44-16202" fmla="*/ 852877 h 1650046"/>
              <a:gd name="connsiteX45-16203" fmla="*/ 103416 w 1424802"/>
              <a:gd name="connsiteY45-16204" fmla="*/ 835292 h 1650046"/>
              <a:gd name="connsiteX46-16205" fmla="*/ 102366 w 1424802"/>
              <a:gd name="connsiteY46-16206" fmla="*/ 772661 h 1650046"/>
              <a:gd name="connsiteX47-16207" fmla="*/ 83418 w 1424802"/>
              <a:gd name="connsiteY47-16208" fmla="*/ 661188 h 1650046"/>
              <a:gd name="connsiteX48-16209" fmla="*/ 34270 w 1424802"/>
              <a:gd name="connsiteY48-16210" fmla="*/ 481795 h 1650046"/>
              <a:gd name="connsiteX0-16211" fmla="*/ 34270 w 1424802"/>
              <a:gd name="connsiteY0-16212" fmla="*/ 481795 h 1650046"/>
              <a:gd name="connsiteX1-16213" fmla="*/ 24101 w 1424802"/>
              <a:gd name="connsiteY1-16214" fmla="*/ 373288 h 1650046"/>
              <a:gd name="connsiteX2-16215" fmla="*/ 40439 w 1424802"/>
              <a:gd name="connsiteY2-16216" fmla="*/ 294708 h 1650046"/>
              <a:gd name="connsiteX3-16217" fmla="*/ 105996 w 1424802"/>
              <a:gd name="connsiteY3-16218" fmla="*/ 147354 h 1650046"/>
              <a:gd name="connsiteX4-16219" fmla="*/ 299018 w 1424802"/>
              <a:gd name="connsiteY4-16220" fmla="*/ 13062 h 1650046"/>
              <a:gd name="connsiteX5-16221" fmla="*/ 551506 w 1424802"/>
              <a:gd name="connsiteY5-16222" fmla="*/ 68982 h 1650046"/>
              <a:gd name="connsiteX6-16223" fmla="*/ 620226 w 1424802"/>
              <a:gd name="connsiteY6-16224" fmla="*/ 131022 h 1650046"/>
              <a:gd name="connsiteX7-16225" fmla="*/ 659264 w 1424802"/>
              <a:gd name="connsiteY7-16226" fmla="*/ 157115 h 1650046"/>
              <a:gd name="connsiteX8-16227" fmla="*/ 741534 w 1424802"/>
              <a:gd name="connsiteY8-16228" fmla="*/ 202885 h 1650046"/>
              <a:gd name="connsiteX9-16229" fmla="*/ 824385 w 1424802"/>
              <a:gd name="connsiteY9-16230" fmla="*/ 325338 h 1650046"/>
              <a:gd name="connsiteX10-16231" fmla="*/ 841970 w 1424802"/>
              <a:gd name="connsiteY10-16232" fmla="*/ 342923 h 1650046"/>
              <a:gd name="connsiteX11-16233" fmla="*/ 847832 w 1424802"/>
              <a:gd name="connsiteY11-16234" fmla="*/ 360507 h 1650046"/>
              <a:gd name="connsiteX12-16235" fmla="*/ 1091559 w 1424802"/>
              <a:gd name="connsiteY12-16236" fmla="*/ 805354 h 1650046"/>
              <a:gd name="connsiteX13-16237" fmla="*/ 1235657 w 1424802"/>
              <a:gd name="connsiteY13-16238" fmla="*/ 1021434 h 1650046"/>
              <a:gd name="connsiteX14-16239" fmla="*/ 1307706 w 1424802"/>
              <a:gd name="connsiteY14-16240" fmla="*/ 1093461 h 1650046"/>
              <a:gd name="connsiteX15-16241" fmla="*/ 1353869 w 1424802"/>
              <a:gd name="connsiteY15-16242" fmla="*/ 1173135 h 1650046"/>
              <a:gd name="connsiteX16-16243" fmla="*/ 1379755 w 1424802"/>
              <a:gd name="connsiteY16-16244" fmla="*/ 1237514 h 1650046"/>
              <a:gd name="connsiteX17-16245" fmla="*/ 1410539 w 1424802"/>
              <a:gd name="connsiteY17-16246" fmla="*/ 1351107 h 1650046"/>
              <a:gd name="connsiteX18-16247" fmla="*/ 1404287 w 1424802"/>
              <a:gd name="connsiteY18-16248" fmla="*/ 1474733 h 1650046"/>
              <a:gd name="connsiteX19-16249" fmla="*/ 1287447 w 1424802"/>
              <a:gd name="connsiteY19-16250" fmla="*/ 1609015 h 1650046"/>
              <a:gd name="connsiteX20-16251" fmla="*/ 1269862 w 1424802"/>
              <a:gd name="connsiteY20-16252" fmla="*/ 1620738 h 1650046"/>
              <a:gd name="connsiteX21-16253" fmla="*/ 1234693 w 1424802"/>
              <a:gd name="connsiteY21-16254" fmla="*/ 1632461 h 1650046"/>
              <a:gd name="connsiteX22-16255" fmla="*/ 1217108 w 1424802"/>
              <a:gd name="connsiteY22-16256" fmla="*/ 1638323 h 1650046"/>
              <a:gd name="connsiteX23-16257" fmla="*/ 1176078 w 1424802"/>
              <a:gd name="connsiteY23-16258" fmla="*/ 1644184 h 1650046"/>
              <a:gd name="connsiteX24-16259" fmla="*/ 1140908 w 1424802"/>
              <a:gd name="connsiteY24-16260" fmla="*/ 1650046 h 1650046"/>
              <a:gd name="connsiteX25-16261" fmla="*/ 900585 w 1424802"/>
              <a:gd name="connsiteY25-16262" fmla="*/ 1644184 h 1650046"/>
              <a:gd name="connsiteX26-16263" fmla="*/ 883001 w 1424802"/>
              <a:gd name="connsiteY26-16264" fmla="*/ 1638323 h 1650046"/>
              <a:gd name="connsiteX27-16265" fmla="*/ 800939 w 1424802"/>
              <a:gd name="connsiteY27-16266" fmla="*/ 1632461 h 1650046"/>
              <a:gd name="connsiteX28-16267" fmla="*/ 630955 w 1424802"/>
              <a:gd name="connsiteY28-16268" fmla="*/ 1626600 h 1650046"/>
              <a:gd name="connsiteX29-16269" fmla="*/ 572339 w 1424802"/>
              <a:gd name="connsiteY29-16270" fmla="*/ 1620738 h 1650046"/>
              <a:gd name="connsiteX30-16271" fmla="*/ 476812 w 1424802"/>
              <a:gd name="connsiteY30-16272" fmla="*/ 1626600 h 1650046"/>
              <a:gd name="connsiteX31-16273" fmla="*/ 119310 w 1424802"/>
              <a:gd name="connsiteY31-16274" fmla="*/ 1468046 h 1650046"/>
              <a:gd name="connsiteX32-16275" fmla="*/ 88685 w 1424802"/>
              <a:gd name="connsiteY32-16276" fmla="*/ 1418160 h 1650046"/>
              <a:gd name="connsiteX33-16277" fmla="*/ 52096 w 1424802"/>
              <a:gd name="connsiteY33-16278" fmla="*/ 1340132 h 1650046"/>
              <a:gd name="connsiteX34-16279" fmla="*/ 9632 w 1424802"/>
              <a:gd name="connsiteY34-16280" fmla="*/ 1169400 h 1650046"/>
              <a:gd name="connsiteX35-16281" fmla="*/ 15493 w 1424802"/>
              <a:gd name="connsiteY35-16282" fmla="*/ 1151815 h 1650046"/>
              <a:gd name="connsiteX36-16283" fmla="*/ 21355 w 1424802"/>
              <a:gd name="connsiteY36-16284" fmla="*/ 1099061 h 1650046"/>
              <a:gd name="connsiteX37-16285" fmla="*/ 27216 w 1424802"/>
              <a:gd name="connsiteY37-16286" fmla="*/ 1081477 h 1650046"/>
              <a:gd name="connsiteX38-16287" fmla="*/ 33078 w 1424802"/>
              <a:gd name="connsiteY38-16288" fmla="*/ 1046307 h 1650046"/>
              <a:gd name="connsiteX39-16289" fmla="*/ 50662 w 1424802"/>
              <a:gd name="connsiteY39-16290" fmla="*/ 1005277 h 1650046"/>
              <a:gd name="connsiteX40-16291" fmla="*/ 62385 w 1424802"/>
              <a:gd name="connsiteY40-16292" fmla="*/ 964246 h 1650046"/>
              <a:gd name="connsiteX41-16293" fmla="*/ 74108 w 1424802"/>
              <a:gd name="connsiteY41-16294" fmla="*/ 940800 h 1650046"/>
              <a:gd name="connsiteX42-16295" fmla="*/ 85832 w 1424802"/>
              <a:gd name="connsiteY42-16296" fmla="*/ 899769 h 1650046"/>
              <a:gd name="connsiteX43-16297" fmla="*/ 91693 w 1424802"/>
              <a:gd name="connsiteY43-16298" fmla="*/ 882184 h 1650046"/>
              <a:gd name="connsiteX44-16299" fmla="*/ 97555 w 1424802"/>
              <a:gd name="connsiteY44-16300" fmla="*/ 852877 h 1650046"/>
              <a:gd name="connsiteX45-16301" fmla="*/ 103416 w 1424802"/>
              <a:gd name="connsiteY45-16302" fmla="*/ 835292 h 1650046"/>
              <a:gd name="connsiteX46-16303" fmla="*/ 102366 w 1424802"/>
              <a:gd name="connsiteY46-16304" fmla="*/ 772661 h 1650046"/>
              <a:gd name="connsiteX47-16305" fmla="*/ 83418 w 1424802"/>
              <a:gd name="connsiteY47-16306" fmla="*/ 661188 h 1650046"/>
              <a:gd name="connsiteX48-16307" fmla="*/ 34270 w 1424802"/>
              <a:gd name="connsiteY48-16308" fmla="*/ 481795 h 1650046"/>
              <a:gd name="connsiteX0-16309" fmla="*/ 34270 w 1424802"/>
              <a:gd name="connsiteY0-16310" fmla="*/ 481795 h 1650046"/>
              <a:gd name="connsiteX1-16311" fmla="*/ 24101 w 1424802"/>
              <a:gd name="connsiteY1-16312" fmla="*/ 373288 h 1650046"/>
              <a:gd name="connsiteX2-16313" fmla="*/ 40439 w 1424802"/>
              <a:gd name="connsiteY2-16314" fmla="*/ 294708 h 1650046"/>
              <a:gd name="connsiteX3-16315" fmla="*/ 105996 w 1424802"/>
              <a:gd name="connsiteY3-16316" fmla="*/ 147354 h 1650046"/>
              <a:gd name="connsiteX4-16317" fmla="*/ 299018 w 1424802"/>
              <a:gd name="connsiteY4-16318" fmla="*/ 13062 h 1650046"/>
              <a:gd name="connsiteX5-16319" fmla="*/ 551506 w 1424802"/>
              <a:gd name="connsiteY5-16320" fmla="*/ 68982 h 1650046"/>
              <a:gd name="connsiteX6-16321" fmla="*/ 620226 w 1424802"/>
              <a:gd name="connsiteY6-16322" fmla="*/ 131022 h 1650046"/>
              <a:gd name="connsiteX7-16323" fmla="*/ 659264 w 1424802"/>
              <a:gd name="connsiteY7-16324" fmla="*/ 157115 h 1650046"/>
              <a:gd name="connsiteX8-16325" fmla="*/ 741534 w 1424802"/>
              <a:gd name="connsiteY8-16326" fmla="*/ 202885 h 1650046"/>
              <a:gd name="connsiteX9-16327" fmla="*/ 824385 w 1424802"/>
              <a:gd name="connsiteY9-16328" fmla="*/ 325338 h 1650046"/>
              <a:gd name="connsiteX10-16329" fmla="*/ 841970 w 1424802"/>
              <a:gd name="connsiteY10-16330" fmla="*/ 342923 h 1650046"/>
              <a:gd name="connsiteX11-16331" fmla="*/ 847832 w 1424802"/>
              <a:gd name="connsiteY11-16332" fmla="*/ 360507 h 1650046"/>
              <a:gd name="connsiteX12-16333" fmla="*/ 1091559 w 1424802"/>
              <a:gd name="connsiteY12-16334" fmla="*/ 805354 h 1650046"/>
              <a:gd name="connsiteX13-16335" fmla="*/ 1235657 w 1424802"/>
              <a:gd name="connsiteY13-16336" fmla="*/ 1021434 h 1650046"/>
              <a:gd name="connsiteX14-16337" fmla="*/ 1307706 w 1424802"/>
              <a:gd name="connsiteY14-16338" fmla="*/ 1093461 h 1650046"/>
              <a:gd name="connsiteX15-16339" fmla="*/ 1353869 w 1424802"/>
              <a:gd name="connsiteY15-16340" fmla="*/ 1173135 h 1650046"/>
              <a:gd name="connsiteX16-16341" fmla="*/ 1379755 w 1424802"/>
              <a:gd name="connsiteY16-16342" fmla="*/ 1237514 h 1650046"/>
              <a:gd name="connsiteX17-16343" fmla="*/ 1410539 w 1424802"/>
              <a:gd name="connsiteY17-16344" fmla="*/ 1351107 h 1650046"/>
              <a:gd name="connsiteX18-16345" fmla="*/ 1404287 w 1424802"/>
              <a:gd name="connsiteY18-16346" fmla="*/ 1474733 h 1650046"/>
              <a:gd name="connsiteX19-16347" fmla="*/ 1287447 w 1424802"/>
              <a:gd name="connsiteY19-16348" fmla="*/ 1609015 h 1650046"/>
              <a:gd name="connsiteX20-16349" fmla="*/ 1269862 w 1424802"/>
              <a:gd name="connsiteY20-16350" fmla="*/ 1620738 h 1650046"/>
              <a:gd name="connsiteX21-16351" fmla="*/ 1234693 w 1424802"/>
              <a:gd name="connsiteY21-16352" fmla="*/ 1632461 h 1650046"/>
              <a:gd name="connsiteX22-16353" fmla="*/ 1217108 w 1424802"/>
              <a:gd name="connsiteY22-16354" fmla="*/ 1638323 h 1650046"/>
              <a:gd name="connsiteX23-16355" fmla="*/ 1176078 w 1424802"/>
              <a:gd name="connsiteY23-16356" fmla="*/ 1644184 h 1650046"/>
              <a:gd name="connsiteX24-16357" fmla="*/ 1140908 w 1424802"/>
              <a:gd name="connsiteY24-16358" fmla="*/ 1650046 h 1650046"/>
              <a:gd name="connsiteX25-16359" fmla="*/ 900585 w 1424802"/>
              <a:gd name="connsiteY25-16360" fmla="*/ 1644184 h 1650046"/>
              <a:gd name="connsiteX26-16361" fmla="*/ 883001 w 1424802"/>
              <a:gd name="connsiteY26-16362" fmla="*/ 1638323 h 1650046"/>
              <a:gd name="connsiteX27-16363" fmla="*/ 800939 w 1424802"/>
              <a:gd name="connsiteY27-16364" fmla="*/ 1632461 h 1650046"/>
              <a:gd name="connsiteX28-16365" fmla="*/ 630955 w 1424802"/>
              <a:gd name="connsiteY28-16366" fmla="*/ 1626600 h 1650046"/>
              <a:gd name="connsiteX29-16367" fmla="*/ 572339 w 1424802"/>
              <a:gd name="connsiteY29-16368" fmla="*/ 1620738 h 1650046"/>
              <a:gd name="connsiteX30-16369" fmla="*/ 477085 w 1424802"/>
              <a:gd name="connsiteY30-16370" fmla="*/ 1597620 h 1650046"/>
              <a:gd name="connsiteX31-16371" fmla="*/ 119310 w 1424802"/>
              <a:gd name="connsiteY31-16372" fmla="*/ 1468046 h 1650046"/>
              <a:gd name="connsiteX32-16373" fmla="*/ 88685 w 1424802"/>
              <a:gd name="connsiteY32-16374" fmla="*/ 1418160 h 1650046"/>
              <a:gd name="connsiteX33-16375" fmla="*/ 52096 w 1424802"/>
              <a:gd name="connsiteY33-16376" fmla="*/ 1340132 h 1650046"/>
              <a:gd name="connsiteX34-16377" fmla="*/ 9632 w 1424802"/>
              <a:gd name="connsiteY34-16378" fmla="*/ 1169400 h 1650046"/>
              <a:gd name="connsiteX35-16379" fmla="*/ 15493 w 1424802"/>
              <a:gd name="connsiteY35-16380" fmla="*/ 1151815 h 1650046"/>
              <a:gd name="connsiteX36-16381" fmla="*/ 21355 w 1424802"/>
              <a:gd name="connsiteY36-16382" fmla="*/ 1099061 h 1650046"/>
              <a:gd name="connsiteX37-16383" fmla="*/ 27216 w 1424802"/>
              <a:gd name="connsiteY37-16384" fmla="*/ 1081477 h 1650046"/>
              <a:gd name="connsiteX38-16385" fmla="*/ 33078 w 1424802"/>
              <a:gd name="connsiteY38-16386" fmla="*/ 1046307 h 1650046"/>
              <a:gd name="connsiteX39-16387" fmla="*/ 50662 w 1424802"/>
              <a:gd name="connsiteY39-16388" fmla="*/ 1005277 h 1650046"/>
              <a:gd name="connsiteX40-16389" fmla="*/ 62385 w 1424802"/>
              <a:gd name="connsiteY40-16390" fmla="*/ 964246 h 1650046"/>
              <a:gd name="connsiteX41-16391" fmla="*/ 74108 w 1424802"/>
              <a:gd name="connsiteY41-16392" fmla="*/ 940800 h 1650046"/>
              <a:gd name="connsiteX42-16393" fmla="*/ 85832 w 1424802"/>
              <a:gd name="connsiteY42-16394" fmla="*/ 899769 h 1650046"/>
              <a:gd name="connsiteX43-16395" fmla="*/ 91693 w 1424802"/>
              <a:gd name="connsiteY43-16396" fmla="*/ 882184 h 1650046"/>
              <a:gd name="connsiteX44-16397" fmla="*/ 97555 w 1424802"/>
              <a:gd name="connsiteY44-16398" fmla="*/ 852877 h 1650046"/>
              <a:gd name="connsiteX45-16399" fmla="*/ 103416 w 1424802"/>
              <a:gd name="connsiteY45-16400" fmla="*/ 835292 h 1650046"/>
              <a:gd name="connsiteX46-16401" fmla="*/ 102366 w 1424802"/>
              <a:gd name="connsiteY46-16402" fmla="*/ 772661 h 1650046"/>
              <a:gd name="connsiteX47-16403" fmla="*/ 83418 w 1424802"/>
              <a:gd name="connsiteY47-16404" fmla="*/ 661188 h 1650046"/>
              <a:gd name="connsiteX48-16405" fmla="*/ 34270 w 1424802"/>
              <a:gd name="connsiteY48-16406" fmla="*/ 481795 h 1650046"/>
              <a:gd name="connsiteX0-16407" fmla="*/ 34270 w 1424802"/>
              <a:gd name="connsiteY0-16408" fmla="*/ 481795 h 1650046"/>
              <a:gd name="connsiteX1-16409" fmla="*/ 24101 w 1424802"/>
              <a:gd name="connsiteY1-16410" fmla="*/ 373288 h 1650046"/>
              <a:gd name="connsiteX2-16411" fmla="*/ 40439 w 1424802"/>
              <a:gd name="connsiteY2-16412" fmla="*/ 294708 h 1650046"/>
              <a:gd name="connsiteX3-16413" fmla="*/ 105996 w 1424802"/>
              <a:gd name="connsiteY3-16414" fmla="*/ 147354 h 1650046"/>
              <a:gd name="connsiteX4-16415" fmla="*/ 299018 w 1424802"/>
              <a:gd name="connsiteY4-16416" fmla="*/ 13062 h 1650046"/>
              <a:gd name="connsiteX5-16417" fmla="*/ 551506 w 1424802"/>
              <a:gd name="connsiteY5-16418" fmla="*/ 68982 h 1650046"/>
              <a:gd name="connsiteX6-16419" fmla="*/ 620226 w 1424802"/>
              <a:gd name="connsiteY6-16420" fmla="*/ 131022 h 1650046"/>
              <a:gd name="connsiteX7-16421" fmla="*/ 659264 w 1424802"/>
              <a:gd name="connsiteY7-16422" fmla="*/ 157115 h 1650046"/>
              <a:gd name="connsiteX8-16423" fmla="*/ 741534 w 1424802"/>
              <a:gd name="connsiteY8-16424" fmla="*/ 202885 h 1650046"/>
              <a:gd name="connsiteX9-16425" fmla="*/ 824385 w 1424802"/>
              <a:gd name="connsiteY9-16426" fmla="*/ 325338 h 1650046"/>
              <a:gd name="connsiteX10-16427" fmla="*/ 841970 w 1424802"/>
              <a:gd name="connsiteY10-16428" fmla="*/ 342923 h 1650046"/>
              <a:gd name="connsiteX11-16429" fmla="*/ 847832 w 1424802"/>
              <a:gd name="connsiteY11-16430" fmla="*/ 360507 h 1650046"/>
              <a:gd name="connsiteX12-16431" fmla="*/ 1091559 w 1424802"/>
              <a:gd name="connsiteY12-16432" fmla="*/ 805354 h 1650046"/>
              <a:gd name="connsiteX13-16433" fmla="*/ 1235657 w 1424802"/>
              <a:gd name="connsiteY13-16434" fmla="*/ 1021434 h 1650046"/>
              <a:gd name="connsiteX14-16435" fmla="*/ 1307706 w 1424802"/>
              <a:gd name="connsiteY14-16436" fmla="*/ 1093461 h 1650046"/>
              <a:gd name="connsiteX15-16437" fmla="*/ 1353869 w 1424802"/>
              <a:gd name="connsiteY15-16438" fmla="*/ 1173135 h 1650046"/>
              <a:gd name="connsiteX16-16439" fmla="*/ 1379755 w 1424802"/>
              <a:gd name="connsiteY16-16440" fmla="*/ 1237514 h 1650046"/>
              <a:gd name="connsiteX17-16441" fmla="*/ 1410539 w 1424802"/>
              <a:gd name="connsiteY17-16442" fmla="*/ 1351107 h 1650046"/>
              <a:gd name="connsiteX18-16443" fmla="*/ 1404287 w 1424802"/>
              <a:gd name="connsiteY18-16444" fmla="*/ 1474733 h 1650046"/>
              <a:gd name="connsiteX19-16445" fmla="*/ 1287447 w 1424802"/>
              <a:gd name="connsiteY19-16446" fmla="*/ 1609015 h 1650046"/>
              <a:gd name="connsiteX20-16447" fmla="*/ 1269862 w 1424802"/>
              <a:gd name="connsiteY20-16448" fmla="*/ 1620738 h 1650046"/>
              <a:gd name="connsiteX21-16449" fmla="*/ 1234693 w 1424802"/>
              <a:gd name="connsiteY21-16450" fmla="*/ 1632461 h 1650046"/>
              <a:gd name="connsiteX22-16451" fmla="*/ 1185128 w 1424802"/>
              <a:gd name="connsiteY22-16452" fmla="*/ 1593013 h 1650046"/>
              <a:gd name="connsiteX23-16453" fmla="*/ 1176078 w 1424802"/>
              <a:gd name="connsiteY23-16454" fmla="*/ 1644184 h 1650046"/>
              <a:gd name="connsiteX24-16455" fmla="*/ 1140908 w 1424802"/>
              <a:gd name="connsiteY24-16456" fmla="*/ 1650046 h 1650046"/>
              <a:gd name="connsiteX25-16457" fmla="*/ 900585 w 1424802"/>
              <a:gd name="connsiteY25-16458" fmla="*/ 1644184 h 1650046"/>
              <a:gd name="connsiteX26-16459" fmla="*/ 883001 w 1424802"/>
              <a:gd name="connsiteY26-16460" fmla="*/ 1638323 h 1650046"/>
              <a:gd name="connsiteX27-16461" fmla="*/ 800939 w 1424802"/>
              <a:gd name="connsiteY27-16462" fmla="*/ 1632461 h 1650046"/>
              <a:gd name="connsiteX28-16463" fmla="*/ 630955 w 1424802"/>
              <a:gd name="connsiteY28-16464" fmla="*/ 1626600 h 1650046"/>
              <a:gd name="connsiteX29-16465" fmla="*/ 572339 w 1424802"/>
              <a:gd name="connsiteY29-16466" fmla="*/ 1620738 h 1650046"/>
              <a:gd name="connsiteX30-16467" fmla="*/ 477085 w 1424802"/>
              <a:gd name="connsiteY30-16468" fmla="*/ 1597620 h 1650046"/>
              <a:gd name="connsiteX31-16469" fmla="*/ 119310 w 1424802"/>
              <a:gd name="connsiteY31-16470" fmla="*/ 1468046 h 1650046"/>
              <a:gd name="connsiteX32-16471" fmla="*/ 88685 w 1424802"/>
              <a:gd name="connsiteY32-16472" fmla="*/ 1418160 h 1650046"/>
              <a:gd name="connsiteX33-16473" fmla="*/ 52096 w 1424802"/>
              <a:gd name="connsiteY33-16474" fmla="*/ 1340132 h 1650046"/>
              <a:gd name="connsiteX34-16475" fmla="*/ 9632 w 1424802"/>
              <a:gd name="connsiteY34-16476" fmla="*/ 1169400 h 1650046"/>
              <a:gd name="connsiteX35-16477" fmla="*/ 15493 w 1424802"/>
              <a:gd name="connsiteY35-16478" fmla="*/ 1151815 h 1650046"/>
              <a:gd name="connsiteX36-16479" fmla="*/ 21355 w 1424802"/>
              <a:gd name="connsiteY36-16480" fmla="*/ 1099061 h 1650046"/>
              <a:gd name="connsiteX37-16481" fmla="*/ 27216 w 1424802"/>
              <a:gd name="connsiteY37-16482" fmla="*/ 1081477 h 1650046"/>
              <a:gd name="connsiteX38-16483" fmla="*/ 33078 w 1424802"/>
              <a:gd name="connsiteY38-16484" fmla="*/ 1046307 h 1650046"/>
              <a:gd name="connsiteX39-16485" fmla="*/ 50662 w 1424802"/>
              <a:gd name="connsiteY39-16486" fmla="*/ 1005277 h 1650046"/>
              <a:gd name="connsiteX40-16487" fmla="*/ 62385 w 1424802"/>
              <a:gd name="connsiteY40-16488" fmla="*/ 964246 h 1650046"/>
              <a:gd name="connsiteX41-16489" fmla="*/ 74108 w 1424802"/>
              <a:gd name="connsiteY41-16490" fmla="*/ 940800 h 1650046"/>
              <a:gd name="connsiteX42-16491" fmla="*/ 85832 w 1424802"/>
              <a:gd name="connsiteY42-16492" fmla="*/ 899769 h 1650046"/>
              <a:gd name="connsiteX43-16493" fmla="*/ 91693 w 1424802"/>
              <a:gd name="connsiteY43-16494" fmla="*/ 882184 h 1650046"/>
              <a:gd name="connsiteX44-16495" fmla="*/ 97555 w 1424802"/>
              <a:gd name="connsiteY44-16496" fmla="*/ 852877 h 1650046"/>
              <a:gd name="connsiteX45-16497" fmla="*/ 103416 w 1424802"/>
              <a:gd name="connsiteY45-16498" fmla="*/ 835292 h 1650046"/>
              <a:gd name="connsiteX46-16499" fmla="*/ 102366 w 1424802"/>
              <a:gd name="connsiteY46-16500" fmla="*/ 772661 h 1650046"/>
              <a:gd name="connsiteX47-16501" fmla="*/ 83418 w 1424802"/>
              <a:gd name="connsiteY47-16502" fmla="*/ 661188 h 1650046"/>
              <a:gd name="connsiteX48-16503" fmla="*/ 34270 w 1424802"/>
              <a:gd name="connsiteY48-16504" fmla="*/ 481795 h 1650046"/>
              <a:gd name="connsiteX0-16505" fmla="*/ 34270 w 1424802"/>
              <a:gd name="connsiteY0-16506" fmla="*/ 481795 h 1647823"/>
              <a:gd name="connsiteX1-16507" fmla="*/ 24101 w 1424802"/>
              <a:gd name="connsiteY1-16508" fmla="*/ 373288 h 1647823"/>
              <a:gd name="connsiteX2-16509" fmla="*/ 40439 w 1424802"/>
              <a:gd name="connsiteY2-16510" fmla="*/ 294708 h 1647823"/>
              <a:gd name="connsiteX3-16511" fmla="*/ 105996 w 1424802"/>
              <a:gd name="connsiteY3-16512" fmla="*/ 147354 h 1647823"/>
              <a:gd name="connsiteX4-16513" fmla="*/ 299018 w 1424802"/>
              <a:gd name="connsiteY4-16514" fmla="*/ 13062 h 1647823"/>
              <a:gd name="connsiteX5-16515" fmla="*/ 551506 w 1424802"/>
              <a:gd name="connsiteY5-16516" fmla="*/ 68982 h 1647823"/>
              <a:gd name="connsiteX6-16517" fmla="*/ 620226 w 1424802"/>
              <a:gd name="connsiteY6-16518" fmla="*/ 131022 h 1647823"/>
              <a:gd name="connsiteX7-16519" fmla="*/ 659264 w 1424802"/>
              <a:gd name="connsiteY7-16520" fmla="*/ 157115 h 1647823"/>
              <a:gd name="connsiteX8-16521" fmla="*/ 741534 w 1424802"/>
              <a:gd name="connsiteY8-16522" fmla="*/ 202885 h 1647823"/>
              <a:gd name="connsiteX9-16523" fmla="*/ 824385 w 1424802"/>
              <a:gd name="connsiteY9-16524" fmla="*/ 325338 h 1647823"/>
              <a:gd name="connsiteX10-16525" fmla="*/ 841970 w 1424802"/>
              <a:gd name="connsiteY10-16526" fmla="*/ 342923 h 1647823"/>
              <a:gd name="connsiteX11-16527" fmla="*/ 847832 w 1424802"/>
              <a:gd name="connsiteY11-16528" fmla="*/ 360507 h 1647823"/>
              <a:gd name="connsiteX12-16529" fmla="*/ 1091559 w 1424802"/>
              <a:gd name="connsiteY12-16530" fmla="*/ 805354 h 1647823"/>
              <a:gd name="connsiteX13-16531" fmla="*/ 1235657 w 1424802"/>
              <a:gd name="connsiteY13-16532" fmla="*/ 1021434 h 1647823"/>
              <a:gd name="connsiteX14-16533" fmla="*/ 1307706 w 1424802"/>
              <a:gd name="connsiteY14-16534" fmla="*/ 1093461 h 1647823"/>
              <a:gd name="connsiteX15-16535" fmla="*/ 1353869 w 1424802"/>
              <a:gd name="connsiteY15-16536" fmla="*/ 1173135 h 1647823"/>
              <a:gd name="connsiteX16-16537" fmla="*/ 1379755 w 1424802"/>
              <a:gd name="connsiteY16-16538" fmla="*/ 1237514 h 1647823"/>
              <a:gd name="connsiteX17-16539" fmla="*/ 1410539 w 1424802"/>
              <a:gd name="connsiteY17-16540" fmla="*/ 1351107 h 1647823"/>
              <a:gd name="connsiteX18-16541" fmla="*/ 1404287 w 1424802"/>
              <a:gd name="connsiteY18-16542" fmla="*/ 1474733 h 1647823"/>
              <a:gd name="connsiteX19-16543" fmla="*/ 1287447 w 1424802"/>
              <a:gd name="connsiteY19-16544" fmla="*/ 1609015 h 1647823"/>
              <a:gd name="connsiteX20-16545" fmla="*/ 1269862 w 1424802"/>
              <a:gd name="connsiteY20-16546" fmla="*/ 1620738 h 1647823"/>
              <a:gd name="connsiteX21-16547" fmla="*/ 1234693 w 1424802"/>
              <a:gd name="connsiteY21-16548" fmla="*/ 1632461 h 1647823"/>
              <a:gd name="connsiteX22-16549" fmla="*/ 1185128 w 1424802"/>
              <a:gd name="connsiteY22-16550" fmla="*/ 1593013 h 1647823"/>
              <a:gd name="connsiteX23-16551" fmla="*/ 1176078 w 1424802"/>
              <a:gd name="connsiteY23-16552" fmla="*/ 1644184 h 1647823"/>
              <a:gd name="connsiteX24-16553" fmla="*/ 1112152 w 1424802"/>
              <a:gd name="connsiteY24-16554" fmla="*/ 1601472 h 1647823"/>
              <a:gd name="connsiteX25-16555" fmla="*/ 900585 w 1424802"/>
              <a:gd name="connsiteY25-16556" fmla="*/ 1644184 h 1647823"/>
              <a:gd name="connsiteX26-16557" fmla="*/ 883001 w 1424802"/>
              <a:gd name="connsiteY26-16558" fmla="*/ 1638323 h 1647823"/>
              <a:gd name="connsiteX27-16559" fmla="*/ 800939 w 1424802"/>
              <a:gd name="connsiteY27-16560" fmla="*/ 1632461 h 1647823"/>
              <a:gd name="connsiteX28-16561" fmla="*/ 630955 w 1424802"/>
              <a:gd name="connsiteY28-16562" fmla="*/ 1626600 h 1647823"/>
              <a:gd name="connsiteX29-16563" fmla="*/ 572339 w 1424802"/>
              <a:gd name="connsiteY29-16564" fmla="*/ 1620738 h 1647823"/>
              <a:gd name="connsiteX30-16565" fmla="*/ 477085 w 1424802"/>
              <a:gd name="connsiteY30-16566" fmla="*/ 1597620 h 1647823"/>
              <a:gd name="connsiteX31-16567" fmla="*/ 119310 w 1424802"/>
              <a:gd name="connsiteY31-16568" fmla="*/ 1468046 h 1647823"/>
              <a:gd name="connsiteX32-16569" fmla="*/ 88685 w 1424802"/>
              <a:gd name="connsiteY32-16570" fmla="*/ 1418160 h 1647823"/>
              <a:gd name="connsiteX33-16571" fmla="*/ 52096 w 1424802"/>
              <a:gd name="connsiteY33-16572" fmla="*/ 1340132 h 1647823"/>
              <a:gd name="connsiteX34-16573" fmla="*/ 9632 w 1424802"/>
              <a:gd name="connsiteY34-16574" fmla="*/ 1169400 h 1647823"/>
              <a:gd name="connsiteX35-16575" fmla="*/ 15493 w 1424802"/>
              <a:gd name="connsiteY35-16576" fmla="*/ 1151815 h 1647823"/>
              <a:gd name="connsiteX36-16577" fmla="*/ 21355 w 1424802"/>
              <a:gd name="connsiteY36-16578" fmla="*/ 1099061 h 1647823"/>
              <a:gd name="connsiteX37-16579" fmla="*/ 27216 w 1424802"/>
              <a:gd name="connsiteY37-16580" fmla="*/ 1081477 h 1647823"/>
              <a:gd name="connsiteX38-16581" fmla="*/ 33078 w 1424802"/>
              <a:gd name="connsiteY38-16582" fmla="*/ 1046307 h 1647823"/>
              <a:gd name="connsiteX39-16583" fmla="*/ 50662 w 1424802"/>
              <a:gd name="connsiteY39-16584" fmla="*/ 1005277 h 1647823"/>
              <a:gd name="connsiteX40-16585" fmla="*/ 62385 w 1424802"/>
              <a:gd name="connsiteY40-16586" fmla="*/ 964246 h 1647823"/>
              <a:gd name="connsiteX41-16587" fmla="*/ 74108 w 1424802"/>
              <a:gd name="connsiteY41-16588" fmla="*/ 940800 h 1647823"/>
              <a:gd name="connsiteX42-16589" fmla="*/ 85832 w 1424802"/>
              <a:gd name="connsiteY42-16590" fmla="*/ 899769 h 1647823"/>
              <a:gd name="connsiteX43-16591" fmla="*/ 91693 w 1424802"/>
              <a:gd name="connsiteY43-16592" fmla="*/ 882184 h 1647823"/>
              <a:gd name="connsiteX44-16593" fmla="*/ 97555 w 1424802"/>
              <a:gd name="connsiteY44-16594" fmla="*/ 852877 h 1647823"/>
              <a:gd name="connsiteX45-16595" fmla="*/ 103416 w 1424802"/>
              <a:gd name="connsiteY45-16596" fmla="*/ 835292 h 1647823"/>
              <a:gd name="connsiteX46-16597" fmla="*/ 102366 w 1424802"/>
              <a:gd name="connsiteY46-16598" fmla="*/ 772661 h 1647823"/>
              <a:gd name="connsiteX47-16599" fmla="*/ 83418 w 1424802"/>
              <a:gd name="connsiteY47-16600" fmla="*/ 661188 h 1647823"/>
              <a:gd name="connsiteX48-16601" fmla="*/ 34270 w 1424802"/>
              <a:gd name="connsiteY48-16602" fmla="*/ 481795 h 1647823"/>
              <a:gd name="connsiteX0-16603" fmla="*/ 34270 w 1424802"/>
              <a:gd name="connsiteY0-16604" fmla="*/ 481795 h 1647823"/>
              <a:gd name="connsiteX1-16605" fmla="*/ 24101 w 1424802"/>
              <a:gd name="connsiteY1-16606" fmla="*/ 373288 h 1647823"/>
              <a:gd name="connsiteX2-16607" fmla="*/ 40439 w 1424802"/>
              <a:gd name="connsiteY2-16608" fmla="*/ 294708 h 1647823"/>
              <a:gd name="connsiteX3-16609" fmla="*/ 105996 w 1424802"/>
              <a:gd name="connsiteY3-16610" fmla="*/ 147354 h 1647823"/>
              <a:gd name="connsiteX4-16611" fmla="*/ 299018 w 1424802"/>
              <a:gd name="connsiteY4-16612" fmla="*/ 13062 h 1647823"/>
              <a:gd name="connsiteX5-16613" fmla="*/ 551506 w 1424802"/>
              <a:gd name="connsiteY5-16614" fmla="*/ 68982 h 1647823"/>
              <a:gd name="connsiteX6-16615" fmla="*/ 620226 w 1424802"/>
              <a:gd name="connsiteY6-16616" fmla="*/ 131022 h 1647823"/>
              <a:gd name="connsiteX7-16617" fmla="*/ 659264 w 1424802"/>
              <a:gd name="connsiteY7-16618" fmla="*/ 157115 h 1647823"/>
              <a:gd name="connsiteX8-16619" fmla="*/ 741534 w 1424802"/>
              <a:gd name="connsiteY8-16620" fmla="*/ 202885 h 1647823"/>
              <a:gd name="connsiteX9-16621" fmla="*/ 824385 w 1424802"/>
              <a:gd name="connsiteY9-16622" fmla="*/ 325338 h 1647823"/>
              <a:gd name="connsiteX10-16623" fmla="*/ 841970 w 1424802"/>
              <a:gd name="connsiteY10-16624" fmla="*/ 342923 h 1647823"/>
              <a:gd name="connsiteX11-16625" fmla="*/ 847832 w 1424802"/>
              <a:gd name="connsiteY11-16626" fmla="*/ 360507 h 1647823"/>
              <a:gd name="connsiteX12-16627" fmla="*/ 1091559 w 1424802"/>
              <a:gd name="connsiteY12-16628" fmla="*/ 805354 h 1647823"/>
              <a:gd name="connsiteX13-16629" fmla="*/ 1235657 w 1424802"/>
              <a:gd name="connsiteY13-16630" fmla="*/ 1021434 h 1647823"/>
              <a:gd name="connsiteX14-16631" fmla="*/ 1307706 w 1424802"/>
              <a:gd name="connsiteY14-16632" fmla="*/ 1093461 h 1647823"/>
              <a:gd name="connsiteX15-16633" fmla="*/ 1353869 w 1424802"/>
              <a:gd name="connsiteY15-16634" fmla="*/ 1173135 h 1647823"/>
              <a:gd name="connsiteX16-16635" fmla="*/ 1379755 w 1424802"/>
              <a:gd name="connsiteY16-16636" fmla="*/ 1237514 h 1647823"/>
              <a:gd name="connsiteX17-16637" fmla="*/ 1410539 w 1424802"/>
              <a:gd name="connsiteY17-16638" fmla="*/ 1351107 h 1647823"/>
              <a:gd name="connsiteX18-16639" fmla="*/ 1404287 w 1424802"/>
              <a:gd name="connsiteY18-16640" fmla="*/ 1474733 h 1647823"/>
              <a:gd name="connsiteX19-16641" fmla="*/ 1287447 w 1424802"/>
              <a:gd name="connsiteY19-16642" fmla="*/ 1609015 h 1647823"/>
              <a:gd name="connsiteX20-16643" fmla="*/ 1269862 w 1424802"/>
              <a:gd name="connsiteY20-16644" fmla="*/ 1620738 h 1647823"/>
              <a:gd name="connsiteX21-16645" fmla="*/ 1234693 w 1424802"/>
              <a:gd name="connsiteY21-16646" fmla="*/ 1632461 h 1647823"/>
              <a:gd name="connsiteX22-16647" fmla="*/ 1185128 w 1424802"/>
              <a:gd name="connsiteY22-16648" fmla="*/ 1593013 h 1647823"/>
              <a:gd name="connsiteX23-16649" fmla="*/ 1112152 w 1424802"/>
              <a:gd name="connsiteY23-16650" fmla="*/ 1601472 h 1647823"/>
              <a:gd name="connsiteX24-16651" fmla="*/ 900585 w 1424802"/>
              <a:gd name="connsiteY24-16652" fmla="*/ 1644184 h 1647823"/>
              <a:gd name="connsiteX25-16653" fmla="*/ 883001 w 1424802"/>
              <a:gd name="connsiteY25-16654" fmla="*/ 1638323 h 1647823"/>
              <a:gd name="connsiteX26-16655" fmla="*/ 800939 w 1424802"/>
              <a:gd name="connsiteY26-16656" fmla="*/ 1632461 h 1647823"/>
              <a:gd name="connsiteX27-16657" fmla="*/ 630955 w 1424802"/>
              <a:gd name="connsiteY27-16658" fmla="*/ 1626600 h 1647823"/>
              <a:gd name="connsiteX28-16659" fmla="*/ 572339 w 1424802"/>
              <a:gd name="connsiteY28-16660" fmla="*/ 1620738 h 1647823"/>
              <a:gd name="connsiteX29-16661" fmla="*/ 477085 w 1424802"/>
              <a:gd name="connsiteY29-16662" fmla="*/ 1597620 h 1647823"/>
              <a:gd name="connsiteX30-16663" fmla="*/ 119310 w 1424802"/>
              <a:gd name="connsiteY30-16664" fmla="*/ 1468046 h 1647823"/>
              <a:gd name="connsiteX31-16665" fmla="*/ 88685 w 1424802"/>
              <a:gd name="connsiteY31-16666" fmla="*/ 1418160 h 1647823"/>
              <a:gd name="connsiteX32-16667" fmla="*/ 52096 w 1424802"/>
              <a:gd name="connsiteY32-16668" fmla="*/ 1340132 h 1647823"/>
              <a:gd name="connsiteX33-16669" fmla="*/ 9632 w 1424802"/>
              <a:gd name="connsiteY33-16670" fmla="*/ 1169400 h 1647823"/>
              <a:gd name="connsiteX34-16671" fmla="*/ 15493 w 1424802"/>
              <a:gd name="connsiteY34-16672" fmla="*/ 1151815 h 1647823"/>
              <a:gd name="connsiteX35-16673" fmla="*/ 21355 w 1424802"/>
              <a:gd name="connsiteY35-16674" fmla="*/ 1099061 h 1647823"/>
              <a:gd name="connsiteX36-16675" fmla="*/ 27216 w 1424802"/>
              <a:gd name="connsiteY36-16676" fmla="*/ 1081477 h 1647823"/>
              <a:gd name="connsiteX37-16677" fmla="*/ 33078 w 1424802"/>
              <a:gd name="connsiteY37-16678" fmla="*/ 1046307 h 1647823"/>
              <a:gd name="connsiteX38-16679" fmla="*/ 50662 w 1424802"/>
              <a:gd name="connsiteY38-16680" fmla="*/ 1005277 h 1647823"/>
              <a:gd name="connsiteX39-16681" fmla="*/ 62385 w 1424802"/>
              <a:gd name="connsiteY39-16682" fmla="*/ 964246 h 1647823"/>
              <a:gd name="connsiteX40-16683" fmla="*/ 74108 w 1424802"/>
              <a:gd name="connsiteY40-16684" fmla="*/ 940800 h 1647823"/>
              <a:gd name="connsiteX41-16685" fmla="*/ 85832 w 1424802"/>
              <a:gd name="connsiteY41-16686" fmla="*/ 899769 h 1647823"/>
              <a:gd name="connsiteX42-16687" fmla="*/ 91693 w 1424802"/>
              <a:gd name="connsiteY42-16688" fmla="*/ 882184 h 1647823"/>
              <a:gd name="connsiteX43-16689" fmla="*/ 97555 w 1424802"/>
              <a:gd name="connsiteY43-16690" fmla="*/ 852877 h 1647823"/>
              <a:gd name="connsiteX44-16691" fmla="*/ 103416 w 1424802"/>
              <a:gd name="connsiteY44-16692" fmla="*/ 835292 h 1647823"/>
              <a:gd name="connsiteX45-16693" fmla="*/ 102366 w 1424802"/>
              <a:gd name="connsiteY45-16694" fmla="*/ 772661 h 1647823"/>
              <a:gd name="connsiteX46-16695" fmla="*/ 83418 w 1424802"/>
              <a:gd name="connsiteY46-16696" fmla="*/ 661188 h 1647823"/>
              <a:gd name="connsiteX47-16697" fmla="*/ 34270 w 1424802"/>
              <a:gd name="connsiteY47-16698" fmla="*/ 481795 h 1647823"/>
              <a:gd name="connsiteX0-16699" fmla="*/ 34270 w 1424802"/>
              <a:gd name="connsiteY0-16700" fmla="*/ 481795 h 1647823"/>
              <a:gd name="connsiteX1-16701" fmla="*/ 24101 w 1424802"/>
              <a:gd name="connsiteY1-16702" fmla="*/ 373288 h 1647823"/>
              <a:gd name="connsiteX2-16703" fmla="*/ 40439 w 1424802"/>
              <a:gd name="connsiteY2-16704" fmla="*/ 294708 h 1647823"/>
              <a:gd name="connsiteX3-16705" fmla="*/ 105996 w 1424802"/>
              <a:gd name="connsiteY3-16706" fmla="*/ 147354 h 1647823"/>
              <a:gd name="connsiteX4-16707" fmla="*/ 299018 w 1424802"/>
              <a:gd name="connsiteY4-16708" fmla="*/ 13062 h 1647823"/>
              <a:gd name="connsiteX5-16709" fmla="*/ 551506 w 1424802"/>
              <a:gd name="connsiteY5-16710" fmla="*/ 68982 h 1647823"/>
              <a:gd name="connsiteX6-16711" fmla="*/ 620226 w 1424802"/>
              <a:gd name="connsiteY6-16712" fmla="*/ 131022 h 1647823"/>
              <a:gd name="connsiteX7-16713" fmla="*/ 659264 w 1424802"/>
              <a:gd name="connsiteY7-16714" fmla="*/ 157115 h 1647823"/>
              <a:gd name="connsiteX8-16715" fmla="*/ 741534 w 1424802"/>
              <a:gd name="connsiteY8-16716" fmla="*/ 202885 h 1647823"/>
              <a:gd name="connsiteX9-16717" fmla="*/ 824385 w 1424802"/>
              <a:gd name="connsiteY9-16718" fmla="*/ 325338 h 1647823"/>
              <a:gd name="connsiteX10-16719" fmla="*/ 841970 w 1424802"/>
              <a:gd name="connsiteY10-16720" fmla="*/ 342923 h 1647823"/>
              <a:gd name="connsiteX11-16721" fmla="*/ 847832 w 1424802"/>
              <a:gd name="connsiteY11-16722" fmla="*/ 360507 h 1647823"/>
              <a:gd name="connsiteX12-16723" fmla="*/ 1091559 w 1424802"/>
              <a:gd name="connsiteY12-16724" fmla="*/ 805354 h 1647823"/>
              <a:gd name="connsiteX13-16725" fmla="*/ 1235657 w 1424802"/>
              <a:gd name="connsiteY13-16726" fmla="*/ 1021434 h 1647823"/>
              <a:gd name="connsiteX14-16727" fmla="*/ 1307706 w 1424802"/>
              <a:gd name="connsiteY14-16728" fmla="*/ 1093461 h 1647823"/>
              <a:gd name="connsiteX15-16729" fmla="*/ 1353869 w 1424802"/>
              <a:gd name="connsiteY15-16730" fmla="*/ 1173135 h 1647823"/>
              <a:gd name="connsiteX16-16731" fmla="*/ 1379755 w 1424802"/>
              <a:gd name="connsiteY16-16732" fmla="*/ 1237514 h 1647823"/>
              <a:gd name="connsiteX17-16733" fmla="*/ 1410539 w 1424802"/>
              <a:gd name="connsiteY17-16734" fmla="*/ 1351107 h 1647823"/>
              <a:gd name="connsiteX18-16735" fmla="*/ 1404287 w 1424802"/>
              <a:gd name="connsiteY18-16736" fmla="*/ 1474733 h 1647823"/>
              <a:gd name="connsiteX19-16737" fmla="*/ 1287447 w 1424802"/>
              <a:gd name="connsiteY19-16738" fmla="*/ 1609015 h 1647823"/>
              <a:gd name="connsiteX20-16739" fmla="*/ 1269862 w 1424802"/>
              <a:gd name="connsiteY20-16740" fmla="*/ 1620738 h 1647823"/>
              <a:gd name="connsiteX21-16741" fmla="*/ 1185128 w 1424802"/>
              <a:gd name="connsiteY21-16742" fmla="*/ 1593013 h 1647823"/>
              <a:gd name="connsiteX22-16743" fmla="*/ 1112152 w 1424802"/>
              <a:gd name="connsiteY22-16744" fmla="*/ 1601472 h 1647823"/>
              <a:gd name="connsiteX23-16745" fmla="*/ 900585 w 1424802"/>
              <a:gd name="connsiteY23-16746" fmla="*/ 1644184 h 1647823"/>
              <a:gd name="connsiteX24-16747" fmla="*/ 883001 w 1424802"/>
              <a:gd name="connsiteY24-16748" fmla="*/ 1638323 h 1647823"/>
              <a:gd name="connsiteX25-16749" fmla="*/ 800939 w 1424802"/>
              <a:gd name="connsiteY25-16750" fmla="*/ 1632461 h 1647823"/>
              <a:gd name="connsiteX26-16751" fmla="*/ 630955 w 1424802"/>
              <a:gd name="connsiteY26-16752" fmla="*/ 1626600 h 1647823"/>
              <a:gd name="connsiteX27-16753" fmla="*/ 572339 w 1424802"/>
              <a:gd name="connsiteY27-16754" fmla="*/ 1620738 h 1647823"/>
              <a:gd name="connsiteX28-16755" fmla="*/ 477085 w 1424802"/>
              <a:gd name="connsiteY28-16756" fmla="*/ 1597620 h 1647823"/>
              <a:gd name="connsiteX29-16757" fmla="*/ 119310 w 1424802"/>
              <a:gd name="connsiteY29-16758" fmla="*/ 1468046 h 1647823"/>
              <a:gd name="connsiteX30-16759" fmla="*/ 88685 w 1424802"/>
              <a:gd name="connsiteY30-16760" fmla="*/ 1418160 h 1647823"/>
              <a:gd name="connsiteX31-16761" fmla="*/ 52096 w 1424802"/>
              <a:gd name="connsiteY31-16762" fmla="*/ 1340132 h 1647823"/>
              <a:gd name="connsiteX32-16763" fmla="*/ 9632 w 1424802"/>
              <a:gd name="connsiteY32-16764" fmla="*/ 1169400 h 1647823"/>
              <a:gd name="connsiteX33-16765" fmla="*/ 15493 w 1424802"/>
              <a:gd name="connsiteY33-16766" fmla="*/ 1151815 h 1647823"/>
              <a:gd name="connsiteX34-16767" fmla="*/ 21355 w 1424802"/>
              <a:gd name="connsiteY34-16768" fmla="*/ 1099061 h 1647823"/>
              <a:gd name="connsiteX35-16769" fmla="*/ 27216 w 1424802"/>
              <a:gd name="connsiteY35-16770" fmla="*/ 1081477 h 1647823"/>
              <a:gd name="connsiteX36-16771" fmla="*/ 33078 w 1424802"/>
              <a:gd name="connsiteY36-16772" fmla="*/ 1046307 h 1647823"/>
              <a:gd name="connsiteX37-16773" fmla="*/ 50662 w 1424802"/>
              <a:gd name="connsiteY37-16774" fmla="*/ 1005277 h 1647823"/>
              <a:gd name="connsiteX38-16775" fmla="*/ 62385 w 1424802"/>
              <a:gd name="connsiteY38-16776" fmla="*/ 964246 h 1647823"/>
              <a:gd name="connsiteX39-16777" fmla="*/ 74108 w 1424802"/>
              <a:gd name="connsiteY39-16778" fmla="*/ 940800 h 1647823"/>
              <a:gd name="connsiteX40-16779" fmla="*/ 85832 w 1424802"/>
              <a:gd name="connsiteY40-16780" fmla="*/ 899769 h 1647823"/>
              <a:gd name="connsiteX41-16781" fmla="*/ 91693 w 1424802"/>
              <a:gd name="connsiteY41-16782" fmla="*/ 882184 h 1647823"/>
              <a:gd name="connsiteX42-16783" fmla="*/ 97555 w 1424802"/>
              <a:gd name="connsiteY42-16784" fmla="*/ 852877 h 1647823"/>
              <a:gd name="connsiteX43-16785" fmla="*/ 103416 w 1424802"/>
              <a:gd name="connsiteY43-16786" fmla="*/ 835292 h 1647823"/>
              <a:gd name="connsiteX44-16787" fmla="*/ 102366 w 1424802"/>
              <a:gd name="connsiteY44-16788" fmla="*/ 772661 h 1647823"/>
              <a:gd name="connsiteX45-16789" fmla="*/ 83418 w 1424802"/>
              <a:gd name="connsiteY45-16790" fmla="*/ 661188 h 1647823"/>
              <a:gd name="connsiteX46-16791" fmla="*/ 34270 w 1424802"/>
              <a:gd name="connsiteY46-16792" fmla="*/ 481795 h 1647823"/>
              <a:gd name="connsiteX0-16793" fmla="*/ 34270 w 1424802"/>
              <a:gd name="connsiteY0-16794" fmla="*/ 481795 h 1647823"/>
              <a:gd name="connsiteX1-16795" fmla="*/ 24101 w 1424802"/>
              <a:gd name="connsiteY1-16796" fmla="*/ 373288 h 1647823"/>
              <a:gd name="connsiteX2-16797" fmla="*/ 40439 w 1424802"/>
              <a:gd name="connsiteY2-16798" fmla="*/ 294708 h 1647823"/>
              <a:gd name="connsiteX3-16799" fmla="*/ 105996 w 1424802"/>
              <a:gd name="connsiteY3-16800" fmla="*/ 147354 h 1647823"/>
              <a:gd name="connsiteX4-16801" fmla="*/ 299018 w 1424802"/>
              <a:gd name="connsiteY4-16802" fmla="*/ 13062 h 1647823"/>
              <a:gd name="connsiteX5-16803" fmla="*/ 551506 w 1424802"/>
              <a:gd name="connsiteY5-16804" fmla="*/ 68982 h 1647823"/>
              <a:gd name="connsiteX6-16805" fmla="*/ 620226 w 1424802"/>
              <a:gd name="connsiteY6-16806" fmla="*/ 131022 h 1647823"/>
              <a:gd name="connsiteX7-16807" fmla="*/ 659264 w 1424802"/>
              <a:gd name="connsiteY7-16808" fmla="*/ 157115 h 1647823"/>
              <a:gd name="connsiteX8-16809" fmla="*/ 741534 w 1424802"/>
              <a:gd name="connsiteY8-16810" fmla="*/ 202885 h 1647823"/>
              <a:gd name="connsiteX9-16811" fmla="*/ 824385 w 1424802"/>
              <a:gd name="connsiteY9-16812" fmla="*/ 325338 h 1647823"/>
              <a:gd name="connsiteX10-16813" fmla="*/ 841970 w 1424802"/>
              <a:gd name="connsiteY10-16814" fmla="*/ 342923 h 1647823"/>
              <a:gd name="connsiteX11-16815" fmla="*/ 847832 w 1424802"/>
              <a:gd name="connsiteY11-16816" fmla="*/ 360507 h 1647823"/>
              <a:gd name="connsiteX12-16817" fmla="*/ 1091559 w 1424802"/>
              <a:gd name="connsiteY12-16818" fmla="*/ 805354 h 1647823"/>
              <a:gd name="connsiteX13-16819" fmla="*/ 1235657 w 1424802"/>
              <a:gd name="connsiteY13-16820" fmla="*/ 1021434 h 1647823"/>
              <a:gd name="connsiteX14-16821" fmla="*/ 1307706 w 1424802"/>
              <a:gd name="connsiteY14-16822" fmla="*/ 1093461 h 1647823"/>
              <a:gd name="connsiteX15-16823" fmla="*/ 1353869 w 1424802"/>
              <a:gd name="connsiteY15-16824" fmla="*/ 1173135 h 1647823"/>
              <a:gd name="connsiteX16-16825" fmla="*/ 1379755 w 1424802"/>
              <a:gd name="connsiteY16-16826" fmla="*/ 1237514 h 1647823"/>
              <a:gd name="connsiteX17-16827" fmla="*/ 1410539 w 1424802"/>
              <a:gd name="connsiteY17-16828" fmla="*/ 1351107 h 1647823"/>
              <a:gd name="connsiteX18-16829" fmla="*/ 1404287 w 1424802"/>
              <a:gd name="connsiteY18-16830" fmla="*/ 1474733 h 1647823"/>
              <a:gd name="connsiteX19-16831" fmla="*/ 1287447 w 1424802"/>
              <a:gd name="connsiteY19-16832" fmla="*/ 1609015 h 1647823"/>
              <a:gd name="connsiteX20-16833" fmla="*/ 1185128 w 1424802"/>
              <a:gd name="connsiteY20-16834" fmla="*/ 1593013 h 1647823"/>
              <a:gd name="connsiteX21-16835" fmla="*/ 1112152 w 1424802"/>
              <a:gd name="connsiteY21-16836" fmla="*/ 1601472 h 1647823"/>
              <a:gd name="connsiteX22-16837" fmla="*/ 900585 w 1424802"/>
              <a:gd name="connsiteY22-16838" fmla="*/ 1644184 h 1647823"/>
              <a:gd name="connsiteX23-16839" fmla="*/ 883001 w 1424802"/>
              <a:gd name="connsiteY23-16840" fmla="*/ 1638323 h 1647823"/>
              <a:gd name="connsiteX24-16841" fmla="*/ 800939 w 1424802"/>
              <a:gd name="connsiteY24-16842" fmla="*/ 1632461 h 1647823"/>
              <a:gd name="connsiteX25-16843" fmla="*/ 630955 w 1424802"/>
              <a:gd name="connsiteY25-16844" fmla="*/ 1626600 h 1647823"/>
              <a:gd name="connsiteX26-16845" fmla="*/ 572339 w 1424802"/>
              <a:gd name="connsiteY26-16846" fmla="*/ 1620738 h 1647823"/>
              <a:gd name="connsiteX27-16847" fmla="*/ 477085 w 1424802"/>
              <a:gd name="connsiteY27-16848" fmla="*/ 1597620 h 1647823"/>
              <a:gd name="connsiteX28-16849" fmla="*/ 119310 w 1424802"/>
              <a:gd name="connsiteY28-16850" fmla="*/ 1468046 h 1647823"/>
              <a:gd name="connsiteX29-16851" fmla="*/ 88685 w 1424802"/>
              <a:gd name="connsiteY29-16852" fmla="*/ 1418160 h 1647823"/>
              <a:gd name="connsiteX30-16853" fmla="*/ 52096 w 1424802"/>
              <a:gd name="connsiteY30-16854" fmla="*/ 1340132 h 1647823"/>
              <a:gd name="connsiteX31-16855" fmla="*/ 9632 w 1424802"/>
              <a:gd name="connsiteY31-16856" fmla="*/ 1169400 h 1647823"/>
              <a:gd name="connsiteX32-16857" fmla="*/ 15493 w 1424802"/>
              <a:gd name="connsiteY32-16858" fmla="*/ 1151815 h 1647823"/>
              <a:gd name="connsiteX33-16859" fmla="*/ 21355 w 1424802"/>
              <a:gd name="connsiteY33-16860" fmla="*/ 1099061 h 1647823"/>
              <a:gd name="connsiteX34-16861" fmla="*/ 27216 w 1424802"/>
              <a:gd name="connsiteY34-16862" fmla="*/ 1081477 h 1647823"/>
              <a:gd name="connsiteX35-16863" fmla="*/ 33078 w 1424802"/>
              <a:gd name="connsiteY35-16864" fmla="*/ 1046307 h 1647823"/>
              <a:gd name="connsiteX36-16865" fmla="*/ 50662 w 1424802"/>
              <a:gd name="connsiteY36-16866" fmla="*/ 1005277 h 1647823"/>
              <a:gd name="connsiteX37-16867" fmla="*/ 62385 w 1424802"/>
              <a:gd name="connsiteY37-16868" fmla="*/ 964246 h 1647823"/>
              <a:gd name="connsiteX38-16869" fmla="*/ 74108 w 1424802"/>
              <a:gd name="connsiteY38-16870" fmla="*/ 940800 h 1647823"/>
              <a:gd name="connsiteX39-16871" fmla="*/ 85832 w 1424802"/>
              <a:gd name="connsiteY39-16872" fmla="*/ 899769 h 1647823"/>
              <a:gd name="connsiteX40-16873" fmla="*/ 91693 w 1424802"/>
              <a:gd name="connsiteY40-16874" fmla="*/ 882184 h 1647823"/>
              <a:gd name="connsiteX41-16875" fmla="*/ 97555 w 1424802"/>
              <a:gd name="connsiteY41-16876" fmla="*/ 852877 h 1647823"/>
              <a:gd name="connsiteX42-16877" fmla="*/ 103416 w 1424802"/>
              <a:gd name="connsiteY42-16878" fmla="*/ 835292 h 1647823"/>
              <a:gd name="connsiteX43-16879" fmla="*/ 102366 w 1424802"/>
              <a:gd name="connsiteY43-16880" fmla="*/ 772661 h 1647823"/>
              <a:gd name="connsiteX44-16881" fmla="*/ 83418 w 1424802"/>
              <a:gd name="connsiteY44-16882" fmla="*/ 661188 h 1647823"/>
              <a:gd name="connsiteX45-16883" fmla="*/ 34270 w 1424802"/>
              <a:gd name="connsiteY45-16884" fmla="*/ 481795 h 1647823"/>
              <a:gd name="connsiteX0-16885" fmla="*/ 34270 w 1424802"/>
              <a:gd name="connsiteY0-16886" fmla="*/ 481795 h 1647823"/>
              <a:gd name="connsiteX1-16887" fmla="*/ 24101 w 1424802"/>
              <a:gd name="connsiteY1-16888" fmla="*/ 373288 h 1647823"/>
              <a:gd name="connsiteX2-16889" fmla="*/ 40439 w 1424802"/>
              <a:gd name="connsiteY2-16890" fmla="*/ 294708 h 1647823"/>
              <a:gd name="connsiteX3-16891" fmla="*/ 105996 w 1424802"/>
              <a:gd name="connsiteY3-16892" fmla="*/ 147354 h 1647823"/>
              <a:gd name="connsiteX4-16893" fmla="*/ 299018 w 1424802"/>
              <a:gd name="connsiteY4-16894" fmla="*/ 13062 h 1647823"/>
              <a:gd name="connsiteX5-16895" fmla="*/ 551506 w 1424802"/>
              <a:gd name="connsiteY5-16896" fmla="*/ 68982 h 1647823"/>
              <a:gd name="connsiteX6-16897" fmla="*/ 620226 w 1424802"/>
              <a:gd name="connsiteY6-16898" fmla="*/ 131022 h 1647823"/>
              <a:gd name="connsiteX7-16899" fmla="*/ 659264 w 1424802"/>
              <a:gd name="connsiteY7-16900" fmla="*/ 157115 h 1647823"/>
              <a:gd name="connsiteX8-16901" fmla="*/ 741534 w 1424802"/>
              <a:gd name="connsiteY8-16902" fmla="*/ 202885 h 1647823"/>
              <a:gd name="connsiteX9-16903" fmla="*/ 824385 w 1424802"/>
              <a:gd name="connsiteY9-16904" fmla="*/ 325338 h 1647823"/>
              <a:gd name="connsiteX10-16905" fmla="*/ 841970 w 1424802"/>
              <a:gd name="connsiteY10-16906" fmla="*/ 342923 h 1647823"/>
              <a:gd name="connsiteX11-16907" fmla="*/ 847832 w 1424802"/>
              <a:gd name="connsiteY11-16908" fmla="*/ 360507 h 1647823"/>
              <a:gd name="connsiteX12-16909" fmla="*/ 1091559 w 1424802"/>
              <a:gd name="connsiteY12-16910" fmla="*/ 805354 h 1647823"/>
              <a:gd name="connsiteX13-16911" fmla="*/ 1235657 w 1424802"/>
              <a:gd name="connsiteY13-16912" fmla="*/ 1021434 h 1647823"/>
              <a:gd name="connsiteX14-16913" fmla="*/ 1307706 w 1424802"/>
              <a:gd name="connsiteY14-16914" fmla="*/ 1093461 h 1647823"/>
              <a:gd name="connsiteX15-16915" fmla="*/ 1353869 w 1424802"/>
              <a:gd name="connsiteY15-16916" fmla="*/ 1173135 h 1647823"/>
              <a:gd name="connsiteX16-16917" fmla="*/ 1379755 w 1424802"/>
              <a:gd name="connsiteY16-16918" fmla="*/ 1237514 h 1647823"/>
              <a:gd name="connsiteX17-16919" fmla="*/ 1410539 w 1424802"/>
              <a:gd name="connsiteY17-16920" fmla="*/ 1351107 h 1647823"/>
              <a:gd name="connsiteX18-16921" fmla="*/ 1404287 w 1424802"/>
              <a:gd name="connsiteY18-16922" fmla="*/ 1474733 h 1647823"/>
              <a:gd name="connsiteX19-16923" fmla="*/ 1185128 w 1424802"/>
              <a:gd name="connsiteY19-16924" fmla="*/ 1593013 h 1647823"/>
              <a:gd name="connsiteX20-16925" fmla="*/ 1112152 w 1424802"/>
              <a:gd name="connsiteY20-16926" fmla="*/ 1601472 h 1647823"/>
              <a:gd name="connsiteX21-16927" fmla="*/ 900585 w 1424802"/>
              <a:gd name="connsiteY21-16928" fmla="*/ 1644184 h 1647823"/>
              <a:gd name="connsiteX22-16929" fmla="*/ 883001 w 1424802"/>
              <a:gd name="connsiteY22-16930" fmla="*/ 1638323 h 1647823"/>
              <a:gd name="connsiteX23-16931" fmla="*/ 800939 w 1424802"/>
              <a:gd name="connsiteY23-16932" fmla="*/ 1632461 h 1647823"/>
              <a:gd name="connsiteX24-16933" fmla="*/ 630955 w 1424802"/>
              <a:gd name="connsiteY24-16934" fmla="*/ 1626600 h 1647823"/>
              <a:gd name="connsiteX25-16935" fmla="*/ 572339 w 1424802"/>
              <a:gd name="connsiteY25-16936" fmla="*/ 1620738 h 1647823"/>
              <a:gd name="connsiteX26-16937" fmla="*/ 477085 w 1424802"/>
              <a:gd name="connsiteY26-16938" fmla="*/ 1597620 h 1647823"/>
              <a:gd name="connsiteX27-16939" fmla="*/ 119310 w 1424802"/>
              <a:gd name="connsiteY27-16940" fmla="*/ 1468046 h 1647823"/>
              <a:gd name="connsiteX28-16941" fmla="*/ 88685 w 1424802"/>
              <a:gd name="connsiteY28-16942" fmla="*/ 1418160 h 1647823"/>
              <a:gd name="connsiteX29-16943" fmla="*/ 52096 w 1424802"/>
              <a:gd name="connsiteY29-16944" fmla="*/ 1340132 h 1647823"/>
              <a:gd name="connsiteX30-16945" fmla="*/ 9632 w 1424802"/>
              <a:gd name="connsiteY30-16946" fmla="*/ 1169400 h 1647823"/>
              <a:gd name="connsiteX31-16947" fmla="*/ 15493 w 1424802"/>
              <a:gd name="connsiteY31-16948" fmla="*/ 1151815 h 1647823"/>
              <a:gd name="connsiteX32-16949" fmla="*/ 21355 w 1424802"/>
              <a:gd name="connsiteY32-16950" fmla="*/ 1099061 h 1647823"/>
              <a:gd name="connsiteX33-16951" fmla="*/ 27216 w 1424802"/>
              <a:gd name="connsiteY33-16952" fmla="*/ 1081477 h 1647823"/>
              <a:gd name="connsiteX34-16953" fmla="*/ 33078 w 1424802"/>
              <a:gd name="connsiteY34-16954" fmla="*/ 1046307 h 1647823"/>
              <a:gd name="connsiteX35-16955" fmla="*/ 50662 w 1424802"/>
              <a:gd name="connsiteY35-16956" fmla="*/ 1005277 h 1647823"/>
              <a:gd name="connsiteX36-16957" fmla="*/ 62385 w 1424802"/>
              <a:gd name="connsiteY36-16958" fmla="*/ 964246 h 1647823"/>
              <a:gd name="connsiteX37-16959" fmla="*/ 74108 w 1424802"/>
              <a:gd name="connsiteY37-16960" fmla="*/ 940800 h 1647823"/>
              <a:gd name="connsiteX38-16961" fmla="*/ 85832 w 1424802"/>
              <a:gd name="connsiteY38-16962" fmla="*/ 899769 h 1647823"/>
              <a:gd name="connsiteX39-16963" fmla="*/ 91693 w 1424802"/>
              <a:gd name="connsiteY39-16964" fmla="*/ 882184 h 1647823"/>
              <a:gd name="connsiteX40-16965" fmla="*/ 97555 w 1424802"/>
              <a:gd name="connsiteY40-16966" fmla="*/ 852877 h 1647823"/>
              <a:gd name="connsiteX41-16967" fmla="*/ 103416 w 1424802"/>
              <a:gd name="connsiteY41-16968" fmla="*/ 835292 h 1647823"/>
              <a:gd name="connsiteX42-16969" fmla="*/ 102366 w 1424802"/>
              <a:gd name="connsiteY42-16970" fmla="*/ 772661 h 1647823"/>
              <a:gd name="connsiteX43-16971" fmla="*/ 83418 w 1424802"/>
              <a:gd name="connsiteY43-16972" fmla="*/ 661188 h 1647823"/>
              <a:gd name="connsiteX44-16973" fmla="*/ 34270 w 1424802"/>
              <a:gd name="connsiteY44-16974" fmla="*/ 481795 h 1647823"/>
              <a:gd name="connsiteX0-16975" fmla="*/ 34270 w 1415284"/>
              <a:gd name="connsiteY0-16976" fmla="*/ 481795 h 1647823"/>
              <a:gd name="connsiteX1-16977" fmla="*/ 24101 w 1415284"/>
              <a:gd name="connsiteY1-16978" fmla="*/ 373288 h 1647823"/>
              <a:gd name="connsiteX2-16979" fmla="*/ 40439 w 1415284"/>
              <a:gd name="connsiteY2-16980" fmla="*/ 294708 h 1647823"/>
              <a:gd name="connsiteX3-16981" fmla="*/ 105996 w 1415284"/>
              <a:gd name="connsiteY3-16982" fmla="*/ 147354 h 1647823"/>
              <a:gd name="connsiteX4-16983" fmla="*/ 299018 w 1415284"/>
              <a:gd name="connsiteY4-16984" fmla="*/ 13062 h 1647823"/>
              <a:gd name="connsiteX5-16985" fmla="*/ 551506 w 1415284"/>
              <a:gd name="connsiteY5-16986" fmla="*/ 68982 h 1647823"/>
              <a:gd name="connsiteX6-16987" fmla="*/ 620226 w 1415284"/>
              <a:gd name="connsiteY6-16988" fmla="*/ 131022 h 1647823"/>
              <a:gd name="connsiteX7-16989" fmla="*/ 659264 w 1415284"/>
              <a:gd name="connsiteY7-16990" fmla="*/ 157115 h 1647823"/>
              <a:gd name="connsiteX8-16991" fmla="*/ 741534 w 1415284"/>
              <a:gd name="connsiteY8-16992" fmla="*/ 202885 h 1647823"/>
              <a:gd name="connsiteX9-16993" fmla="*/ 824385 w 1415284"/>
              <a:gd name="connsiteY9-16994" fmla="*/ 325338 h 1647823"/>
              <a:gd name="connsiteX10-16995" fmla="*/ 841970 w 1415284"/>
              <a:gd name="connsiteY10-16996" fmla="*/ 342923 h 1647823"/>
              <a:gd name="connsiteX11-16997" fmla="*/ 847832 w 1415284"/>
              <a:gd name="connsiteY11-16998" fmla="*/ 360507 h 1647823"/>
              <a:gd name="connsiteX12-16999" fmla="*/ 1091559 w 1415284"/>
              <a:gd name="connsiteY12-17000" fmla="*/ 805354 h 1647823"/>
              <a:gd name="connsiteX13-17001" fmla="*/ 1235657 w 1415284"/>
              <a:gd name="connsiteY13-17002" fmla="*/ 1021434 h 1647823"/>
              <a:gd name="connsiteX14-17003" fmla="*/ 1307706 w 1415284"/>
              <a:gd name="connsiteY14-17004" fmla="*/ 1093461 h 1647823"/>
              <a:gd name="connsiteX15-17005" fmla="*/ 1353869 w 1415284"/>
              <a:gd name="connsiteY15-17006" fmla="*/ 1173135 h 1647823"/>
              <a:gd name="connsiteX16-17007" fmla="*/ 1379755 w 1415284"/>
              <a:gd name="connsiteY16-17008" fmla="*/ 1237514 h 1647823"/>
              <a:gd name="connsiteX17-17009" fmla="*/ 1410539 w 1415284"/>
              <a:gd name="connsiteY17-17010" fmla="*/ 1351107 h 1647823"/>
              <a:gd name="connsiteX18-17011" fmla="*/ 1382217 w 1415284"/>
              <a:gd name="connsiteY18-17012" fmla="*/ 1471846 h 1647823"/>
              <a:gd name="connsiteX19-17013" fmla="*/ 1185128 w 1415284"/>
              <a:gd name="connsiteY19-17014" fmla="*/ 1593013 h 1647823"/>
              <a:gd name="connsiteX20-17015" fmla="*/ 1112152 w 1415284"/>
              <a:gd name="connsiteY20-17016" fmla="*/ 1601472 h 1647823"/>
              <a:gd name="connsiteX21-17017" fmla="*/ 900585 w 1415284"/>
              <a:gd name="connsiteY21-17018" fmla="*/ 1644184 h 1647823"/>
              <a:gd name="connsiteX22-17019" fmla="*/ 883001 w 1415284"/>
              <a:gd name="connsiteY22-17020" fmla="*/ 1638323 h 1647823"/>
              <a:gd name="connsiteX23-17021" fmla="*/ 800939 w 1415284"/>
              <a:gd name="connsiteY23-17022" fmla="*/ 1632461 h 1647823"/>
              <a:gd name="connsiteX24-17023" fmla="*/ 630955 w 1415284"/>
              <a:gd name="connsiteY24-17024" fmla="*/ 1626600 h 1647823"/>
              <a:gd name="connsiteX25-17025" fmla="*/ 572339 w 1415284"/>
              <a:gd name="connsiteY25-17026" fmla="*/ 1620738 h 1647823"/>
              <a:gd name="connsiteX26-17027" fmla="*/ 477085 w 1415284"/>
              <a:gd name="connsiteY26-17028" fmla="*/ 1597620 h 1647823"/>
              <a:gd name="connsiteX27-17029" fmla="*/ 119310 w 1415284"/>
              <a:gd name="connsiteY27-17030" fmla="*/ 1468046 h 1647823"/>
              <a:gd name="connsiteX28-17031" fmla="*/ 88685 w 1415284"/>
              <a:gd name="connsiteY28-17032" fmla="*/ 1418160 h 1647823"/>
              <a:gd name="connsiteX29-17033" fmla="*/ 52096 w 1415284"/>
              <a:gd name="connsiteY29-17034" fmla="*/ 1340132 h 1647823"/>
              <a:gd name="connsiteX30-17035" fmla="*/ 9632 w 1415284"/>
              <a:gd name="connsiteY30-17036" fmla="*/ 1169400 h 1647823"/>
              <a:gd name="connsiteX31-17037" fmla="*/ 15493 w 1415284"/>
              <a:gd name="connsiteY31-17038" fmla="*/ 1151815 h 1647823"/>
              <a:gd name="connsiteX32-17039" fmla="*/ 21355 w 1415284"/>
              <a:gd name="connsiteY32-17040" fmla="*/ 1099061 h 1647823"/>
              <a:gd name="connsiteX33-17041" fmla="*/ 27216 w 1415284"/>
              <a:gd name="connsiteY33-17042" fmla="*/ 1081477 h 1647823"/>
              <a:gd name="connsiteX34-17043" fmla="*/ 33078 w 1415284"/>
              <a:gd name="connsiteY34-17044" fmla="*/ 1046307 h 1647823"/>
              <a:gd name="connsiteX35-17045" fmla="*/ 50662 w 1415284"/>
              <a:gd name="connsiteY35-17046" fmla="*/ 1005277 h 1647823"/>
              <a:gd name="connsiteX36-17047" fmla="*/ 62385 w 1415284"/>
              <a:gd name="connsiteY36-17048" fmla="*/ 964246 h 1647823"/>
              <a:gd name="connsiteX37-17049" fmla="*/ 74108 w 1415284"/>
              <a:gd name="connsiteY37-17050" fmla="*/ 940800 h 1647823"/>
              <a:gd name="connsiteX38-17051" fmla="*/ 85832 w 1415284"/>
              <a:gd name="connsiteY38-17052" fmla="*/ 899769 h 1647823"/>
              <a:gd name="connsiteX39-17053" fmla="*/ 91693 w 1415284"/>
              <a:gd name="connsiteY39-17054" fmla="*/ 882184 h 1647823"/>
              <a:gd name="connsiteX40-17055" fmla="*/ 97555 w 1415284"/>
              <a:gd name="connsiteY40-17056" fmla="*/ 852877 h 1647823"/>
              <a:gd name="connsiteX41-17057" fmla="*/ 103416 w 1415284"/>
              <a:gd name="connsiteY41-17058" fmla="*/ 835292 h 1647823"/>
              <a:gd name="connsiteX42-17059" fmla="*/ 102366 w 1415284"/>
              <a:gd name="connsiteY42-17060" fmla="*/ 772661 h 1647823"/>
              <a:gd name="connsiteX43-17061" fmla="*/ 83418 w 1415284"/>
              <a:gd name="connsiteY43-17062" fmla="*/ 661188 h 1647823"/>
              <a:gd name="connsiteX44-17063" fmla="*/ 34270 w 1415284"/>
              <a:gd name="connsiteY44-17064" fmla="*/ 481795 h 164782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  <a:cxn ang="0">
                <a:pos x="connsiteX17-35" y="connsiteY17-36"/>
              </a:cxn>
              <a:cxn ang="0">
                <a:pos x="connsiteX18-37" y="connsiteY18-38"/>
              </a:cxn>
              <a:cxn ang="0">
                <a:pos x="connsiteX19-39" y="connsiteY19-40"/>
              </a:cxn>
              <a:cxn ang="0">
                <a:pos x="connsiteX20-41" y="connsiteY20-42"/>
              </a:cxn>
              <a:cxn ang="0">
                <a:pos x="connsiteX21-43" y="connsiteY21-44"/>
              </a:cxn>
              <a:cxn ang="0">
                <a:pos x="connsiteX22-45" y="connsiteY22-46"/>
              </a:cxn>
              <a:cxn ang="0">
                <a:pos x="connsiteX23-47" y="connsiteY23-48"/>
              </a:cxn>
              <a:cxn ang="0">
                <a:pos x="connsiteX24-49" y="connsiteY24-50"/>
              </a:cxn>
              <a:cxn ang="0">
                <a:pos x="connsiteX25-51" y="connsiteY25-52"/>
              </a:cxn>
              <a:cxn ang="0">
                <a:pos x="connsiteX26-53" y="connsiteY26-54"/>
              </a:cxn>
              <a:cxn ang="0">
                <a:pos x="connsiteX27-55" y="connsiteY27-56"/>
              </a:cxn>
              <a:cxn ang="0">
                <a:pos x="connsiteX28-57" y="connsiteY28-58"/>
              </a:cxn>
              <a:cxn ang="0">
                <a:pos x="connsiteX29-59" y="connsiteY29-60"/>
              </a:cxn>
              <a:cxn ang="0">
                <a:pos x="connsiteX30-61" y="connsiteY30-62"/>
              </a:cxn>
              <a:cxn ang="0">
                <a:pos x="connsiteX31-63" y="connsiteY31-64"/>
              </a:cxn>
              <a:cxn ang="0">
                <a:pos x="connsiteX32-65" y="connsiteY32-66"/>
              </a:cxn>
              <a:cxn ang="0">
                <a:pos x="connsiteX33-67" y="connsiteY33-68"/>
              </a:cxn>
              <a:cxn ang="0">
                <a:pos x="connsiteX34-69" y="connsiteY34-70"/>
              </a:cxn>
              <a:cxn ang="0">
                <a:pos x="connsiteX35-71" y="connsiteY35-72"/>
              </a:cxn>
              <a:cxn ang="0">
                <a:pos x="connsiteX36-73" y="connsiteY36-74"/>
              </a:cxn>
              <a:cxn ang="0">
                <a:pos x="connsiteX37-75" y="connsiteY37-76"/>
              </a:cxn>
              <a:cxn ang="0">
                <a:pos x="connsiteX38-77" y="connsiteY38-78"/>
              </a:cxn>
              <a:cxn ang="0">
                <a:pos x="connsiteX39-79" y="connsiteY39-80"/>
              </a:cxn>
              <a:cxn ang="0">
                <a:pos x="connsiteX40-81" y="connsiteY40-82"/>
              </a:cxn>
              <a:cxn ang="0">
                <a:pos x="connsiteX41-83" y="connsiteY41-84"/>
              </a:cxn>
              <a:cxn ang="0">
                <a:pos x="connsiteX42-85" y="connsiteY42-86"/>
              </a:cxn>
              <a:cxn ang="0">
                <a:pos x="connsiteX43-87" y="connsiteY43-88"/>
              </a:cxn>
              <a:cxn ang="0">
                <a:pos x="connsiteX44-89" y="connsiteY44-90"/>
              </a:cxn>
            </a:cxnLst>
            <a:rect l="l" t="t" r="r" b="b"/>
            <a:pathLst>
              <a:path w="1415284" h="1647823">
                <a:moveTo>
                  <a:pt x="34270" y="481795"/>
                </a:moveTo>
                <a:cubicBezTo>
                  <a:pt x="33776" y="462417"/>
                  <a:pt x="23618" y="401739"/>
                  <a:pt x="24101" y="373288"/>
                </a:cubicBezTo>
                <a:cubicBezTo>
                  <a:pt x="17513" y="343760"/>
                  <a:pt x="26790" y="332364"/>
                  <a:pt x="40439" y="294708"/>
                </a:cubicBezTo>
                <a:cubicBezTo>
                  <a:pt x="64456" y="282704"/>
                  <a:pt x="68379" y="156025"/>
                  <a:pt x="105996" y="147354"/>
                </a:cubicBezTo>
                <a:cubicBezTo>
                  <a:pt x="82806" y="51492"/>
                  <a:pt x="275002" y="25066"/>
                  <a:pt x="299018" y="13062"/>
                </a:cubicBezTo>
                <a:cubicBezTo>
                  <a:pt x="373270" y="0"/>
                  <a:pt x="497972" y="49322"/>
                  <a:pt x="551506" y="68982"/>
                </a:cubicBezTo>
                <a:cubicBezTo>
                  <a:pt x="592513" y="71911"/>
                  <a:pt x="580936" y="122291"/>
                  <a:pt x="620226" y="131022"/>
                </a:cubicBezTo>
                <a:cubicBezTo>
                  <a:pt x="626258" y="132362"/>
                  <a:pt x="653303" y="155489"/>
                  <a:pt x="659264" y="157115"/>
                </a:cubicBezTo>
                <a:cubicBezTo>
                  <a:pt x="683280" y="157115"/>
                  <a:pt x="725737" y="181686"/>
                  <a:pt x="741534" y="202885"/>
                </a:cubicBezTo>
                <a:cubicBezTo>
                  <a:pt x="769054" y="230922"/>
                  <a:pt x="805942" y="294370"/>
                  <a:pt x="824385" y="325338"/>
                </a:cubicBezTo>
                <a:cubicBezTo>
                  <a:pt x="830247" y="331200"/>
                  <a:pt x="837372" y="336026"/>
                  <a:pt x="841970" y="342923"/>
                </a:cubicBezTo>
                <a:cubicBezTo>
                  <a:pt x="845397" y="348064"/>
                  <a:pt x="806234" y="283435"/>
                  <a:pt x="847832" y="360507"/>
                </a:cubicBezTo>
                <a:cubicBezTo>
                  <a:pt x="889430" y="437579"/>
                  <a:pt x="1026922" y="695200"/>
                  <a:pt x="1091559" y="805354"/>
                </a:cubicBezTo>
                <a:cubicBezTo>
                  <a:pt x="1095627" y="853962"/>
                  <a:pt x="1199633" y="973416"/>
                  <a:pt x="1235657" y="1021434"/>
                </a:cubicBezTo>
                <a:cubicBezTo>
                  <a:pt x="1237080" y="1055670"/>
                  <a:pt x="1288004" y="1068178"/>
                  <a:pt x="1307706" y="1093461"/>
                </a:cubicBezTo>
                <a:cubicBezTo>
                  <a:pt x="1315314" y="1146725"/>
                  <a:pt x="1337777" y="1124859"/>
                  <a:pt x="1353869" y="1173135"/>
                </a:cubicBezTo>
                <a:cubicBezTo>
                  <a:pt x="1365877" y="1197144"/>
                  <a:pt x="1370310" y="1207852"/>
                  <a:pt x="1379755" y="1237514"/>
                </a:cubicBezTo>
                <a:cubicBezTo>
                  <a:pt x="1377801" y="1288314"/>
                  <a:pt x="1415284" y="1300491"/>
                  <a:pt x="1410539" y="1351107"/>
                </a:cubicBezTo>
                <a:cubicBezTo>
                  <a:pt x="1394908" y="1415584"/>
                  <a:pt x="1402732" y="1428861"/>
                  <a:pt x="1382217" y="1471846"/>
                </a:cubicBezTo>
                <a:cubicBezTo>
                  <a:pt x="1344649" y="1512164"/>
                  <a:pt x="1233817" y="1571890"/>
                  <a:pt x="1185128" y="1593013"/>
                </a:cubicBezTo>
                <a:cubicBezTo>
                  <a:pt x="1164705" y="1587848"/>
                  <a:pt x="1159576" y="1592944"/>
                  <a:pt x="1112152" y="1601472"/>
                </a:cubicBezTo>
                <a:cubicBezTo>
                  <a:pt x="1032044" y="1599518"/>
                  <a:pt x="980634" y="1647823"/>
                  <a:pt x="900585" y="1644184"/>
                </a:cubicBezTo>
                <a:cubicBezTo>
                  <a:pt x="894413" y="1643903"/>
                  <a:pt x="889137" y="1639045"/>
                  <a:pt x="883001" y="1638323"/>
                </a:cubicBezTo>
                <a:cubicBezTo>
                  <a:pt x="855765" y="1635119"/>
                  <a:pt x="828333" y="1633735"/>
                  <a:pt x="800939" y="1632461"/>
                </a:cubicBezTo>
                <a:cubicBezTo>
                  <a:pt x="744305" y="1629827"/>
                  <a:pt x="687616" y="1628554"/>
                  <a:pt x="630955" y="1626600"/>
                </a:cubicBezTo>
                <a:cubicBezTo>
                  <a:pt x="611416" y="1624646"/>
                  <a:pt x="591639" y="1624357"/>
                  <a:pt x="572339" y="1620738"/>
                </a:cubicBezTo>
                <a:cubicBezTo>
                  <a:pt x="560194" y="1618461"/>
                  <a:pt x="488808" y="1601528"/>
                  <a:pt x="477085" y="1597620"/>
                </a:cubicBezTo>
                <a:cubicBezTo>
                  <a:pt x="390139" y="1573197"/>
                  <a:pt x="193266" y="1496377"/>
                  <a:pt x="119310" y="1468046"/>
                </a:cubicBezTo>
                <a:cubicBezTo>
                  <a:pt x="114003" y="1461678"/>
                  <a:pt x="94546" y="1424022"/>
                  <a:pt x="88685" y="1418160"/>
                </a:cubicBezTo>
                <a:cubicBezTo>
                  <a:pt x="77483" y="1396841"/>
                  <a:pt x="61997" y="1384253"/>
                  <a:pt x="52096" y="1340132"/>
                </a:cubicBezTo>
                <a:cubicBezTo>
                  <a:pt x="43520" y="1245807"/>
                  <a:pt x="0" y="1294619"/>
                  <a:pt x="9632" y="1169400"/>
                </a:cubicBezTo>
                <a:cubicBezTo>
                  <a:pt x="10106" y="1163240"/>
                  <a:pt x="13539" y="1157677"/>
                  <a:pt x="15493" y="1151815"/>
                </a:cubicBezTo>
                <a:cubicBezTo>
                  <a:pt x="17447" y="1134230"/>
                  <a:pt x="18446" y="1116513"/>
                  <a:pt x="21355" y="1099061"/>
                </a:cubicBezTo>
                <a:cubicBezTo>
                  <a:pt x="22371" y="1092967"/>
                  <a:pt x="25876" y="1087508"/>
                  <a:pt x="27216" y="1081477"/>
                </a:cubicBezTo>
                <a:cubicBezTo>
                  <a:pt x="29794" y="1069875"/>
                  <a:pt x="30500" y="1057909"/>
                  <a:pt x="33078" y="1046307"/>
                </a:cubicBezTo>
                <a:cubicBezTo>
                  <a:pt x="37308" y="1027272"/>
                  <a:pt x="42390" y="1024577"/>
                  <a:pt x="50662" y="1005277"/>
                </a:cubicBezTo>
                <a:cubicBezTo>
                  <a:pt x="64837" y="972203"/>
                  <a:pt x="47509" y="1003917"/>
                  <a:pt x="62385" y="964246"/>
                </a:cubicBezTo>
                <a:cubicBezTo>
                  <a:pt x="65453" y="956065"/>
                  <a:pt x="70666" y="948831"/>
                  <a:pt x="74108" y="940800"/>
                </a:cubicBezTo>
                <a:cubicBezTo>
                  <a:pt x="80131" y="926747"/>
                  <a:pt x="81583" y="914640"/>
                  <a:pt x="85832" y="899769"/>
                </a:cubicBezTo>
                <a:cubicBezTo>
                  <a:pt x="87529" y="893828"/>
                  <a:pt x="90194" y="888178"/>
                  <a:pt x="91693" y="882184"/>
                </a:cubicBezTo>
                <a:cubicBezTo>
                  <a:pt x="94109" y="872519"/>
                  <a:pt x="95139" y="862542"/>
                  <a:pt x="97555" y="852877"/>
                </a:cubicBezTo>
                <a:cubicBezTo>
                  <a:pt x="99054" y="846883"/>
                  <a:pt x="101719" y="841233"/>
                  <a:pt x="103416" y="835292"/>
                </a:cubicBezTo>
                <a:cubicBezTo>
                  <a:pt x="105629" y="827546"/>
                  <a:pt x="100618" y="780525"/>
                  <a:pt x="102366" y="772661"/>
                </a:cubicBezTo>
                <a:cubicBezTo>
                  <a:pt x="104527" y="762935"/>
                  <a:pt x="80797" y="670800"/>
                  <a:pt x="83418" y="661188"/>
                </a:cubicBezTo>
                <a:cubicBezTo>
                  <a:pt x="72069" y="612710"/>
                  <a:pt x="44156" y="529778"/>
                  <a:pt x="34270" y="481795"/>
                </a:cubicBezTo>
                <a:close/>
              </a:path>
            </a:pathLst>
          </a:custGeom>
          <a:solidFill>
            <a:srgbClr val="92D050"/>
          </a:solidFill>
          <a:ln w="9525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Line 42"/>
          <p:cNvSpPr>
            <a:spLocks noChangeShapeType="1"/>
          </p:cNvSpPr>
          <p:nvPr/>
        </p:nvSpPr>
        <p:spPr bwMode="auto">
          <a:xfrm>
            <a:off x="3343311" y="1700144"/>
            <a:ext cx="689447" cy="8396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Line 8"/>
          <p:cNvSpPr>
            <a:spLocks noChangeShapeType="1"/>
          </p:cNvSpPr>
          <p:nvPr/>
        </p:nvSpPr>
        <p:spPr bwMode="auto">
          <a:xfrm flipV="1">
            <a:off x="3343311" y="2325232"/>
            <a:ext cx="1666163" cy="5037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Line 15"/>
          <p:cNvSpPr>
            <a:spLocks noChangeShapeType="1"/>
          </p:cNvSpPr>
          <p:nvPr/>
        </p:nvSpPr>
        <p:spPr bwMode="auto">
          <a:xfrm flipH="1">
            <a:off x="1810642" y="2375611"/>
            <a:ext cx="611715" cy="8583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Line 16"/>
          <p:cNvSpPr>
            <a:spLocks noChangeShapeType="1"/>
          </p:cNvSpPr>
          <p:nvPr/>
        </p:nvSpPr>
        <p:spPr bwMode="auto">
          <a:xfrm>
            <a:off x="2576131" y="2375611"/>
            <a:ext cx="0" cy="42356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Line 17"/>
          <p:cNvSpPr>
            <a:spLocks noChangeShapeType="1"/>
          </p:cNvSpPr>
          <p:nvPr/>
        </p:nvSpPr>
        <p:spPr bwMode="auto">
          <a:xfrm flipH="1">
            <a:off x="4017549" y="2375611"/>
            <a:ext cx="934471" cy="42356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18"/>
          <p:cNvSpPr>
            <a:spLocks noChangeShapeType="1"/>
          </p:cNvSpPr>
          <p:nvPr/>
        </p:nvSpPr>
        <p:spPr bwMode="auto">
          <a:xfrm flipH="1">
            <a:off x="4783038" y="2375611"/>
            <a:ext cx="246714" cy="42356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Line 19"/>
          <p:cNvSpPr>
            <a:spLocks noChangeShapeType="1"/>
          </p:cNvSpPr>
          <p:nvPr/>
        </p:nvSpPr>
        <p:spPr bwMode="auto">
          <a:xfrm>
            <a:off x="5029752" y="2375611"/>
            <a:ext cx="613405" cy="59336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Line 20"/>
          <p:cNvSpPr>
            <a:spLocks noChangeShapeType="1"/>
          </p:cNvSpPr>
          <p:nvPr/>
        </p:nvSpPr>
        <p:spPr bwMode="auto">
          <a:xfrm>
            <a:off x="5105793" y="2375611"/>
            <a:ext cx="843221" cy="33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Line 23"/>
          <p:cNvSpPr>
            <a:spLocks noChangeShapeType="1"/>
          </p:cNvSpPr>
          <p:nvPr/>
        </p:nvSpPr>
        <p:spPr bwMode="auto">
          <a:xfrm flipH="1">
            <a:off x="3265579" y="1614311"/>
            <a:ext cx="0" cy="67733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5" name="Picture 5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9137" y="2121844"/>
            <a:ext cx="474839" cy="511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Picture 7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1107" y="2629378"/>
            <a:ext cx="474841" cy="511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" name="Picture 9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4174" y="2881279"/>
            <a:ext cx="474841" cy="511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" name="Picture 10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3222" y="2629378"/>
            <a:ext cx="474839" cy="511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" name="Picture 1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7733" y="2629378"/>
            <a:ext cx="474841" cy="511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" name="Picture 1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240" y="2375611"/>
            <a:ext cx="474841" cy="50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" name="Line 21"/>
          <p:cNvSpPr>
            <a:spLocks noChangeShapeType="1"/>
          </p:cNvSpPr>
          <p:nvPr/>
        </p:nvSpPr>
        <p:spPr bwMode="auto">
          <a:xfrm>
            <a:off x="6317396" y="2799179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2" name="Picture 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5763" y="2207677"/>
            <a:ext cx="473150" cy="307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" name="Picture 1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9168" y="1360544"/>
            <a:ext cx="474841" cy="511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" name="Text Box 27"/>
          <p:cNvSpPr txBox="1">
            <a:spLocks noChangeArrowheads="1"/>
          </p:cNvSpPr>
          <p:nvPr/>
        </p:nvSpPr>
        <p:spPr bwMode="auto">
          <a:xfrm>
            <a:off x="4919833" y="1265382"/>
            <a:ext cx="130360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ts val="24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组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 eaLnBrk="1" hangingPunct="1">
              <a:lnSpc>
                <a:spcPts val="2400"/>
              </a:lnSpc>
            </a:pP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A, B, C)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6" name="Text Box 32"/>
          <p:cNvSpPr txBox="1">
            <a:spLocks noChangeArrowheads="1"/>
          </p:cNvSpPr>
          <p:nvPr/>
        </p:nvSpPr>
        <p:spPr bwMode="auto">
          <a:xfrm>
            <a:off x="4071855" y="1530345"/>
            <a:ext cx="348270" cy="340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Text Box 33"/>
          <p:cNvSpPr txBox="1">
            <a:spLocks noChangeArrowheads="1"/>
          </p:cNvSpPr>
          <p:nvPr/>
        </p:nvSpPr>
        <p:spPr bwMode="auto">
          <a:xfrm>
            <a:off x="3576389" y="2567708"/>
            <a:ext cx="335078" cy="340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Text Box 34"/>
          <p:cNvSpPr txBox="1">
            <a:spLocks noChangeArrowheads="1"/>
          </p:cNvSpPr>
          <p:nvPr/>
        </p:nvSpPr>
        <p:spPr bwMode="auto">
          <a:xfrm>
            <a:off x="4367342" y="2560339"/>
            <a:ext cx="331779" cy="340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en-US" altLang="zh-CN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Text Box 35"/>
          <p:cNvSpPr txBox="1">
            <a:spLocks noChangeArrowheads="1"/>
          </p:cNvSpPr>
          <p:nvPr/>
        </p:nvSpPr>
        <p:spPr bwMode="auto">
          <a:xfrm>
            <a:off x="5213942" y="2827167"/>
            <a:ext cx="356515" cy="340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endParaRPr lang="en-US" altLang="zh-CN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Text Box 36"/>
          <p:cNvSpPr txBox="1">
            <a:spLocks noChangeArrowheads="1"/>
          </p:cNvSpPr>
          <p:nvPr/>
        </p:nvSpPr>
        <p:spPr bwMode="auto">
          <a:xfrm>
            <a:off x="5565424" y="2291645"/>
            <a:ext cx="310344" cy="340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endParaRPr lang="en-US" altLang="zh-CN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Text Box 37"/>
          <p:cNvSpPr txBox="1">
            <a:spLocks noChangeArrowheads="1"/>
          </p:cNvSpPr>
          <p:nvPr/>
        </p:nvSpPr>
        <p:spPr bwMode="auto">
          <a:xfrm>
            <a:off x="1372747" y="2084058"/>
            <a:ext cx="351567" cy="340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Text Box 38"/>
          <p:cNvSpPr txBox="1">
            <a:spLocks noChangeArrowheads="1"/>
          </p:cNvSpPr>
          <p:nvPr/>
        </p:nvSpPr>
        <p:spPr bwMode="auto">
          <a:xfrm>
            <a:off x="2116501" y="2558472"/>
            <a:ext cx="307045" cy="340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endParaRPr lang="en-US" altLang="zh-CN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Text Box 39"/>
          <p:cNvSpPr txBox="1">
            <a:spLocks noChangeArrowheads="1"/>
          </p:cNvSpPr>
          <p:nvPr/>
        </p:nvSpPr>
        <p:spPr bwMode="auto">
          <a:xfrm>
            <a:off x="3192064" y="1251042"/>
            <a:ext cx="457104" cy="340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Text Box 41"/>
          <p:cNvSpPr txBox="1">
            <a:spLocks noChangeArrowheads="1"/>
          </p:cNvSpPr>
          <p:nvPr/>
        </p:nvSpPr>
        <p:spPr bwMode="auto">
          <a:xfrm>
            <a:off x="2056932" y="1828894"/>
            <a:ext cx="457104" cy="340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Text Box 43"/>
          <p:cNvSpPr txBox="1">
            <a:spLocks noChangeArrowheads="1"/>
          </p:cNvSpPr>
          <p:nvPr/>
        </p:nvSpPr>
        <p:spPr bwMode="auto">
          <a:xfrm>
            <a:off x="3003656" y="1960719"/>
            <a:ext cx="336727" cy="340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endParaRPr lang="en-US" altLang="zh-CN" sz="1600" b="1" baseline="-25000" dirty="0">
              <a:solidFill>
                <a:srgbClr val="99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6" name="直接箭头连接符 75"/>
          <p:cNvCxnSpPr/>
          <p:nvPr/>
        </p:nvCxnSpPr>
        <p:spPr>
          <a:xfrm flipH="1">
            <a:off x="4421417" y="1640434"/>
            <a:ext cx="618475" cy="361991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5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7112" y="2246863"/>
            <a:ext cx="424144" cy="19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" name="Picture 5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6316" y="2207677"/>
            <a:ext cx="424144" cy="19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" name="Picture 5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421" y="1552736"/>
            <a:ext cx="424144" cy="19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" name="Text Box 40"/>
          <p:cNvSpPr txBox="1">
            <a:spLocks noChangeArrowheads="1"/>
          </p:cNvSpPr>
          <p:nvPr/>
        </p:nvSpPr>
        <p:spPr bwMode="auto">
          <a:xfrm>
            <a:off x="5216626" y="2009327"/>
            <a:ext cx="457104" cy="340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3" name="直接箭头连接符 92"/>
          <p:cNvCxnSpPr/>
          <p:nvPr/>
        </p:nvCxnSpPr>
        <p:spPr>
          <a:xfrm flipH="1">
            <a:off x="6266701" y="1978168"/>
            <a:ext cx="476530" cy="584036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椭圆 93"/>
          <p:cNvSpPr/>
          <p:nvPr/>
        </p:nvSpPr>
        <p:spPr>
          <a:xfrm rot="1662349">
            <a:off x="1323974" y="1858749"/>
            <a:ext cx="1769243" cy="1438633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椭圆 94"/>
          <p:cNvSpPr/>
          <p:nvPr/>
        </p:nvSpPr>
        <p:spPr>
          <a:xfrm>
            <a:off x="2729905" y="1276578"/>
            <a:ext cx="1762483" cy="761300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8" name="椭圆 97"/>
          <p:cNvSpPr/>
          <p:nvPr/>
        </p:nvSpPr>
        <p:spPr>
          <a:xfrm>
            <a:off x="3495394" y="2037878"/>
            <a:ext cx="3296840" cy="1490879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2" name="Text Box 27"/>
          <p:cNvSpPr txBox="1">
            <a:spLocks noChangeArrowheads="1"/>
          </p:cNvSpPr>
          <p:nvPr/>
        </p:nvSpPr>
        <p:spPr bwMode="auto">
          <a:xfrm>
            <a:off x="6509908" y="1569415"/>
            <a:ext cx="130360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ts val="24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组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16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 eaLnBrk="1" hangingPunct="1">
              <a:lnSpc>
                <a:spcPts val="2400"/>
              </a:lnSpc>
            </a:pP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D, E, F)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579733" y="3968371"/>
            <a:ext cx="600287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当向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转发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，因为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没有多播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员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40484"/>
            <a:ext cx="8028487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81716"/>
            <a:ext cx="32624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路由选择协议更为复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48112"/>
            <a:ext cx="8115279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播转发必须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地适应多播组成员的变化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这时网络拓扑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未发生变化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，因为每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台主机可以随时加入或离开一个多播组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播路由器在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数据报时，不能仅仅根据多播数据报中的目的地址，还要考虑这个多播数据报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什么地方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到什么地方去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数据报可以由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加入多播组的主机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出，也可以通过没有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成员的接入网络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1008869"/>
            <a:ext cx="8053710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89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公布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FC 1112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GMPv1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已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为了互联网的标准协议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97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公布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FC 2236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GMPv2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建议标准）对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GMPv1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了更新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2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公布了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FC 3376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GMPv3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建议标准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40316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607105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际组管理协议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GMP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圆角矩形 110"/>
          <p:cNvSpPr/>
          <p:nvPr/>
        </p:nvSpPr>
        <p:spPr>
          <a:xfrm>
            <a:off x="545144" y="588475"/>
            <a:ext cx="8053712" cy="384550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3" name="Rectangle 2"/>
          <p:cNvSpPr>
            <a:spLocks noChangeArrowheads="1"/>
          </p:cNvSpPr>
          <p:nvPr/>
        </p:nvSpPr>
        <p:spPr bwMode="auto">
          <a:xfrm>
            <a:off x="2468225" y="787845"/>
            <a:ext cx="387036" cy="734697"/>
          </a:xfrm>
          <a:prstGeom prst="rect">
            <a:avLst/>
          </a:prstGeom>
          <a:solidFill>
            <a:srgbClr val="00FF99"/>
          </a:solidFill>
          <a:ln w="9525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4" name="Rectangle 3"/>
          <p:cNvSpPr>
            <a:spLocks noChangeArrowheads="1"/>
          </p:cNvSpPr>
          <p:nvPr/>
        </p:nvSpPr>
        <p:spPr bwMode="auto">
          <a:xfrm>
            <a:off x="2473987" y="1084605"/>
            <a:ext cx="377432" cy="155583"/>
          </a:xfrm>
          <a:prstGeom prst="rect">
            <a:avLst/>
          </a:prstGeom>
          <a:solidFill>
            <a:srgbClr val="0000CC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5" name="Text Box 4"/>
          <p:cNvSpPr txBox="1">
            <a:spLocks noChangeArrowheads="1"/>
          </p:cNvSpPr>
          <p:nvPr/>
        </p:nvSpPr>
        <p:spPr bwMode="auto">
          <a:xfrm>
            <a:off x="2539425" y="739983"/>
            <a:ext cx="255198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6" name="Line 5"/>
          <p:cNvSpPr>
            <a:spLocks noChangeShapeType="1"/>
          </p:cNvSpPr>
          <p:nvPr/>
        </p:nvSpPr>
        <p:spPr bwMode="auto">
          <a:xfrm>
            <a:off x="2468225" y="944388"/>
            <a:ext cx="38703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" name="Line 6"/>
          <p:cNvSpPr>
            <a:spLocks noChangeShapeType="1"/>
          </p:cNvSpPr>
          <p:nvPr/>
        </p:nvSpPr>
        <p:spPr bwMode="auto">
          <a:xfrm>
            <a:off x="2468225" y="1089407"/>
            <a:ext cx="38703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8" name="Line 7"/>
          <p:cNvSpPr>
            <a:spLocks noChangeShapeType="1"/>
          </p:cNvSpPr>
          <p:nvPr/>
        </p:nvSpPr>
        <p:spPr bwMode="auto">
          <a:xfrm>
            <a:off x="2468225" y="1234425"/>
            <a:ext cx="38703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9" name="Line 8"/>
          <p:cNvSpPr>
            <a:spLocks noChangeShapeType="1"/>
          </p:cNvSpPr>
          <p:nvPr/>
        </p:nvSpPr>
        <p:spPr bwMode="auto">
          <a:xfrm>
            <a:off x="2468225" y="1380404"/>
            <a:ext cx="38703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0" name="Freeform 9"/>
          <p:cNvSpPr/>
          <p:nvPr/>
        </p:nvSpPr>
        <p:spPr bwMode="auto">
          <a:xfrm>
            <a:off x="6854320" y="1844273"/>
            <a:ext cx="189197" cy="1089081"/>
          </a:xfrm>
          <a:custGeom>
            <a:avLst/>
            <a:gdLst>
              <a:gd name="T0" fmla="*/ 197 w 197"/>
              <a:gd name="T1" fmla="*/ 0 h 1134"/>
              <a:gd name="T2" fmla="*/ 0 w 197"/>
              <a:gd name="T3" fmla="*/ 507 h 1134"/>
              <a:gd name="T4" fmla="*/ 16 w 197"/>
              <a:gd name="T5" fmla="*/ 1134 h 11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7" h="1134">
                <a:moveTo>
                  <a:pt x="197" y="0"/>
                </a:moveTo>
                <a:lnTo>
                  <a:pt x="0" y="507"/>
                </a:lnTo>
                <a:lnTo>
                  <a:pt x="16" y="1134"/>
                </a:lnTo>
              </a:path>
            </a:pathLst>
          </a:cu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4" name="Rectangle 13"/>
          <p:cNvSpPr>
            <a:spLocks noChangeArrowheads="1"/>
          </p:cNvSpPr>
          <p:nvPr/>
        </p:nvSpPr>
        <p:spPr bwMode="auto">
          <a:xfrm>
            <a:off x="3644700" y="3494379"/>
            <a:ext cx="387037" cy="734698"/>
          </a:xfrm>
          <a:prstGeom prst="rect">
            <a:avLst/>
          </a:prstGeom>
          <a:solidFill>
            <a:srgbClr val="00FF99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2" name="Rectangle 11"/>
          <p:cNvSpPr>
            <a:spLocks noChangeArrowheads="1"/>
          </p:cNvSpPr>
          <p:nvPr/>
        </p:nvSpPr>
        <p:spPr bwMode="auto">
          <a:xfrm>
            <a:off x="3650462" y="3791139"/>
            <a:ext cx="377433" cy="155583"/>
          </a:xfrm>
          <a:prstGeom prst="rect">
            <a:avLst/>
          </a:prstGeom>
          <a:solidFill>
            <a:srgbClr val="0000CC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3" name="Text Box 12"/>
          <p:cNvSpPr txBox="1">
            <a:spLocks noChangeArrowheads="1"/>
          </p:cNvSpPr>
          <p:nvPr/>
        </p:nvSpPr>
        <p:spPr bwMode="auto">
          <a:xfrm>
            <a:off x="3716729" y="3465567"/>
            <a:ext cx="255464" cy="861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5" name="Line 14"/>
          <p:cNvSpPr>
            <a:spLocks noChangeShapeType="1"/>
          </p:cNvSpPr>
          <p:nvPr/>
        </p:nvSpPr>
        <p:spPr bwMode="auto">
          <a:xfrm>
            <a:off x="3644700" y="3650922"/>
            <a:ext cx="3870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6" name="Line 15"/>
          <p:cNvSpPr>
            <a:spLocks noChangeShapeType="1"/>
          </p:cNvSpPr>
          <p:nvPr/>
        </p:nvSpPr>
        <p:spPr bwMode="auto">
          <a:xfrm>
            <a:off x="3644700" y="3795941"/>
            <a:ext cx="3870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7" name="Line 16"/>
          <p:cNvSpPr>
            <a:spLocks noChangeShapeType="1"/>
          </p:cNvSpPr>
          <p:nvPr/>
        </p:nvSpPr>
        <p:spPr bwMode="auto">
          <a:xfrm>
            <a:off x="3644700" y="3940960"/>
            <a:ext cx="3870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8" name="Line 17"/>
          <p:cNvSpPr>
            <a:spLocks noChangeShapeType="1"/>
          </p:cNvSpPr>
          <p:nvPr/>
        </p:nvSpPr>
        <p:spPr bwMode="auto">
          <a:xfrm>
            <a:off x="3644700" y="4086939"/>
            <a:ext cx="3870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" name="Line 18"/>
          <p:cNvSpPr>
            <a:spLocks noChangeShapeType="1"/>
          </p:cNvSpPr>
          <p:nvPr/>
        </p:nvSpPr>
        <p:spPr bwMode="auto">
          <a:xfrm flipV="1">
            <a:off x="3905926" y="1801055"/>
            <a:ext cx="3049234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3" name="Line 19"/>
          <p:cNvSpPr>
            <a:spLocks noChangeShapeType="1"/>
          </p:cNvSpPr>
          <p:nvPr/>
        </p:nvSpPr>
        <p:spPr bwMode="auto">
          <a:xfrm flipV="1">
            <a:off x="4297765" y="2933354"/>
            <a:ext cx="523412" cy="96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4" name="Line 20"/>
          <p:cNvSpPr>
            <a:spLocks noChangeShapeType="1"/>
          </p:cNvSpPr>
          <p:nvPr/>
        </p:nvSpPr>
        <p:spPr bwMode="auto">
          <a:xfrm>
            <a:off x="2555620" y="1801055"/>
            <a:ext cx="0" cy="21800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5" name="Picture 2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3781" y="2846919"/>
            <a:ext cx="315007" cy="173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126" name="Group 22"/>
          <p:cNvGrpSpPr/>
          <p:nvPr/>
        </p:nvGrpSpPr>
        <p:grpSpPr bwMode="auto">
          <a:xfrm>
            <a:off x="4211330" y="1583047"/>
            <a:ext cx="871073" cy="522452"/>
            <a:chOff x="385" y="2795"/>
            <a:chExt cx="1769" cy="816"/>
          </a:xfrm>
          <a:solidFill>
            <a:srgbClr val="3399FF"/>
          </a:solidFill>
        </p:grpSpPr>
        <p:sp>
          <p:nvSpPr>
            <p:cNvPr id="375" name="Oval 23"/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6" name="Oval 24"/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grp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7" name="Oval 25"/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8" name="Oval 26"/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9" name="Oval 27"/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0" name="Oval 28"/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1" name="Oval 29"/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2" name="Oval 30"/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3" name="Oval 31"/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grpFill/>
            <a:ln>
              <a:noFill/>
            </a:ln>
            <a:effectLst>
              <a:outerShdw dist="40161" dir="4293903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4" name="Oval 32"/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5" name="Oval 33"/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6" name="Oval 34"/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grpFill/>
            <a:ln>
              <a:noFill/>
            </a:ln>
            <a:effectLst>
              <a:outerShdw dist="63500" dir="3187806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7" name="Oval 35"/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8" name="Oval 36"/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grp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9" name="Oval 37"/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0" name="Oval 38"/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grpFill/>
            <a:ln>
              <a:noFill/>
            </a:ln>
            <a:effectLst>
              <a:outerShdw dist="113592" dir="20006097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1" name="Freeform 39"/>
            <p:cNvSpPr/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2363" dir="4557825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7" name="Text Box 40"/>
          <p:cNvSpPr txBox="1">
            <a:spLocks noChangeArrowheads="1"/>
          </p:cNvSpPr>
          <p:nvPr/>
        </p:nvSpPr>
        <p:spPr bwMode="auto">
          <a:xfrm>
            <a:off x="1946988" y="1535715"/>
            <a:ext cx="45397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endParaRPr kumimoji="0" lang="zh-CN" altLang="en-US" sz="105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8" name="Picture 4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1379" y="1713660"/>
            <a:ext cx="315007" cy="173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129" name="Group 42"/>
          <p:cNvGrpSpPr/>
          <p:nvPr/>
        </p:nvGrpSpPr>
        <p:grpSpPr bwMode="auto">
          <a:xfrm>
            <a:off x="5735467" y="1583047"/>
            <a:ext cx="871072" cy="522452"/>
            <a:chOff x="385" y="2795"/>
            <a:chExt cx="1769" cy="816"/>
          </a:xfrm>
          <a:solidFill>
            <a:srgbClr val="3399FF"/>
          </a:solidFill>
        </p:grpSpPr>
        <p:sp>
          <p:nvSpPr>
            <p:cNvPr id="358" name="Oval 43"/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9" name="Oval 44"/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grp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0" name="Oval 45"/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1" name="Oval 46"/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2" name="Oval 47"/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3" name="Oval 48"/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4" name="Oval 49"/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5" name="Oval 50"/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6" name="Oval 51"/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grpFill/>
            <a:ln>
              <a:noFill/>
            </a:ln>
            <a:effectLst>
              <a:outerShdw dist="40161" dir="4293903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7" name="Oval 52"/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8" name="Oval 53"/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9" name="Oval 54"/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grpFill/>
            <a:ln>
              <a:noFill/>
            </a:ln>
            <a:effectLst>
              <a:outerShdw dist="63500" dir="3187806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0" name="Oval 55"/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1" name="Oval 56"/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grp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2" name="Oval 57"/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3" name="Oval 58"/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grpFill/>
            <a:ln>
              <a:noFill/>
            </a:ln>
            <a:effectLst>
              <a:outerShdw dist="113592" dir="20006097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4" name="Freeform 59"/>
            <p:cNvSpPr/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2363" dir="4557825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30" name="Group 60"/>
          <p:cNvGrpSpPr/>
          <p:nvPr/>
        </p:nvGrpSpPr>
        <p:grpSpPr bwMode="auto">
          <a:xfrm>
            <a:off x="4779488" y="2585790"/>
            <a:ext cx="247262" cy="302228"/>
            <a:chOff x="4420" y="2719"/>
            <a:chExt cx="397" cy="571"/>
          </a:xfrm>
          <a:solidFill>
            <a:srgbClr val="00FF99"/>
          </a:solidFill>
        </p:grpSpPr>
        <p:grpSp>
          <p:nvGrpSpPr>
            <p:cNvPr id="311" name="Group 62"/>
            <p:cNvGrpSpPr/>
            <p:nvPr/>
          </p:nvGrpSpPr>
          <p:grpSpPr bwMode="auto">
            <a:xfrm>
              <a:off x="4562" y="3066"/>
              <a:ext cx="13" cy="70"/>
              <a:chOff x="4562" y="3066"/>
              <a:chExt cx="13" cy="70"/>
            </a:xfrm>
            <a:grpFill/>
          </p:grpSpPr>
          <p:sp>
            <p:nvSpPr>
              <p:cNvPr id="356" name="Rectangle 63"/>
              <p:cNvSpPr>
                <a:spLocks noChangeArrowheads="1"/>
              </p:cNvSpPr>
              <p:nvPr/>
            </p:nvSpPr>
            <p:spPr bwMode="auto">
              <a:xfrm>
                <a:off x="4562" y="3067"/>
                <a:ext cx="13" cy="69"/>
              </a:xfrm>
              <a:prstGeom prst="rect">
                <a:avLst/>
              </a:prstGeom>
              <a:grpFill/>
              <a:ln w="317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7" name="Line 64"/>
              <p:cNvSpPr>
                <a:spLocks noChangeShapeType="1"/>
              </p:cNvSpPr>
              <p:nvPr/>
            </p:nvSpPr>
            <p:spPr bwMode="auto">
              <a:xfrm>
                <a:off x="4568" y="3066"/>
                <a:ext cx="1" cy="64"/>
              </a:xfrm>
              <a:prstGeom prst="line">
                <a:avLst/>
              </a:prstGeom>
              <a:grpFill/>
              <a:ln w="31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12" name="Rectangle 65"/>
            <p:cNvSpPr>
              <a:spLocks noChangeArrowheads="1"/>
            </p:cNvSpPr>
            <p:nvPr/>
          </p:nvSpPr>
          <p:spPr bwMode="auto">
            <a:xfrm>
              <a:off x="4503" y="3022"/>
              <a:ext cx="43" cy="112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3" name="Freeform 66"/>
            <p:cNvSpPr/>
            <p:nvPr/>
          </p:nvSpPr>
          <p:spPr bwMode="auto">
            <a:xfrm>
              <a:off x="4663" y="3044"/>
              <a:ext cx="28" cy="24"/>
            </a:xfrm>
            <a:custGeom>
              <a:avLst/>
              <a:gdLst>
                <a:gd name="T0" fmla="*/ 0 w 113"/>
                <a:gd name="T1" fmla="*/ 0 h 95"/>
                <a:gd name="T2" fmla="*/ 0 w 113"/>
                <a:gd name="T3" fmla="*/ 95 h 95"/>
                <a:gd name="T4" fmla="*/ 113 w 113"/>
                <a:gd name="T5" fmla="*/ 95 h 95"/>
                <a:gd name="T6" fmla="*/ 113 w 113"/>
                <a:gd name="T7" fmla="*/ 19 h 95"/>
                <a:gd name="T8" fmla="*/ 0 w 113"/>
                <a:gd name="T9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3" h="95">
                  <a:moveTo>
                    <a:pt x="0" y="0"/>
                  </a:moveTo>
                  <a:lnTo>
                    <a:pt x="0" y="95"/>
                  </a:lnTo>
                  <a:lnTo>
                    <a:pt x="113" y="95"/>
                  </a:lnTo>
                  <a:lnTo>
                    <a:pt x="113" y="19"/>
                  </a:lnTo>
                  <a:lnTo>
                    <a:pt x="0" y="0"/>
                  </a:lnTo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4" name="Freeform 67"/>
            <p:cNvSpPr/>
            <p:nvPr/>
          </p:nvSpPr>
          <p:spPr bwMode="auto">
            <a:xfrm>
              <a:off x="4604" y="3001"/>
              <a:ext cx="19" cy="21"/>
            </a:xfrm>
            <a:custGeom>
              <a:avLst/>
              <a:gdLst>
                <a:gd name="T0" fmla="*/ 43 w 78"/>
                <a:gd name="T1" fmla="*/ 0 h 86"/>
                <a:gd name="T2" fmla="*/ 0 w 78"/>
                <a:gd name="T3" fmla="*/ 86 h 86"/>
                <a:gd name="T4" fmla="*/ 57 w 78"/>
                <a:gd name="T5" fmla="*/ 79 h 86"/>
                <a:gd name="T6" fmla="*/ 78 w 78"/>
                <a:gd name="T7" fmla="*/ 22 h 86"/>
                <a:gd name="T8" fmla="*/ 43 w 78"/>
                <a:gd name="T9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86">
                  <a:moveTo>
                    <a:pt x="43" y="0"/>
                  </a:moveTo>
                  <a:lnTo>
                    <a:pt x="0" y="86"/>
                  </a:lnTo>
                  <a:lnTo>
                    <a:pt x="57" y="79"/>
                  </a:lnTo>
                  <a:lnTo>
                    <a:pt x="78" y="22"/>
                  </a:lnTo>
                  <a:lnTo>
                    <a:pt x="43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5" name="Freeform 68"/>
            <p:cNvSpPr/>
            <p:nvPr/>
          </p:nvSpPr>
          <p:spPr bwMode="auto">
            <a:xfrm>
              <a:off x="4570" y="3144"/>
              <a:ext cx="90" cy="7"/>
            </a:xfrm>
            <a:custGeom>
              <a:avLst/>
              <a:gdLst>
                <a:gd name="T0" fmla="*/ 0 w 360"/>
                <a:gd name="T1" fmla="*/ 0 h 30"/>
                <a:gd name="T2" fmla="*/ 360 w 360"/>
                <a:gd name="T3" fmla="*/ 0 h 30"/>
                <a:gd name="T4" fmla="*/ 360 w 360"/>
                <a:gd name="T5" fmla="*/ 30 h 30"/>
                <a:gd name="T6" fmla="*/ 4 w 360"/>
                <a:gd name="T7" fmla="*/ 30 h 30"/>
                <a:gd name="T8" fmla="*/ 0 w 360"/>
                <a:gd name="T9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0" h="30">
                  <a:moveTo>
                    <a:pt x="0" y="0"/>
                  </a:moveTo>
                  <a:lnTo>
                    <a:pt x="360" y="0"/>
                  </a:lnTo>
                  <a:lnTo>
                    <a:pt x="360" y="30"/>
                  </a:lnTo>
                  <a:lnTo>
                    <a:pt x="4" y="3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6" name="Freeform 69"/>
            <p:cNvSpPr/>
            <p:nvPr/>
          </p:nvSpPr>
          <p:spPr bwMode="auto">
            <a:xfrm>
              <a:off x="4502" y="2862"/>
              <a:ext cx="37" cy="46"/>
            </a:xfrm>
            <a:custGeom>
              <a:avLst/>
              <a:gdLst>
                <a:gd name="T0" fmla="*/ 141 w 150"/>
                <a:gd name="T1" fmla="*/ 0 h 184"/>
                <a:gd name="T2" fmla="*/ 1 w 150"/>
                <a:gd name="T3" fmla="*/ 131 h 184"/>
                <a:gd name="T4" fmla="*/ 0 w 150"/>
                <a:gd name="T5" fmla="*/ 184 h 184"/>
                <a:gd name="T6" fmla="*/ 150 w 150"/>
                <a:gd name="T7" fmla="*/ 60 h 184"/>
                <a:gd name="T8" fmla="*/ 141 w 150"/>
                <a:gd name="T9" fmla="*/ 0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184">
                  <a:moveTo>
                    <a:pt x="141" y="0"/>
                  </a:moveTo>
                  <a:lnTo>
                    <a:pt x="1" y="131"/>
                  </a:lnTo>
                  <a:lnTo>
                    <a:pt x="0" y="184"/>
                  </a:lnTo>
                  <a:lnTo>
                    <a:pt x="150" y="60"/>
                  </a:lnTo>
                  <a:lnTo>
                    <a:pt x="141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7" name="Freeform 70"/>
            <p:cNvSpPr/>
            <p:nvPr/>
          </p:nvSpPr>
          <p:spPr bwMode="auto">
            <a:xfrm>
              <a:off x="4492" y="2741"/>
              <a:ext cx="57" cy="394"/>
            </a:xfrm>
            <a:custGeom>
              <a:avLst/>
              <a:gdLst>
                <a:gd name="T0" fmla="*/ 228 w 228"/>
                <a:gd name="T1" fmla="*/ 0 h 1575"/>
                <a:gd name="T2" fmla="*/ 0 w 228"/>
                <a:gd name="T3" fmla="*/ 93 h 1575"/>
                <a:gd name="T4" fmla="*/ 0 w 228"/>
                <a:gd name="T5" fmla="*/ 1575 h 1575"/>
                <a:gd name="T6" fmla="*/ 42 w 228"/>
                <a:gd name="T7" fmla="*/ 1575 h 1575"/>
                <a:gd name="T8" fmla="*/ 42 w 228"/>
                <a:gd name="T9" fmla="*/ 228 h 1575"/>
                <a:gd name="T10" fmla="*/ 228 w 228"/>
                <a:gd name="T11" fmla="*/ 150 h 1575"/>
                <a:gd name="T12" fmla="*/ 228 w 228"/>
                <a:gd name="T13" fmla="*/ 0 h 15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8" h="1575">
                  <a:moveTo>
                    <a:pt x="228" y="0"/>
                  </a:moveTo>
                  <a:lnTo>
                    <a:pt x="0" y="93"/>
                  </a:lnTo>
                  <a:lnTo>
                    <a:pt x="0" y="1575"/>
                  </a:lnTo>
                  <a:lnTo>
                    <a:pt x="42" y="1575"/>
                  </a:lnTo>
                  <a:lnTo>
                    <a:pt x="42" y="228"/>
                  </a:lnTo>
                  <a:lnTo>
                    <a:pt x="228" y="150"/>
                  </a:lnTo>
                  <a:lnTo>
                    <a:pt x="228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8" name="Freeform 71"/>
            <p:cNvSpPr/>
            <p:nvPr/>
          </p:nvSpPr>
          <p:spPr bwMode="auto">
            <a:xfrm>
              <a:off x="4490" y="3135"/>
              <a:ext cx="327" cy="85"/>
            </a:xfrm>
            <a:custGeom>
              <a:avLst/>
              <a:gdLst>
                <a:gd name="T0" fmla="*/ 0 w 1306"/>
                <a:gd name="T1" fmla="*/ 344 h 344"/>
                <a:gd name="T2" fmla="*/ 0 w 1306"/>
                <a:gd name="T3" fmla="*/ 0 h 344"/>
                <a:gd name="T4" fmla="*/ 284 w 1306"/>
                <a:gd name="T5" fmla="*/ 0 h 344"/>
                <a:gd name="T6" fmla="*/ 341 w 1306"/>
                <a:gd name="T7" fmla="*/ 57 h 344"/>
                <a:gd name="T8" fmla="*/ 511 w 1306"/>
                <a:gd name="T9" fmla="*/ 57 h 344"/>
                <a:gd name="T10" fmla="*/ 568 w 1306"/>
                <a:gd name="T11" fmla="*/ 116 h 344"/>
                <a:gd name="T12" fmla="*/ 1136 w 1306"/>
                <a:gd name="T13" fmla="*/ 116 h 344"/>
                <a:gd name="T14" fmla="*/ 1136 w 1306"/>
                <a:gd name="T15" fmla="*/ 230 h 344"/>
                <a:gd name="T16" fmla="*/ 1306 w 1306"/>
                <a:gd name="T17" fmla="*/ 230 h 344"/>
                <a:gd name="T18" fmla="*/ 1306 w 1306"/>
                <a:gd name="T19" fmla="*/ 344 h 344"/>
                <a:gd name="T20" fmla="*/ 0 w 1306"/>
                <a:gd name="T21" fmla="*/ 34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06" h="344">
                  <a:moveTo>
                    <a:pt x="0" y="344"/>
                  </a:moveTo>
                  <a:lnTo>
                    <a:pt x="0" y="0"/>
                  </a:lnTo>
                  <a:lnTo>
                    <a:pt x="284" y="0"/>
                  </a:lnTo>
                  <a:lnTo>
                    <a:pt x="341" y="57"/>
                  </a:lnTo>
                  <a:lnTo>
                    <a:pt x="511" y="57"/>
                  </a:lnTo>
                  <a:lnTo>
                    <a:pt x="568" y="116"/>
                  </a:lnTo>
                  <a:lnTo>
                    <a:pt x="1136" y="116"/>
                  </a:lnTo>
                  <a:lnTo>
                    <a:pt x="1136" y="230"/>
                  </a:lnTo>
                  <a:lnTo>
                    <a:pt x="1306" y="230"/>
                  </a:lnTo>
                  <a:lnTo>
                    <a:pt x="1306" y="344"/>
                  </a:lnTo>
                  <a:lnTo>
                    <a:pt x="0" y="344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9" name="Rectangle 72"/>
            <p:cNvSpPr>
              <a:spLocks noChangeArrowheads="1"/>
            </p:cNvSpPr>
            <p:nvPr/>
          </p:nvSpPr>
          <p:spPr bwMode="auto">
            <a:xfrm>
              <a:off x="4491" y="3193"/>
              <a:ext cx="240" cy="26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0" name="Line 73"/>
            <p:cNvSpPr>
              <a:spLocks noChangeShapeType="1"/>
            </p:cNvSpPr>
            <p:nvPr/>
          </p:nvSpPr>
          <p:spPr bwMode="auto">
            <a:xfrm>
              <a:off x="4479" y="3015"/>
              <a:ext cx="1" cy="50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1" name="Freeform 74"/>
            <p:cNvSpPr/>
            <p:nvPr/>
          </p:nvSpPr>
          <p:spPr bwMode="auto">
            <a:xfrm>
              <a:off x="4471" y="3065"/>
              <a:ext cx="21" cy="25"/>
            </a:xfrm>
            <a:custGeom>
              <a:avLst/>
              <a:gdLst>
                <a:gd name="T0" fmla="*/ 0 w 85"/>
                <a:gd name="T1" fmla="*/ 99 h 99"/>
                <a:gd name="T2" fmla="*/ 0 w 85"/>
                <a:gd name="T3" fmla="*/ 0 h 99"/>
                <a:gd name="T4" fmla="*/ 85 w 85"/>
                <a:gd name="T5" fmla="*/ 0 h 99"/>
                <a:gd name="T6" fmla="*/ 85 w 85"/>
                <a:gd name="T7" fmla="*/ 35 h 99"/>
                <a:gd name="T8" fmla="*/ 28 w 85"/>
                <a:gd name="T9" fmla="*/ 35 h 99"/>
                <a:gd name="T10" fmla="*/ 28 w 85"/>
                <a:gd name="T11" fmla="*/ 99 h 99"/>
                <a:gd name="T12" fmla="*/ 0 w 85"/>
                <a:gd name="T13" fmla="*/ 99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" h="99">
                  <a:moveTo>
                    <a:pt x="0" y="99"/>
                  </a:moveTo>
                  <a:lnTo>
                    <a:pt x="0" y="0"/>
                  </a:lnTo>
                  <a:lnTo>
                    <a:pt x="85" y="0"/>
                  </a:lnTo>
                  <a:lnTo>
                    <a:pt x="85" y="35"/>
                  </a:lnTo>
                  <a:lnTo>
                    <a:pt x="28" y="35"/>
                  </a:lnTo>
                  <a:lnTo>
                    <a:pt x="28" y="99"/>
                  </a:lnTo>
                  <a:lnTo>
                    <a:pt x="0" y="99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2" name="Freeform 75"/>
            <p:cNvSpPr/>
            <p:nvPr/>
          </p:nvSpPr>
          <p:spPr bwMode="auto">
            <a:xfrm>
              <a:off x="4590" y="3047"/>
              <a:ext cx="72" cy="104"/>
            </a:xfrm>
            <a:custGeom>
              <a:avLst/>
              <a:gdLst>
                <a:gd name="T0" fmla="*/ 0 w 290"/>
                <a:gd name="T1" fmla="*/ 0 h 415"/>
                <a:gd name="T2" fmla="*/ 290 w 290"/>
                <a:gd name="T3" fmla="*/ 415 h 415"/>
                <a:gd name="T4" fmla="*/ 248 w 290"/>
                <a:gd name="T5" fmla="*/ 406 h 415"/>
                <a:gd name="T6" fmla="*/ 0 w 290"/>
                <a:gd name="T7" fmla="*/ 57 h 415"/>
                <a:gd name="T8" fmla="*/ 0 w 290"/>
                <a:gd name="T9" fmla="*/ 0 h 4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0" h="415">
                  <a:moveTo>
                    <a:pt x="0" y="0"/>
                  </a:moveTo>
                  <a:lnTo>
                    <a:pt x="290" y="415"/>
                  </a:lnTo>
                  <a:lnTo>
                    <a:pt x="248" y="406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3" name="Freeform 76"/>
            <p:cNvSpPr/>
            <p:nvPr/>
          </p:nvSpPr>
          <p:spPr bwMode="auto">
            <a:xfrm>
              <a:off x="4433" y="3106"/>
              <a:ext cx="57" cy="114"/>
            </a:xfrm>
            <a:custGeom>
              <a:avLst/>
              <a:gdLst>
                <a:gd name="T0" fmla="*/ 170 w 227"/>
                <a:gd name="T1" fmla="*/ 0 h 458"/>
                <a:gd name="T2" fmla="*/ 0 w 227"/>
                <a:gd name="T3" fmla="*/ 171 h 458"/>
                <a:gd name="T4" fmla="*/ 0 w 227"/>
                <a:gd name="T5" fmla="*/ 458 h 458"/>
                <a:gd name="T6" fmla="*/ 227 w 227"/>
                <a:gd name="T7" fmla="*/ 458 h 458"/>
                <a:gd name="T8" fmla="*/ 227 w 227"/>
                <a:gd name="T9" fmla="*/ 114 h 458"/>
                <a:gd name="T10" fmla="*/ 170 w 227"/>
                <a:gd name="T11" fmla="*/ 0 h 4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7" h="458">
                  <a:moveTo>
                    <a:pt x="170" y="0"/>
                  </a:moveTo>
                  <a:lnTo>
                    <a:pt x="0" y="171"/>
                  </a:lnTo>
                  <a:lnTo>
                    <a:pt x="0" y="458"/>
                  </a:lnTo>
                  <a:lnTo>
                    <a:pt x="227" y="458"/>
                  </a:lnTo>
                  <a:lnTo>
                    <a:pt x="227" y="114"/>
                  </a:lnTo>
                  <a:lnTo>
                    <a:pt x="17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4" name="Rectangle 77"/>
            <p:cNvSpPr>
              <a:spLocks noChangeArrowheads="1"/>
            </p:cNvSpPr>
            <p:nvPr/>
          </p:nvSpPr>
          <p:spPr bwMode="auto">
            <a:xfrm>
              <a:off x="4420" y="3276"/>
              <a:ext cx="395" cy="14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5" name="Rectangle 78"/>
            <p:cNvSpPr>
              <a:spLocks noChangeArrowheads="1"/>
            </p:cNvSpPr>
            <p:nvPr/>
          </p:nvSpPr>
          <p:spPr bwMode="auto">
            <a:xfrm>
              <a:off x="4420" y="3250"/>
              <a:ext cx="395" cy="24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6" name="Rectangle 79"/>
            <p:cNvSpPr>
              <a:spLocks noChangeArrowheads="1"/>
            </p:cNvSpPr>
            <p:nvPr/>
          </p:nvSpPr>
          <p:spPr bwMode="auto">
            <a:xfrm>
              <a:off x="4420" y="3221"/>
              <a:ext cx="395" cy="27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7" name="Rectangle 80"/>
            <p:cNvSpPr>
              <a:spLocks noChangeArrowheads="1"/>
            </p:cNvSpPr>
            <p:nvPr/>
          </p:nvSpPr>
          <p:spPr bwMode="auto">
            <a:xfrm>
              <a:off x="4763" y="3200"/>
              <a:ext cx="41" cy="12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8" name="Oval 81"/>
            <p:cNvSpPr>
              <a:spLocks noChangeArrowheads="1"/>
            </p:cNvSpPr>
            <p:nvPr/>
          </p:nvSpPr>
          <p:spPr bwMode="auto">
            <a:xfrm>
              <a:off x="4462" y="3092"/>
              <a:ext cx="28" cy="29"/>
            </a:xfrm>
            <a:prstGeom prst="ellips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9" name="Rectangle 82"/>
            <p:cNvSpPr>
              <a:spLocks noChangeArrowheads="1"/>
            </p:cNvSpPr>
            <p:nvPr/>
          </p:nvSpPr>
          <p:spPr bwMode="auto">
            <a:xfrm>
              <a:off x="4562" y="3036"/>
              <a:ext cx="27" cy="26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0" name="Freeform 83"/>
            <p:cNvSpPr/>
            <p:nvPr/>
          </p:nvSpPr>
          <p:spPr bwMode="auto">
            <a:xfrm>
              <a:off x="4547" y="3021"/>
              <a:ext cx="114" cy="114"/>
            </a:xfrm>
            <a:custGeom>
              <a:avLst/>
              <a:gdLst>
                <a:gd name="T0" fmla="*/ 57 w 454"/>
                <a:gd name="T1" fmla="*/ 455 h 455"/>
                <a:gd name="T2" fmla="*/ 57 w 454"/>
                <a:gd name="T3" fmla="*/ 57 h 455"/>
                <a:gd name="T4" fmla="*/ 454 w 454"/>
                <a:gd name="T5" fmla="*/ 57 h 455"/>
                <a:gd name="T6" fmla="*/ 454 w 454"/>
                <a:gd name="T7" fmla="*/ 0 h 455"/>
                <a:gd name="T8" fmla="*/ 0 w 454"/>
                <a:gd name="T9" fmla="*/ 0 h 455"/>
                <a:gd name="T10" fmla="*/ 0 w 454"/>
                <a:gd name="T11" fmla="*/ 455 h 455"/>
                <a:gd name="T12" fmla="*/ 57 w 454"/>
                <a:gd name="T13" fmla="*/ 455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55">
                  <a:moveTo>
                    <a:pt x="57" y="455"/>
                  </a:moveTo>
                  <a:lnTo>
                    <a:pt x="57" y="57"/>
                  </a:lnTo>
                  <a:lnTo>
                    <a:pt x="454" y="57"/>
                  </a:lnTo>
                  <a:lnTo>
                    <a:pt x="454" y="0"/>
                  </a:lnTo>
                  <a:lnTo>
                    <a:pt x="0" y="0"/>
                  </a:lnTo>
                  <a:lnTo>
                    <a:pt x="0" y="455"/>
                  </a:lnTo>
                  <a:lnTo>
                    <a:pt x="57" y="455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31" name="Group 84"/>
            <p:cNvGrpSpPr/>
            <p:nvPr/>
          </p:nvGrpSpPr>
          <p:grpSpPr bwMode="auto">
            <a:xfrm>
              <a:off x="4455" y="2913"/>
              <a:ext cx="126" cy="116"/>
              <a:chOff x="4455" y="2913"/>
              <a:chExt cx="126" cy="116"/>
            </a:xfrm>
            <a:grpFill/>
          </p:grpSpPr>
          <p:sp>
            <p:nvSpPr>
              <p:cNvPr id="354" name="Oval 85"/>
              <p:cNvSpPr>
                <a:spLocks noChangeArrowheads="1"/>
              </p:cNvSpPr>
              <p:nvPr/>
            </p:nvSpPr>
            <p:spPr bwMode="auto">
              <a:xfrm>
                <a:off x="4465" y="2913"/>
                <a:ext cx="116" cy="116"/>
              </a:xfrm>
              <a:prstGeom prst="ellipse">
                <a:avLst/>
              </a:prstGeom>
              <a:grpFill/>
              <a:ln w="31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5" name="Oval 86"/>
              <p:cNvSpPr>
                <a:spLocks noChangeArrowheads="1"/>
              </p:cNvSpPr>
              <p:nvPr/>
            </p:nvSpPr>
            <p:spPr bwMode="auto">
              <a:xfrm>
                <a:off x="4455" y="2913"/>
                <a:ext cx="115" cy="116"/>
              </a:xfrm>
              <a:prstGeom prst="ellipse">
                <a:avLst/>
              </a:prstGeom>
              <a:grpFill/>
              <a:ln w="31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32" name="Group 87"/>
            <p:cNvGrpSpPr/>
            <p:nvPr/>
          </p:nvGrpSpPr>
          <p:grpSpPr bwMode="auto">
            <a:xfrm>
              <a:off x="4504" y="3136"/>
              <a:ext cx="43" cy="112"/>
              <a:chOff x="4504" y="3136"/>
              <a:chExt cx="43" cy="112"/>
            </a:xfrm>
            <a:grpFill/>
          </p:grpSpPr>
          <p:sp>
            <p:nvSpPr>
              <p:cNvPr id="345" name="Rectangle 88"/>
              <p:cNvSpPr>
                <a:spLocks noChangeArrowheads="1"/>
              </p:cNvSpPr>
              <p:nvPr/>
            </p:nvSpPr>
            <p:spPr bwMode="auto">
              <a:xfrm>
                <a:off x="4505" y="3136"/>
                <a:ext cx="41" cy="112"/>
              </a:xfrm>
              <a:prstGeom prst="rect">
                <a:avLst/>
              </a:prstGeom>
              <a:grpFill/>
              <a:ln w="317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46" name="Group 89"/>
              <p:cNvGrpSpPr/>
              <p:nvPr/>
            </p:nvGrpSpPr>
            <p:grpSpPr bwMode="auto">
              <a:xfrm>
                <a:off x="4504" y="3149"/>
                <a:ext cx="43" cy="87"/>
                <a:chOff x="4504" y="3149"/>
                <a:chExt cx="43" cy="87"/>
              </a:xfrm>
              <a:grpFill/>
            </p:grpSpPr>
            <p:sp>
              <p:nvSpPr>
                <p:cNvPr id="347" name="Line 90"/>
                <p:cNvSpPr>
                  <a:spLocks noChangeShapeType="1"/>
                </p:cNvSpPr>
                <p:nvPr/>
              </p:nvSpPr>
              <p:spPr bwMode="auto">
                <a:xfrm>
                  <a:off x="4504" y="3163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8" name="Line 91"/>
                <p:cNvSpPr>
                  <a:spLocks noChangeShapeType="1"/>
                </p:cNvSpPr>
                <p:nvPr/>
              </p:nvSpPr>
              <p:spPr bwMode="auto">
                <a:xfrm>
                  <a:off x="4504" y="3206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9" name="Line 92"/>
                <p:cNvSpPr>
                  <a:spLocks noChangeShapeType="1"/>
                </p:cNvSpPr>
                <p:nvPr/>
              </p:nvSpPr>
              <p:spPr bwMode="auto">
                <a:xfrm>
                  <a:off x="4504" y="3192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50" name="Line 93"/>
                <p:cNvSpPr>
                  <a:spLocks noChangeShapeType="1"/>
                </p:cNvSpPr>
                <p:nvPr/>
              </p:nvSpPr>
              <p:spPr bwMode="auto">
                <a:xfrm>
                  <a:off x="4504" y="3178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51" name="Line 94"/>
                <p:cNvSpPr>
                  <a:spLocks noChangeShapeType="1"/>
                </p:cNvSpPr>
                <p:nvPr/>
              </p:nvSpPr>
              <p:spPr bwMode="auto">
                <a:xfrm>
                  <a:off x="4504" y="3149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52" name="Line 95"/>
                <p:cNvSpPr>
                  <a:spLocks noChangeShapeType="1"/>
                </p:cNvSpPr>
                <p:nvPr/>
              </p:nvSpPr>
              <p:spPr bwMode="auto">
                <a:xfrm>
                  <a:off x="4504" y="3220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53" name="Line 96"/>
                <p:cNvSpPr>
                  <a:spLocks noChangeShapeType="1"/>
                </p:cNvSpPr>
                <p:nvPr/>
              </p:nvSpPr>
              <p:spPr bwMode="auto">
                <a:xfrm>
                  <a:off x="4504" y="3235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33" name="Rectangle 97"/>
            <p:cNvSpPr>
              <a:spLocks noChangeArrowheads="1"/>
            </p:cNvSpPr>
            <p:nvPr/>
          </p:nvSpPr>
          <p:spPr bwMode="auto">
            <a:xfrm>
              <a:off x="4775" y="3164"/>
              <a:ext cx="12" cy="27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4" name="Freeform 98"/>
            <p:cNvSpPr/>
            <p:nvPr/>
          </p:nvSpPr>
          <p:spPr bwMode="auto">
            <a:xfrm>
              <a:off x="4696" y="2871"/>
              <a:ext cx="32" cy="55"/>
            </a:xfrm>
            <a:custGeom>
              <a:avLst/>
              <a:gdLst>
                <a:gd name="T0" fmla="*/ 107 w 129"/>
                <a:gd name="T1" fmla="*/ 0 h 221"/>
                <a:gd name="T2" fmla="*/ 0 w 129"/>
                <a:gd name="T3" fmla="*/ 185 h 221"/>
                <a:gd name="T4" fmla="*/ 21 w 129"/>
                <a:gd name="T5" fmla="*/ 221 h 221"/>
                <a:gd name="T6" fmla="*/ 129 w 129"/>
                <a:gd name="T7" fmla="*/ 7 h 221"/>
                <a:gd name="T8" fmla="*/ 107 w 129"/>
                <a:gd name="T9" fmla="*/ 0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221">
                  <a:moveTo>
                    <a:pt x="107" y="0"/>
                  </a:moveTo>
                  <a:lnTo>
                    <a:pt x="0" y="185"/>
                  </a:lnTo>
                  <a:lnTo>
                    <a:pt x="21" y="221"/>
                  </a:lnTo>
                  <a:lnTo>
                    <a:pt x="129" y="7"/>
                  </a:lnTo>
                  <a:lnTo>
                    <a:pt x="107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5" name="Freeform 99"/>
            <p:cNvSpPr/>
            <p:nvPr/>
          </p:nvSpPr>
          <p:spPr bwMode="auto">
            <a:xfrm>
              <a:off x="4657" y="2848"/>
              <a:ext cx="62" cy="16"/>
            </a:xfrm>
            <a:custGeom>
              <a:avLst/>
              <a:gdLst>
                <a:gd name="T0" fmla="*/ 241 w 249"/>
                <a:gd name="T1" fmla="*/ 0 h 66"/>
                <a:gd name="T2" fmla="*/ 0 w 249"/>
                <a:gd name="T3" fmla="*/ 36 h 66"/>
                <a:gd name="T4" fmla="*/ 35 w 249"/>
                <a:gd name="T5" fmla="*/ 66 h 66"/>
                <a:gd name="T6" fmla="*/ 249 w 249"/>
                <a:gd name="T7" fmla="*/ 22 h 66"/>
                <a:gd name="T8" fmla="*/ 241 w 249"/>
                <a:gd name="T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9" h="66">
                  <a:moveTo>
                    <a:pt x="241" y="0"/>
                  </a:moveTo>
                  <a:lnTo>
                    <a:pt x="0" y="36"/>
                  </a:lnTo>
                  <a:lnTo>
                    <a:pt x="35" y="66"/>
                  </a:lnTo>
                  <a:lnTo>
                    <a:pt x="249" y="22"/>
                  </a:lnTo>
                  <a:lnTo>
                    <a:pt x="241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6" name="Freeform 100"/>
            <p:cNvSpPr/>
            <p:nvPr/>
          </p:nvSpPr>
          <p:spPr bwMode="auto">
            <a:xfrm>
              <a:off x="4516" y="2720"/>
              <a:ext cx="233" cy="367"/>
            </a:xfrm>
            <a:custGeom>
              <a:avLst/>
              <a:gdLst>
                <a:gd name="T0" fmla="*/ 30 w 931"/>
                <a:gd name="T1" fmla="*/ 53 h 1469"/>
                <a:gd name="T2" fmla="*/ 16 w 931"/>
                <a:gd name="T3" fmla="*/ 96 h 1469"/>
                <a:gd name="T4" fmla="*/ 4 w 931"/>
                <a:gd name="T5" fmla="*/ 150 h 1469"/>
                <a:gd name="T6" fmla="*/ 0 w 931"/>
                <a:gd name="T7" fmla="*/ 207 h 1469"/>
                <a:gd name="T8" fmla="*/ 0 w 931"/>
                <a:gd name="T9" fmla="*/ 264 h 1469"/>
                <a:gd name="T10" fmla="*/ 12 w 931"/>
                <a:gd name="T11" fmla="*/ 338 h 1469"/>
                <a:gd name="T12" fmla="*/ 23 w 931"/>
                <a:gd name="T13" fmla="*/ 431 h 1469"/>
                <a:gd name="T14" fmla="*/ 44 w 931"/>
                <a:gd name="T15" fmla="*/ 534 h 1469"/>
                <a:gd name="T16" fmla="*/ 79 w 931"/>
                <a:gd name="T17" fmla="*/ 653 h 1469"/>
                <a:gd name="T18" fmla="*/ 133 w 931"/>
                <a:gd name="T19" fmla="*/ 767 h 1469"/>
                <a:gd name="T20" fmla="*/ 218 w 931"/>
                <a:gd name="T21" fmla="*/ 902 h 1469"/>
                <a:gd name="T22" fmla="*/ 303 w 931"/>
                <a:gd name="T23" fmla="*/ 1031 h 1469"/>
                <a:gd name="T24" fmla="*/ 374 w 931"/>
                <a:gd name="T25" fmla="*/ 1116 h 1469"/>
                <a:gd name="T26" fmla="*/ 473 w 931"/>
                <a:gd name="T27" fmla="*/ 1219 h 1469"/>
                <a:gd name="T28" fmla="*/ 576 w 931"/>
                <a:gd name="T29" fmla="*/ 1305 h 1469"/>
                <a:gd name="T30" fmla="*/ 668 w 931"/>
                <a:gd name="T31" fmla="*/ 1373 h 1469"/>
                <a:gd name="T32" fmla="*/ 735 w 931"/>
                <a:gd name="T33" fmla="*/ 1415 h 1469"/>
                <a:gd name="T34" fmla="*/ 802 w 931"/>
                <a:gd name="T35" fmla="*/ 1447 h 1469"/>
                <a:gd name="T36" fmla="*/ 857 w 931"/>
                <a:gd name="T37" fmla="*/ 1469 h 1469"/>
                <a:gd name="T38" fmla="*/ 899 w 931"/>
                <a:gd name="T39" fmla="*/ 1469 h 1469"/>
                <a:gd name="T40" fmla="*/ 931 w 931"/>
                <a:gd name="T41" fmla="*/ 1451 h 1469"/>
                <a:gd name="T42" fmla="*/ 62 w 931"/>
                <a:gd name="T43" fmla="*/ 0 h 1469"/>
                <a:gd name="T44" fmla="*/ 30 w 931"/>
                <a:gd name="T45" fmla="*/ 53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931" h="1469">
                  <a:moveTo>
                    <a:pt x="30" y="53"/>
                  </a:moveTo>
                  <a:lnTo>
                    <a:pt x="16" y="96"/>
                  </a:lnTo>
                  <a:lnTo>
                    <a:pt x="4" y="150"/>
                  </a:lnTo>
                  <a:lnTo>
                    <a:pt x="0" y="207"/>
                  </a:lnTo>
                  <a:lnTo>
                    <a:pt x="0" y="264"/>
                  </a:lnTo>
                  <a:lnTo>
                    <a:pt x="12" y="338"/>
                  </a:lnTo>
                  <a:lnTo>
                    <a:pt x="23" y="431"/>
                  </a:lnTo>
                  <a:lnTo>
                    <a:pt x="44" y="534"/>
                  </a:lnTo>
                  <a:lnTo>
                    <a:pt x="79" y="653"/>
                  </a:lnTo>
                  <a:lnTo>
                    <a:pt x="133" y="767"/>
                  </a:lnTo>
                  <a:lnTo>
                    <a:pt x="218" y="902"/>
                  </a:lnTo>
                  <a:lnTo>
                    <a:pt x="303" y="1031"/>
                  </a:lnTo>
                  <a:lnTo>
                    <a:pt x="374" y="1116"/>
                  </a:lnTo>
                  <a:lnTo>
                    <a:pt x="473" y="1219"/>
                  </a:lnTo>
                  <a:lnTo>
                    <a:pt x="576" y="1305"/>
                  </a:lnTo>
                  <a:lnTo>
                    <a:pt x="668" y="1373"/>
                  </a:lnTo>
                  <a:lnTo>
                    <a:pt x="735" y="1415"/>
                  </a:lnTo>
                  <a:lnTo>
                    <a:pt x="802" y="1447"/>
                  </a:lnTo>
                  <a:lnTo>
                    <a:pt x="857" y="1469"/>
                  </a:lnTo>
                  <a:lnTo>
                    <a:pt x="899" y="1469"/>
                  </a:lnTo>
                  <a:lnTo>
                    <a:pt x="931" y="1451"/>
                  </a:lnTo>
                  <a:lnTo>
                    <a:pt x="62" y="0"/>
                  </a:lnTo>
                  <a:lnTo>
                    <a:pt x="30" y="53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7" name="Freeform 101"/>
            <p:cNvSpPr/>
            <p:nvPr/>
          </p:nvSpPr>
          <p:spPr bwMode="auto">
            <a:xfrm>
              <a:off x="4529" y="2719"/>
              <a:ext cx="220" cy="364"/>
            </a:xfrm>
            <a:custGeom>
              <a:avLst/>
              <a:gdLst>
                <a:gd name="T0" fmla="*/ 7 w 876"/>
                <a:gd name="T1" fmla="*/ 0 h 1455"/>
                <a:gd name="T2" fmla="*/ 0 w 876"/>
                <a:gd name="T3" fmla="*/ 29 h 1455"/>
                <a:gd name="T4" fmla="*/ 0 w 876"/>
                <a:gd name="T5" fmla="*/ 93 h 1455"/>
                <a:gd name="T6" fmla="*/ 3 w 876"/>
                <a:gd name="T7" fmla="*/ 168 h 1455"/>
                <a:gd name="T8" fmla="*/ 10 w 876"/>
                <a:gd name="T9" fmla="*/ 228 h 1455"/>
                <a:gd name="T10" fmla="*/ 21 w 876"/>
                <a:gd name="T11" fmla="*/ 307 h 1455"/>
                <a:gd name="T12" fmla="*/ 35 w 876"/>
                <a:gd name="T13" fmla="*/ 399 h 1455"/>
                <a:gd name="T14" fmla="*/ 56 w 876"/>
                <a:gd name="T15" fmla="*/ 496 h 1455"/>
                <a:gd name="T16" fmla="*/ 99 w 876"/>
                <a:gd name="T17" fmla="*/ 618 h 1455"/>
                <a:gd name="T18" fmla="*/ 163 w 876"/>
                <a:gd name="T19" fmla="*/ 757 h 1455"/>
                <a:gd name="T20" fmla="*/ 234 w 876"/>
                <a:gd name="T21" fmla="*/ 871 h 1455"/>
                <a:gd name="T22" fmla="*/ 319 w 876"/>
                <a:gd name="T23" fmla="*/ 992 h 1455"/>
                <a:gd name="T24" fmla="*/ 397 w 876"/>
                <a:gd name="T25" fmla="*/ 1084 h 1455"/>
                <a:gd name="T26" fmla="*/ 457 w 876"/>
                <a:gd name="T27" fmla="*/ 1147 h 1455"/>
                <a:gd name="T28" fmla="*/ 513 w 876"/>
                <a:gd name="T29" fmla="*/ 1206 h 1455"/>
                <a:gd name="T30" fmla="*/ 574 w 876"/>
                <a:gd name="T31" fmla="*/ 1263 h 1455"/>
                <a:gd name="T32" fmla="*/ 641 w 876"/>
                <a:gd name="T33" fmla="*/ 1318 h 1455"/>
                <a:gd name="T34" fmla="*/ 687 w 876"/>
                <a:gd name="T35" fmla="*/ 1355 h 1455"/>
                <a:gd name="T36" fmla="*/ 737 w 876"/>
                <a:gd name="T37" fmla="*/ 1387 h 1455"/>
                <a:gd name="T38" fmla="*/ 791 w 876"/>
                <a:gd name="T39" fmla="*/ 1418 h 1455"/>
                <a:gd name="T40" fmla="*/ 837 w 876"/>
                <a:gd name="T41" fmla="*/ 1448 h 1455"/>
                <a:gd name="T42" fmla="*/ 865 w 876"/>
                <a:gd name="T43" fmla="*/ 1455 h 1455"/>
                <a:gd name="T44" fmla="*/ 876 w 876"/>
                <a:gd name="T45" fmla="*/ 1434 h 1455"/>
                <a:gd name="T46" fmla="*/ 874 w 876"/>
                <a:gd name="T47" fmla="*/ 1404 h 1455"/>
                <a:gd name="T48" fmla="*/ 867 w 876"/>
                <a:gd name="T49" fmla="*/ 1369 h 1455"/>
                <a:gd name="T50" fmla="*/ 855 w 876"/>
                <a:gd name="T51" fmla="*/ 1309 h 1455"/>
                <a:gd name="T52" fmla="*/ 841 w 876"/>
                <a:gd name="T53" fmla="*/ 1229 h 1455"/>
                <a:gd name="T54" fmla="*/ 823 w 876"/>
                <a:gd name="T55" fmla="*/ 1156 h 1455"/>
                <a:gd name="T56" fmla="*/ 802 w 876"/>
                <a:gd name="T57" fmla="*/ 1069 h 1455"/>
                <a:gd name="T58" fmla="*/ 773 w 876"/>
                <a:gd name="T59" fmla="*/ 978 h 1455"/>
                <a:gd name="T60" fmla="*/ 741 w 876"/>
                <a:gd name="T61" fmla="*/ 905 h 1455"/>
                <a:gd name="T62" fmla="*/ 715 w 876"/>
                <a:gd name="T63" fmla="*/ 842 h 1455"/>
                <a:gd name="T64" fmla="*/ 674 w 876"/>
                <a:gd name="T65" fmla="*/ 759 h 1455"/>
                <a:gd name="T66" fmla="*/ 634 w 876"/>
                <a:gd name="T67" fmla="*/ 686 h 1455"/>
                <a:gd name="T68" fmla="*/ 586 w 876"/>
                <a:gd name="T69" fmla="*/ 606 h 1455"/>
                <a:gd name="T70" fmla="*/ 510 w 876"/>
                <a:gd name="T71" fmla="*/ 506 h 1455"/>
                <a:gd name="T72" fmla="*/ 457 w 876"/>
                <a:gd name="T73" fmla="*/ 435 h 1455"/>
                <a:gd name="T74" fmla="*/ 380 w 876"/>
                <a:gd name="T75" fmla="*/ 338 h 1455"/>
                <a:gd name="T76" fmla="*/ 308 w 876"/>
                <a:gd name="T77" fmla="*/ 268 h 1455"/>
                <a:gd name="T78" fmla="*/ 237 w 876"/>
                <a:gd name="T79" fmla="*/ 195 h 1455"/>
                <a:gd name="T80" fmla="*/ 184 w 876"/>
                <a:gd name="T81" fmla="*/ 143 h 1455"/>
                <a:gd name="T82" fmla="*/ 127 w 876"/>
                <a:gd name="T83" fmla="*/ 88 h 1455"/>
                <a:gd name="T84" fmla="*/ 85 w 876"/>
                <a:gd name="T85" fmla="*/ 50 h 1455"/>
                <a:gd name="T86" fmla="*/ 42 w 876"/>
                <a:gd name="T87" fmla="*/ 15 h 1455"/>
                <a:gd name="T88" fmla="*/ 7 w 876"/>
                <a:gd name="T89" fmla="*/ 0 h 1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876" h="1455">
                  <a:moveTo>
                    <a:pt x="7" y="0"/>
                  </a:moveTo>
                  <a:lnTo>
                    <a:pt x="0" y="29"/>
                  </a:lnTo>
                  <a:lnTo>
                    <a:pt x="0" y="93"/>
                  </a:lnTo>
                  <a:lnTo>
                    <a:pt x="3" y="168"/>
                  </a:lnTo>
                  <a:lnTo>
                    <a:pt x="10" y="228"/>
                  </a:lnTo>
                  <a:lnTo>
                    <a:pt x="21" y="307"/>
                  </a:lnTo>
                  <a:lnTo>
                    <a:pt x="35" y="399"/>
                  </a:lnTo>
                  <a:lnTo>
                    <a:pt x="56" y="496"/>
                  </a:lnTo>
                  <a:lnTo>
                    <a:pt x="99" y="618"/>
                  </a:lnTo>
                  <a:lnTo>
                    <a:pt x="163" y="757"/>
                  </a:lnTo>
                  <a:lnTo>
                    <a:pt x="234" y="871"/>
                  </a:lnTo>
                  <a:lnTo>
                    <a:pt x="319" y="992"/>
                  </a:lnTo>
                  <a:lnTo>
                    <a:pt x="397" y="1084"/>
                  </a:lnTo>
                  <a:lnTo>
                    <a:pt x="457" y="1147"/>
                  </a:lnTo>
                  <a:lnTo>
                    <a:pt x="513" y="1206"/>
                  </a:lnTo>
                  <a:lnTo>
                    <a:pt x="574" y="1263"/>
                  </a:lnTo>
                  <a:lnTo>
                    <a:pt x="641" y="1318"/>
                  </a:lnTo>
                  <a:lnTo>
                    <a:pt x="687" y="1355"/>
                  </a:lnTo>
                  <a:lnTo>
                    <a:pt x="737" y="1387"/>
                  </a:lnTo>
                  <a:lnTo>
                    <a:pt x="791" y="1418"/>
                  </a:lnTo>
                  <a:lnTo>
                    <a:pt x="837" y="1448"/>
                  </a:lnTo>
                  <a:lnTo>
                    <a:pt x="865" y="1455"/>
                  </a:lnTo>
                  <a:lnTo>
                    <a:pt x="876" y="1434"/>
                  </a:lnTo>
                  <a:lnTo>
                    <a:pt x="874" y="1404"/>
                  </a:lnTo>
                  <a:lnTo>
                    <a:pt x="867" y="1369"/>
                  </a:lnTo>
                  <a:lnTo>
                    <a:pt x="855" y="1309"/>
                  </a:lnTo>
                  <a:lnTo>
                    <a:pt x="841" y="1229"/>
                  </a:lnTo>
                  <a:lnTo>
                    <a:pt x="823" y="1156"/>
                  </a:lnTo>
                  <a:lnTo>
                    <a:pt x="802" y="1069"/>
                  </a:lnTo>
                  <a:lnTo>
                    <a:pt x="773" y="978"/>
                  </a:lnTo>
                  <a:lnTo>
                    <a:pt x="741" y="905"/>
                  </a:lnTo>
                  <a:lnTo>
                    <a:pt x="715" y="842"/>
                  </a:lnTo>
                  <a:lnTo>
                    <a:pt x="674" y="759"/>
                  </a:lnTo>
                  <a:lnTo>
                    <a:pt x="634" y="686"/>
                  </a:lnTo>
                  <a:lnTo>
                    <a:pt x="586" y="606"/>
                  </a:lnTo>
                  <a:lnTo>
                    <a:pt x="510" y="506"/>
                  </a:lnTo>
                  <a:lnTo>
                    <a:pt x="457" y="435"/>
                  </a:lnTo>
                  <a:lnTo>
                    <a:pt x="380" y="338"/>
                  </a:lnTo>
                  <a:lnTo>
                    <a:pt x="308" y="268"/>
                  </a:lnTo>
                  <a:lnTo>
                    <a:pt x="237" y="195"/>
                  </a:lnTo>
                  <a:lnTo>
                    <a:pt x="184" y="143"/>
                  </a:lnTo>
                  <a:lnTo>
                    <a:pt x="127" y="88"/>
                  </a:lnTo>
                  <a:lnTo>
                    <a:pt x="85" y="50"/>
                  </a:lnTo>
                  <a:lnTo>
                    <a:pt x="42" y="15"/>
                  </a:lnTo>
                  <a:lnTo>
                    <a:pt x="7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8" name="Freeform 102"/>
            <p:cNvSpPr/>
            <p:nvPr/>
          </p:nvSpPr>
          <p:spPr bwMode="auto">
            <a:xfrm>
              <a:off x="4537" y="2812"/>
              <a:ext cx="216" cy="16"/>
            </a:xfrm>
            <a:custGeom>
              <a:avLst/>
              <a:gdLst>
                <a:gd name="T0" fmla="*/ 0 w 862"/>
                <a:gd name="T1" fmla="*/ 0 h 64"/>
                <a:gd name="T2" fmla="*/ 862 w 862"/>
                <a:gd name="T3" fmla="*/ 36 h 64"/>
                <a:gd name="T4" fmla="*/ 855 w 862"/>
                <a:gd name="T5" fmla="*/ 64 h 64"/>
                <a:gd name="T6" fmla="*/ 3 w 862"/>
                <a:gd name="T7" fmla="*/ 28 h 64"/>
                <a:gd name="T8" fmla="*/ 0 w 862"/>
                <a:gd name="T9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62" h="64">
                  <a:moveTo>
                    <a:pt x="0" y="0"/>
                  </a:moveTo>
                  <a:lnTo>
                    <a:pt x="862" y="36"/>
                  </a:lnTo>
                  <a:lnTo>
                    <a:pt x="855" y="64"/>
                  </a:lnTo>
                  <a:lnTo>
                    <a:pt x="3" y="2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9" name="Freeform 103"/>
            <p:cNvSpPr/>
            <p:nvPr/>
          </p:nvSpPr>
          <p:spPr bwMode="auto">
            <a:xfrm>
              <a:off x="4685" y="2860"/>
              <a:ext cx="77" cy="190"/>
            </a:xfrm>
            <a:custGeom>
              <a:avLst/>
              <a:gdLst>
                <a:gd name="T0" fmla="*/ 271 w 306"/>
                <a:gd name="T1" fmla="*/ 16 h 760"/>
                <a:gd name="T2" fmla="*/ 0 w 306"/>
                <a:gd name="T3" fmla="*/ 742 h 760"/>
                <a:gd name="T4" fmla="*/ 25 w 306"/>
                <a:gd name="T5" fmla="*/ 760 h 760"/>
                <a:gd name="T6" fmla="*/ 306 w 306"/>
                <a:gd name="T7" fmla="*/ 0 h 760"/>
                <a:gd name="T8" fmla="*/ 271 w 306"/>
                <a:gd name="T9" fmla="*/ 16 h 7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6" h="760">
                  <a:moveTo>
                    <a:pt x="271" y="16"/>
                  </a:moveTo>
                  <a:lnTo>
                    <a:pt x="0" y="742"/>
                  </a:lnTo>
                  <a:lnTo>
                    <a:pt x="25" y="760"/>
                  </a:lnTo>
                  <a:lnTo>
                    <a:pt x="306" y="0"/>
                  </a:lnTo>
                  <a:lnTo>
                    <a:pt x="271" y="16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0" name="Freeform 104"/>
            <p:cNvSpPr/>
            <p:nvPr/>
          </p:nvSpPr>
          <p:spPr bwMode="auto">
            <a:xfrm>
              <a:off x="4712" y="2823"/>
              <a:ext cx="63" cy="52"/>
            </a:xfrm>
            <a:custGeom>
              <a:avLst/>
              <a:gdLst>
                <a:gd name="T0" fmla="*/ 189 w 252"/>
                <a:gd name="T1" fmla="*/ 0 h 208"/>
                <a:gd name="T2" fmla="*/ 10 w 252"/>
                <a:gd name="T3" fmla="*/ 64 h 208"/>
                <a:gd name="T4" fmla="*/ 3 w 252"/>
                <a:gd name="T5" fmla="*/ 75 h 208"/>
                <a:gd name="T6" fmla="*/ 0 w 252"/>
                <a:gd name="T7" fmla="*/ 96 h 208"/>
                <a:gd name="T8" fmla="*/ 2 w 252"/>
                <a:gd name="T9" fmla="*/ 126 h 208"/>
                <a:gd name="T10" fmla="*/ 4 w 252"/>
                <a:gd name="T11" fmla="*/ 144 h 208"/>
                <a:gd name="T12" fmla="*/ 15 w 252"/>
                <a:gd name="T13" fmla="*/ 170 h 208"/>
                <a:gd name="T14" fmla="*/ 33 w 252"/>
                <a:gd name="T15" fmla="*/ 190 h 208"/>
                <a:gd name="T16" fmla="*/ 58 w 252"/>
                <a:gd name="T17" fmla="*/ 204 h 208"/>
                <a:gd name="T18" fmla="*/ 72 w 252"/>
                <a:gd name="T19" fmla="*/ 208 h 208"/>
                <a:gd name="T20" fmla="*/ 86 w 252"/>
                <a:gd name="T21" fmla="*/ 208 h 208"/>
                <a:gd name="T22" fmla="*/ 252 w 252"/>
                <a:gd name="T23" fmla="*/ 128 h 208"/>
                <a:gd name="T24" fmla="*/ 221 w 252"/>
                <a:gd name="T25" fmla="*/ 103 h 208"/>
                <a:gd name="T26" fmla="*/ 203 w 252"/>
                <a:gd name="T27" fmla="*/ 78 h 208"/>
                <a:gd name="T28" fmla="*/ 189 w 252"/>
                <a:gd name="T29" fmla="*/ 0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52" h="208">
                  <a:moveTo>
                    <a:pt x="189" y="0"/>
                  </a:moveTo>
                  <a:lnTo>
                    <a:pt x="10" y="64"/>
                  </a:lnTo>
                  <a:lnTo>
                    <a:pt x="3" y="75"/>
                  </a:lnTo>
                  <a:lnTo>
                    <a:pt x="0" y="96"/>
                  </a:lnTo>
                  <a:lnTo>
                    <a:pt x="2" y="126"/>
                  </a:lnTo>
                  <a:lnTo>
                    <a:pt x="4" y="144"/>
                  </a:lnTo>
                  <a:lnTo>
                    <a:pt x="15" y="170"/>
                  </a:lnTo>
                  <a:lnTo>
                    <a:pt x="33" y="190"/>
                  </a:lnTo>
                  <a:lnTo>
                    <a:pt x="58" y="204"/>
                  </a:lnTo>
                  <a:lnTo>
                    <a:pt x="72" y="208"/>
                  </a:lnTo>
                  <a:lnTo>
                    <a:pt x="86" y="208"/>
                  </a:lnTo>
                  <a:lnTo>
                    <a:pt x="252" y="128"/>
                  </a:lnTo>
                  <a:lnTo>
                    <a:pt x="221" y="103"/>
                  </a:lnTo>
                  <a:lnTo>
                    <a:pt x="203" y="78"/>
                  </a:lnTo>
                  <a:lnTo>
                    <a:pt x="189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1" name="Freeform 105"/>
            <p:cNvSpPr/>
            <p:nvPr/>
          </p:nvSpPr>
          <p:spPr bwMode="auto">
            <a:xfrm>
              <a:off x="4749" y="2816"/>
              <a:ext cx="35" cy="49"/>
            </a:xfrm>
            <a:custGeom>
              <a:avLst/>
              <a:gdLst>
                <a:gd name="T0" fmla="*/ 83 w 141"/>
                <a:gd name="T1" fmla="*/ 28 h 194"/>
                <a:gd name="T2" fmla="*/ 76 w 141"/>
                <a:gd name="T3" fmla="*/ 16 h 194"/>
                <a:gd name="T4" fmla="*/ 62 w 141"/>
                <a:gd name="T5" fmla="*/ 6 h 194"/>
                <a:gd name="T6" fmla="*/ 37 w 141"/>
                <a:gd name="T7" fmla="*/ 0 h 194"/>
                <a:gd name="T8" fmla="*/ 23 w 141"/>
                <a:gd name="T9" fmla="*/ 2 h 194"/>
                <a:gd name="T10" fmla="*/ 13 w 141"/>
                <a:gd name="T11" fmla="*/ 13 h 194"/>
                <a:gd name="T12" fmla="*/ 5 w 141"/>
                <a:gd name="T13" fmla="*/ 28 h 194"/>
                <a:gd name="T14" fmla="*/ 0 w 141"/>
                <a:gd name="T15" fmla="*/ 52 h 194"/>
                <a:gd name="T16" fmla="*/ 1 w 141"/>
                <a:gd name="T17" fmla="*/ 65 h 194"/>
                <a:gd name="T18" fmla="*/ 4 w 141"/>
                <a:gd name="T19" fmla="*/ 83 h 194"/>
                <a:gd name="T20" fmla="*/ 10 w 141"/>
                <a:gd name="T21" fmla="*/ 109 h 194"/>
                <a:gd name="T22" fmla="*/ 20 w 141"/>
                <a:gd name="T23" fmla="*/ 130 h 194"/>
                <a:gd name="T24" fmla="*/ 32 w 141"/>
                <a:gd name="T25" fmla="*/ 149 h 194"/>
                <a:gd name="T26" fmla="*/ 45 w 141"/>
                <a:gd name="T27" fmla="*/ 166 h 194"/>
                <a:gd name="T28" fmla="*/ 59 w 141"/>
                <a:gd name="T29" fmla="*/ 180 h 194"/>
                <a:gd name="T30" fmla="*/ 77 w 141"/>
                <a:gd name="T31" fmla="*/ 188 h 194"/>
                <a:gd name="T32" fmla="*/ 98 w 141"/>
                <a:gd name="T33" fmla="*/ 194 h 194"/>
                <a:gd name="T34" fmla="*/ 116 w 141"/>
                <a:gd name="T35" fmla="*/ 194 h 194"/>
                <a:gd name="T36" fmla="*/ 132 w 141"/>
                <a:gd name="T37" fmla="*/ 185 h 194"/>
                <a:gd name="T38" fmla="*/ 140 w 141"/>
                <a:gd name="T39" fmla="*/ 170 h 194"/>
                <a:gd name="T40" fmla="*/ 141 w 141"/>
                <a:gd name="T41" fmla="*/ 148 h 194"/>
                <a:gd name="T42" fmla="*/ 136 w 141"/>
                <a:gd name="T43" fmla="*/ 124 h 194"/>
                <a:gd name="T44" fmla="*/ 125 w 141"/>
                <a:gd name="T45" fmla="*/ 92 h 194"/>
                <a:gd name="T46" fmla="*/ 101 w 141"/>
                <a:gd name="T47" fmla="*/ 52 h 194"/>
                <a:gd name="T48" fmla="*/ 83 w 141"/>
                <a:gd name="T49" fmla="*/ 28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41" h="194">
                  <a:moveTo>
                    <a:pt x="83" y="28"/>
                  </a:moveTo>
                  <a:lnTo>
                    <a:pt x="76" y="16"/>
                  </a:lnTo>
                  <a:lnTo>
                    <a:pt x="62" y="6"/>
                  </a:lnTo>
                  <a:lnTo>
                    <a:pt x="37" y="0"/>
                  </a:lnTo>
                  <a:lnTo>
                    <a:pt x="23" y="2"/>
                  </a:lnTo>
                  <a:lnTo>
                    <a:pt x="13" y="13"/>
                  </a:lnTo>
                  <a:lnTo>
                    <a:pt x="5" y="28"/>
                  </a:lnTo>
                  <a:lnTo>
                    <a:pt x="0" y="52"/>
                  </a:lnTo>
                  <a:lnTo>
                    <a:pt x="1" y="65"/>
                  </a:lnTo>
                  <a:lnTo>
                    <a:pt x="4" y="83"/>
                  </a:lnTo>
                  <a:lnTo>
                    <a:pt x="10" y="109"/>
                  </a:lnTo>
                  <a:lnTo>
                    <a:pt x="20" y="130"/>
                  </a:lnTo>
                  <a:lnTo>
                    <a:pt x="32" y="149"/>
                  </a:lnTo>
                  <a:lnTo>
                    <a:pt x="45" y="166"/>
                  </a:lnTo>
                  <a:lnTo>
                    <a:pt x="59" y="180"/>
                  </a:lnTo>
                  <a:lnTo>
                    <a:pt x="77" y="188"/>
                  </a:lnTo>
                  <a:lnTo>
                    <a:pt x="98" y="194"/>
                  </a:lnTo>
                  <a:lnTo>
                    <a:pt x="116" y="194"/>
                  </a:lnTo>
                  <a:lnTo>
                    <a:pt x="132" y="185"/>
                  </a:lnTo>
                  <a:lnTo>
                    <a:pt x="140" y="170"/>
                  </a:lnTo>
                  <a:lnTo>
                    <a:pt x="141" y="148"/>
                  </a:lnTo>
                  <a:lnTo>
                    <a:pt x="136" y="124"/>
                  </a:lnTo>
                  <a:lnTo>
                    <a:pt x="125" y="92"/>
                  </a:lnTo>
                  <a:lnTo>
                    <a:pt x="101" y="52"/>
                  </a:lnTo>
                  <a:lnTo>
                    <a:pt x="83" y="28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2" name="Freeform 106"/>
            <p:cNvSpPr/>
            <p:nvPr/>
          </p:nvSpPr>
          <p:spPr bwMode="auto">
            <a:xfrm>
              <a:off x="4758" y="2819"/>
              <a:ext cx="43" cy="35"/>
            </a:xfrm>
            <a:custGeom>
              <a:avLst/>
              <a:gdLst>
                <a:gd name="T0" fmla="*/ 13 w 173"/>
                <a:gd name="T1" fmla="*/ 31 h 139"/>
                <a:gd name="T2" fmla="*/ 122 w 173"/>
                <a:gd name="T3" fmla="*/ 4 h 139"/>
                <a:gd name="T4" fmla="*/ 148 w 173"/>
                <a:gd name="T5" fmla="*/ 0 h 139"/>
                <a:gd name="T6" fmla="*/ 165 w 173"/>
                <a:gd name="T7" fmla="*/ 4 h 139"/>
                <a:gd name="T8" fmla="*/ 171 w 173"/>
                <a:gd name="T9" fmla="*/ 11 h 139"/>
                <a:gd name="T10" fmla="*/ 173 w 173"/>
                <a:gd name="T11" fmla="*/ 25 h 139"/>
                <a:gd name="T12" fmla="*/ 165 w 173"/>
                <a:gd name="T13" fmla="*/ 47 h 139"/>
                <a:gd name="T14" fmla="*/ 65 w 173"/>
                <a:gd name="T15" fmla="*/ 139 h 139"/>
                <a:gd name="T16" fmla="*/ 51 w 173"/>
                <a:gd name="T17" fmla="*/ 138 h 139"/>
                <a:gd name="T18" fmla="*/ 34 w 173"/>
                <a:gd name="T19" fmla="*/ 132 h 139"/>
                <a:gd name="T20" fmla="*/ 23 w 173"/>
                <a:gd name="T21" fmla="*/ 120 h 139"/>
                <a:gd name="T22" fmla="*/ 8 w 173"/>
                <a:gd name="T23" fmla="*/ 103 h 139"/>
                <a:gd name="T24" fmla="*/ 1 w 173"/>
                <a:gd name="T25" fmla="*/ 85 h 139"/>
                <a:gd name="T26" fmla="*/ 0 w 173"/>
                <a:gd name="T27" fmla="*/ 65 h 139"/>
                <a:gd name="T28" fmla="*/ 5 w 173"/>
                <a:gd name="T29" fmla="*/ 46 h 139"/>
                <a:gd name="T30" fmla="*/ 13 w 173"/>
                <a:gd name="T31" fmla="*/ 31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73" h="139">
                  <a:moveTo>
                    <a:pt x="13" y="31"/>
                  </a:moveTo>
                  <a:lnTo>
                    <a:pt x="122" y="4"/>
                  </a:lnTo>
                  <a:lnTo>
                    <a:pt x="148" y="0"/>
                  </a:lnTo>
                  <a:lnTo>
                    <a:pt x="165" y="4"/>
                  </a:lnTo>
                  <a:lnTo>
                    <a:pt x="171" y="11"/>
                  </a:lnTo>
                  <a:lnTo>
                    <a:pt x="173" y="25"/>
                  </a:lnTo>
                  <a:lnTo>
                    <a:pt x="165" y="47"/>
                  </a:lnTo>
                  <a:lnTo>
                    <a:pt x="65" y="139"/>
                  </a:lnTo>
                  <a:lnTo>
                    <a:pt x="51" y="138"/>
                  </a:lnTo>
                  <a:lnTo>
                    <a:pt x="34" y="132"/>
                  </a:lnTo>
                  <a:lnTo>
                    <a:pt x="23" y="120"/>
                  </a:lnTo>
                  <a:lnTo>
                    <a:pt x="8" y="103"/>
                  </a:lnTo>
                  <a:lnTo>
                    <a:pt x="1" y="85"/>
                  </a:lnTo>
                  <a:lnTo>
                    <a:pt x="0" y="65"/>
                  </a:lnTo>
                  <a:lnTo>
                    <a:pt x="5" y="46"/>
                  </a:lnTo>
                  <a:lnTo>
                    <a:pt x="13" y="31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3" name="Freeform 107"/>
            <p:cNvSpPr/>
            <p:nvPr/>
          </p:nvSpPr>
          <p:spPr bwMode="auto">
            <a:xfrm>
              <a:off x="4725" y="2836"/>
              <a:ext cx="19" cy="35"/>
            </a:xfrm>
            <a:custGeom>
              <a:avLst/>
              <a:gdLst>
                <a:gd name="T0" fmla="*/ 5 w 74"/>
                <a:gd name="T1" fmla="*/ 0 h 140"/>
                <a:gd name="T2" fmla="*/ 0 w 74"/>
                <a:gd name="T3" fmla="*/ 23 h 140"/>
                <a:gd name="T4" fmla="*/ 0 w 74"/>
                <a:gd name="T5" fmla="*/ 43 h 140"/>
                <a:gd name="T6" fmla="*/ 6 w 74"/>
                <a:gd name="T7" fmla="*/ 68 h 140"/>
                <a:gd name="T8" fmla="*/ 12 w 74"/>
                <a:gd name="T9" fmla="*/ 89 h 140"/>
                <a:gd name="T10" fmla="*/ 27 w 74"/>
                <a:gd name="T11" fmla="*/ 109 h 140"/>
                <a:gd name="T12" fmla="*/ 41 w 74"/>
                <a:gd name="T13" fmla="*/ 122 h 140"/>
                <a:gd name="T14" fmla="*/ 52 w 74"/>
                <a:gd name="T15" fmla="*/ 129 h 140"/>
                <a:gd name="T16" fmla="*/ 62 w 74"/>
                <a:gd name="T17" fmla="*/ 134 h 140"/>
                <a:gd name="T18" fmla="*/ 74 w 74"/>
                <a:gd name="T19" fmla="*/ 14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4" h="140">
                  <a:moveTo>
                    <a:pt x="5" y="0"/>
                  </a:moveTo>
                  <a:lnTo>
                    <a:pt x="0" y="23"/>
                  </a:lnTo>
                  <a:lnTo>
                    <a:pt x="0" y="43"/>
                  </a:lnTo>
                  <a:lnTo>
                    <a:pt x="6" y="68"/>
                  </a:lnTo>
                  <a:lnTo>
                    <a:pt x="12" y="89"/>
                  </a:lnTo>
                  <a:lnTo>
                    <a:pt x="27" y="109"/>
                  </a:lnTo>
                  <a:lnTo>
                    <a:pt x="41" y="122"/>
                  </a:lnTo>
                  <a:lnTo>
                    <a:pt x="52" y="129"/>
                  </a:lnTo>
                  <a:lnTo>
                    <a:pt x="62" y="134"/>
                  </a:lnTo>
                  <a:lnTo>
                    <a:pt x="74" y="140"/>
                  </a:lnTo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4" name="Freeform 108"/>
            <p:cNvSpPr/>
            <p:nvPr/>
          </p:nvSpPr>
          <p:spPr bwMode="auto">
            <a:xfrm>
              <a:off x="4737" y="2831"/>
              <a:ext cx="18" cy="35"/>
            </a:xfrm>
            <a:custGeom>
              <a:avLst/>
              <a:gdLst>
                <a:gd name="T0" fmla="*/ 5 w 74"/>
                <a:gd name="T1" fmla="*/ 0 h 140"/>
                <a:gd name="T2" fmla="*/ 0 w 74"/>
                <a:gd name="T3" fmla="*/ 23 h 140"/>
                <a:gd name="T4" fmla="*/ 0 w 74"/>
                <a:gd name="T5" fmla="*/ 43 h 140"/>
                <a:gd name="T6" fmla="*/ 6 w 74"/>
                <a:gd name="T7" fmla="*/ 68 h 140"/>
                <a:gd name="T8" fmla="*/ 12 w 74"/>
                <a:gd name="T9" fmla="*/ 89 h 140"/>
                <a:gd name="T10" fmla="*/ 27 w 74"/>
                <a:gd name="T11" fmla="*/ 108 h 140"/>
                <a:gd name="T12" fmla="*/ 41 w 74"/>
                <a:gd name="T13" fmla="*/ 122 h 140"/>
                <a:gd name="T14" fmla="*/ 52 w 74"/>
                <a:gd name="T15" fmla="*/ 129 h 140"/>
                <a:gd name="T16" fmla="*/ 62 w 74"/>
                <a:gd name="T17" fmla="*/ 134 h 140"/>
                <a:gd name="T18" fmla="*/ 74 w 74"/>
                <a:gd name="T19" fmla="*/ 14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4" h="140">
                  <a:moveTo>
                    <a:pt x="5" y="0"/>
                  </a:moveTo>
                  <a:lnTo>
                    <a:pt x="0" y="23"/>
                  </a:lnTo>
                  <a:lnTo>
                    <a:pt x="0" y="43"/>
                  </a:lnTo>
                  <a:lnTo>
                    <a:pt x="6" y="68"/>
                  </a:lnTo>
                  <a:lnTo>
                    <a:pt x="12" y="89"/>
                  </a:lnTo>
                  <a:lnTo>
                    <a:pt x="27" y="108"/>
                  </a:lnTo>
                  <a:lnTo>
                    <a:pt x="41" y="122"/>
                  </a:lnTo>
                  <a:lnTo>
                    <a:pt x="52" y="129"/>
                  </a:lnTo>
                  <a:lnTo>
                    <a:pt x="62" y="134"/>
                  </a:lnTo>
                  <a:lnTo>
                    <a:pt x="74" y="140"/>
                  </a:lnTo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31" name="Picture 109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4241" y="2236111"/>
            <a:ext cx="598322" cy="216087"/>
          </a:xfrm>
          <a:prstGeom prst="rect">
            <a:avLst/>
          </a:prstGeom>
          <a:noFill/>
          <a:ln w="12699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32" name="Picture 110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7717" y="2845958"/>
            <a:ext cx="315007" cy="173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33" name="Picture 11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3064" y="1713660"/>
            <a:ext cx="315007" cy="173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134" name="Group 112"/>
          <p:cNvGrpSpPr/>
          <p:nvPr/>
        </p:nvGrpSpPr>
        <p:grpSpPr bwMode="auto">
          <a:xfrm flipH="1">
            <a:off x="6923418" y="2629968"/>
            <a:ext cx="247262" cy="302228"/>
            <a:chOff x="4420" y="2719"/>
            <a:chExt cx="397" cy="571"/>
          </a:xfrm>
          <a:solidFill>
            <a:srgbClr val="00FF99"/>
          </a:solidFill>
        </p:grpSpPr>
        <p:grpSp>
          <p:nvGrpSpPr>
            <p:cNvPr id="263" name="Group 114"/>
            <p:cNvGrpSpPr/>
            <p:nvPr/>
          </p:nvGrpSpPr>
          <p:grpSpPr bwMode="auto">
            <a:xfrm>
              <a:off x="4562" y="3066"/>
              <a:ext cx="13" cy="70"/>
              <a:chOff x="4562" y="3066"/>
              <a:chExt cx="13" cy="70"/>
            </a:xfrm>
            <a:grpFill/>
          </p:grpSpPr>
          <p:sp>
            <p:nvSpPr>
              <p:cNvPr id="308" name="Rectangle 115"/>
              <p:cNvSpPr>
                <a:spLocks noChangeArrowheads="1"/>
              </p:cNvSpPr>
              <p:nvPr/>
            </p:nvSpPr>
            <p:spPr bwMode="auto">
              <a:xfrm>
                <a:off x="4562" y="3067"/>
                <a:ext cx="13" cy="69"/>
              </a:xfrm>
              <a:prstGeom prst="rect">
                <a:avLst/>
              </a:prstGeom>
              <a:grpFill/>
              <a:ln w="317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9" name="Line 116"/>
              <p:cNvSpPr>
                <a:spLocks noChangeShapeType="1"/>
              </p:cNvSpPr>
              <p:nvPr/>
            </p:nvSpPr>
            <p:spPr bwMode="auto">
              <a:xfrm>
                <a:off x="4568" y="3066"/>
                <a:ext cx="1" cy="64"/>
              </a:xfrm>
              <a:prstGeom prst="line">
                <a:avLst/>
              </a:prstGeom>
              <a:grpFill/>
              <a:ln w="31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64" name="Rectangle 117"/>
            <p:cNvSpPr>
              <a:spLocks noChangeArrowheads="1"/>
            </p:cNvSpPr>
            <p:nvPr/>
          </p:nvSpPr>
          <p:spPr bwMode="auto">
            <a:xfrm>
              <a:off x="4503" y="3022"/>
              <a:ext cx="43" cy="112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5" name="Freeform 118"/>
            <p:cNvSpPr/>
            <p:nvPr/>
          </p:nvSpPr>
          <p:spPr bwMode="auto">
            <a:xfrm>
              <a:off x="4663" y="3044"/>
              <a:ext cx="28" cy="24"/>
            </a:xfrm>
            <a:custGeom>
              <a:avLst/>
              <a:gdLst>
                <a:gd name="T0" fmla="*/ 0 w 113"/>
                <a:gd name="T1" fmla="*/ 0 h 95"/>
                <a:gd name="T2" fmla="*/ 0 w 113"/>
                <a:gd name="T3" fmla="*/ 95 h 95"/>
                <a:gd name="T4" fmla="*/ 113 w 113"/>
                <a:gd name="T5" fmla="*/ 95 h 95"/>
                <a:gd name="T6" fmla="*/ 113 w 113"/>
                <a:gd name="T7" fmla="*/ 19 h 95"/>
                <a:gd name="T8" fmla="*/ 0 w 113"/>
                <a:gd name="T9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3" h="95">
                  <a:moveTo>
                    <a:pt x="0" y="0"/>
                  </a:moveTo>
                  <a:lnTo>
                    <a:pt x="0" y="95"/>
                  </a:lnTo>
                  <a:lnTo>
                    <a:pt x="113" y="95"/>
                  </a:lnTo>
                  <a:lnTo>
                    <a:pt x="113" y="19"/>
                  </a:lnTo>
                  <a:lnTo>
                    <a:pt x="0" y="0"/>
                  </a:lnTo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6" name="Freeform 119"/>
            <p:cNvSpPr/>
            <p:nvPr/>
          </p:nvSpPr>
          <p:spPr bwMode="auto">
            <a:xfrm>
              <a:off x="4604" y="3001"/>
              <a:ext cx="19" cy="21"/>
            </a:xfrm>
            <a:custGeom>
              <a:avLst/>
              <a:gdLst>
                <a:gd name="T0" fmla="*/ 43 w 78"/>
                <a:gd name="T1" fmla="*/ 0 h 86"/>
                <a:gd name="T2" fmla="*/ 0 w 78"/>
                <a:gd name="T3" fmla="*/ 86 h 86"/>
                <a:gd name="T4" fmla="*/ 57 w 78"/>
                <a:gd name="T5" fmla="*/ 79 h 86"/>
                <a:gd name="T6" fmla="*/ 78 w 78"/>
                <a:gd name="T7" fmla="*/ 22 h 86"/>
                <a:gd name="T8" fmla="*/ 43 w 78"/>
                <a:gd name="T9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86">
                  <a:moveTo>
                    <a:pt x="43" y="0"/>
                  </a:moveTo>
                  <a:lnTo>
                    <a:pt x="0" y="86"/>
                  </a:lnTo>
                  <a:lnTo>
                    <a:pt x="57" y="79"/>
                  </a:lnTo>
                  <a:lnTo>
                    <a:pt x="78" y="22"/>
                  </a:lnTo>
                  <a:lnTo>
                    <a:pt x="43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7" name="Freeform 120"/>
            <p:cNvSpPr/>
            <p:nvPr/>
          </p:nvSpPr>
          <p:spPr bwMode="auto">
            <a:xfrm>
              <a:off x="4570" y="3144"/>
              <a:ext cx="90" cy="7"/>
            </a:xfrm>
            <a:custGeom>
              <a:avLst/>
              <a:gdLst>
                <a:gd name="T0" fmla="*/ 0 w 360"/>
                <a:gd name="T1" fmla="*/ 0 h 30"/>
                <a:gd name="T2" fmla="*/ 360 w 360"/>
                <a:gd name="T3" fmla="*/ 0 h 30"/>
                <a:gd name="T4" fmla="*/ 360 w 360"/>
                <a:gd name="T5" fmla="*/ 30 h 30"/>
                <a:gd name="T6" fmla="*/ 4 w 360"/>
                <a:gd name="T7" fmla="*/ 30 h 30"/>
                <a:gd name="T8" fmla="*/ 0 w 360"/>
                <a:gd name="T9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0" h="30">
                  <a:moveTo>
                    <a:pt x="0" y="0"/>
                  </a:moveTo>
                  <a:lnTo>
                    <a:pt x="360" y="0"/>
                  </a:lnTo>
                  <a:lnTo>
                    <a:pt x="360" y="30"/>
                  </a:lnTo>
                  <a:lnTo>
                    <a:pt x="4" y="3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8" name="Freeform 121"/>
            <p:cNvSpPr/>
            <p:nvPr/>
          </p:nvSpPr>
          <p:spPr bwMode="auto">
            <a:xfrm>
              <a:off x="4502" y="2862"/>
              <a:ext cx="37" cy="46"/>
            </a:xfrm>
            <a:custGeom>
              <a:avLst/>
              <a:gdLst>
                <a:gd name="T0" fmla="*/ 141 w 150"/>
                <a:gd name="T1" fmla="*/ 0 h 184"/>
                <a:gd name="T2" fmla="*/ 1 w 150"/>
                <a:gd name="T3" fmla="*/ 131 h 184"/>
                <a:gd name="T4" fmla="*/ 0 w 150"/>
                <a:gd name="T5" fmla="*/ 184 h 184"/>
                <a:gd name="T6" fmla="*/ 150 w 150"/>
                <a:gd name="T7" fmla="*/ 60 h 184"/>
                <a:gd name="T8" fmla="*/ 141 w 150"/>
                <a:gd name="T9" fmla="*/ 0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184">
                  <a:moveTo>
                    <a:pt x="141" y="0"/>
                  </a:moveTo>
                  <a:lnTo>
                    <a:pt x="1" y="131"/>
                  </a:lnTo>
                  <a:lnTo>
                    <a:pt x="0" y="184"/>
                  </a:lnTo>
                  <a:lnTo>
                    <a:pt x="150" y="60"/>
                  </a:lnTo>
                  <a:lnTo>
                    <a:pt x="141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9" name="Freeform 122"/>
            <p:cNvSpPr/>
            <p:nvPr/>
          </p:nvSpPr>
          <p:spPr bwMode="auto">
            <a:xfrm>
              <a:off x="4492" y="2741"/>
              <a:ext cx="57" cy="394"/>
            </a:xfrm>
            <a:custGeom>
              <a:avLst/>
              <a:gdLst>
                <a:gd name="T0" fmla="*/ 228 w 228"/>
                <a:gd name="T1" fmla="*/ 0 h 1575"/>
                <a:gd name="T2" fmla="*/ 0 w 228"/>
                <a:gd name="T3" fmla="*/ 93 h 1575"/>
                <a:gd name="T4" fmla="*/ 0 w 228"/>
                <a:gd name="T5" fmla="*/ 1575 h 1575"/>
                <a:gd name="T6" fmla="*/ 42 w 228"/>
                <a:gd name="T7" fmla="*/ 1575 h 1575"/>
                <a:gd name="T8" fmla="*/ 42 w 228"/>
                <a:gd name="T9" fmla="*/ 228 h 1575"/>
                <a:gd name="T10" fmla="*/ 228 w 228"/>
                <a:gd name="T11" fmla="*/ 150 h 1575"/>
                <a:gd name="T12" fmla="*/ 228 w 228"/>
                <a:gd name="T13" fmla="*/ 0 h 15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8" h="1575">
                  <a:moveTo>
                    <a:pt x="228" y="0"/>
                  </a:moveTo>
                  <a:lnTo>
                    <a:pt x="0" y="93"/>
                  </a:lnTo>
                  <a:lnTo>
                    <a:pt x="0" y="1575"/>
                  </a:lnTo>
                  <a:lnTo>
                    <a:pt x="42" y="1575"/>
                  </a:lnTo>
                  <a:lnTo>
                    <a:pt x="42" y="228"/>
                  </a:lnTo>
                  <a:lnTo>
                    <a:pt x="228" y="150"/>
                  </a:lnTo>
                  <a:lnTo>
                    <a:pt x="228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0" name="Freeform 123"/>
            <p:cNvSpPr/>
            <p:nvPr/>
          </p:nvSpPr>
          <p:spPr bwMode="auto">
            <a:xfrm>
              <a:off x="4490" y="3135"/>
              <a:ext cx="327" cy="85"/>
            </a:xfrm>
            <a:custGeom>
              <a:avLst/>
              <a:gdLst>
                <a:gd name="T0" fmla="*/ 0 w 1306"/>
                <a:gd name="T1" fmla="*/ 344 h 344"/>
                <a:gd name="T2" fmla="*/ 0 w 1306"/>
                <a:gd name="T3" fmla="*/ 0 h 344"/>
                <a:gd name="T4" fmla="*/ 284 w 1306"/>
                <a:gd name="T5" fmla="*/ 0 h 344"/>
                <a:gd name="T6" fmla="*/ 341 w 1306"/>
                <a:gd name="T7" fmla="*/ 57 h 344"/>
                <a:gd name="T8" fmla="*/ 511 w 1306"/>
                <a:gd name="T9" fmla="*/ 57 h 344"/>
                <a:gd name="T10" fmla="*/ 568 w 1306"/>
                <a:gd name="T11" fmla="*/ 116 h 344"/>
                <a:gd name="T12" fmla="*/ 1136 w 1306"/>
                <a:gd name="T13" fmla="*/ 116 h 344"/>
                <a:gd name="T14" fmla="*/ 1136 w 1306"/>
                <a:gd name="T15" fmla="*/ 230 h 344"/>
                <a:gd name="T16" fmla="*/ 1306 w 1306"/>
                <a:gd name="T17" fmla="*/ 230 h 344"/>
                <a:gd name="T18" fmla="*/ 1306 w 1306"/>
                <a:gd name="T19" fmla="*/ 344 h 344"/>
                <a:gd name="T20" fmla="*/ 0 w 1306"/>
                <a:gd name="T21" fmla="*/ 34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06" h="344">
                  <a:moveTo>
                    <a:pt x="0" y="344"/>
                  </a:moveTo>
                  <a:lnTo>
                    <a:pt x="0" y="0"/>
                  </a:lnTo>
                  <a:lnTo>
                    <a:pt x="284" y="0"/>
                  </a:lnTo>
                  <a:lnTo>
                    <a:pt x="341" y="57"/>
                  </a:lnTo>
                  <a:lnTo>
                    <a:pt x="511" y="57"/>
                  </a:lnTo>
                  <a:lnTo>
                    <a:pt x="568" y="116"/>
                  </a:lnTo>
                  <a:lnTo>
                    <a:pt x="1136" y="116"/>
                  </a:lnTo>
                  <a:lnTo>
                    <a:pt x="1136" y="230"/>
                  </a:lnTo>
                  <a:lnTo>
                    <a:pt x="1306" y="230"/>
                  </a:lnTo>
                  <a:lnTo>
                    <a:pt x="1306" y="344"/>
                  </a:lnTo>
                  <a:lnTo>
                    <a:pt x="0" y="344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1" name="Rectangle 124"/>
            <p:cNvSpPr>
              <a:spLocks noChangeArrowheads="1"/>
            </p:cNvSpPr>
            <p:nvPr/>
          </p:nvSpPr>
          <p:spPr bwMode="auto">
            <a:xfrm>
              <a:off x="4491" y="3193"/>
              <a:ext cx="240" cy="26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2" name="Line 125"/>
            <p:cNvSpPr>
              <a:spLocks noChangeShapeType="1"/>
            </p:cNvSpPr>
            <p:nvPr/>
          </p:nvSpPr>
          <p:spPr bwMode="auto">
            <a:xfrm>
              <a:off x="4479" y="3015"/>
              <a:ext cx="1" cy="50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3" name="Freeform 126"/>
            <p:cNvSpPr/>
            <p:nvPr/>
          </p:nvSpPr>
          <p:spPr bwMode="auto">
            <a:xfrm>
              <a:off x="4471" y="3065"/>
              <a:ext cx="21" cy="25"/>
            </a:xfrm>
            <a:custGeom>
              <a:avLst/>
              <a:gdLst>
                <a:gd name="T0" fmla="*/ 0 w 85"/>
                <a:gd name="T1" fmla="*/ 99 h 99"/>
                <a:gd name="T2" fmla="*/ 0 w 85"/>
                <a:gd name="T3" fmla="*/ 0 h 99"/>
                <a:gd name="T4" fmla="*/ 85 w 85"/>
                <a:gd name="T5" fmla="*/ 0 h 99"/>
                <a:gd name="T6" fmla="*/ 85 w 85"/>
                <a:gd name="T7" fmla="*/ 35 h 99"/>
                <a:gd name="T8" fmla="*/ 28 w 85"/>
                <a:gd name="T9" fmla="*/ 35 h 99"/>
                <a:gd name="T10" fmla="*/ 28 w 85"/>
                <a:gd name="T11" fmla="*/ 99 h 99"/>
                <a:gd name="T12" fmla="*/ 0 w 85"/>
                <a:gd name="T13" fmla="*/ 99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" h="99">
                  <a:moveTo>
                    <a:pt x="0" y="99"/>
                  </a:moveTo>
                  <a:lnTo>
                    <a:pt x="0" y="0"/>
                  </a:lnTo>
                  <a:lnTo>
                    <a:pt x="85" y="0"/>
                  </a:lnTo>
                  <a:lnTo>
                    <a:pt x="85" y="35"/>
                  </a:lnTo>
                  <a:lnTo>
                    <a:pt x="28" y="35"/>
                  </a:lnTo>
                  <a:lnTo>
                    <a:pt x="28" y="99"/>
                  </a:lnTo>
                  <a:lnTo>
                    <a:pt x="0" y="99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4" name="Freeform 127"/>
            <p:cNvSpPr/>
            <p:nvPr/>
          </p:nvSpPr>
          <p:spPr bwMode="auto">
            <a:xfrm>
              <a:off x="4590" y="3047"/>
              <a:ext cx="72" cy="104"/>
            </a:xfrm>
            <a:custGeom>
              <a:avLst/>
              <a:gdLst>
                <a:gd name="T0" fmla="*/ 0 w 290"/>
                <a:gd name="T1" fmla="*/ 0 h 415"/>
                <a:gd name="T2" fmla="*/ 290 w 290"/>
                <a:gd name="T3" fmla="*/ 415 h 415"/>
                <a:gd name="T4" fmla="*/ 248 w 290"/>
                <a:gd name="T5" fmla="*/ 406 h 415"/>
                <a:gd name="T6" fmla="*/ 0 w 290"/>
                <a:gd name="T7" fmla="*/ 57 h 415"/>
                <a:gd name="T8" fmla="*/ 0 w 290"/>
                <a:gd name="T9" fmla="*/ 0 h 4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0" h="415">
                  <a:moveTo>
                    <a:pt x="0" y="0"/>
                  </a:moveTo>
                  <a:lnTo>
                    <a:pt x="290" y="415"/>
                  </a:lnTo>
                  <a:lnTo>
                    <a:pt x="248" y="406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5" name="Freeform 128"/>
            <p:cNvSpPr/>
            <p:nvPr/>
          </p:nvSpPr>
          <p:spPr bwMode="auto">
            <a:xfrm>
              <a:off x="4433" y="3106"/>
              <a:ext cx="57" cy="114"/>
            </a:xfrm>
            <a:custGeom>
              <a:avLst/>
              <a:gdLst>
                <a:gd name="T0" fmla="*/ 170 w 227"/>
                <a:gd name="T1" fmla="*/ 0 h 458"/>
                <a:gd name="T2" fmla="*/ 0 w 227"/>
                <a:gd name="T3" fmla="*/ 171 h 458"/>
                <a:gd name="T4" fmla="*/ 0 w 227"/>
                <a:gd name="T5" fmla="*/ 458 h 458"/>
                <a:gd name="T6" fmla="*/ 227 w 227"/>
                <a:gd name="T7" fmla="*/ 458 h 458"/>
                <a:gd name="T8" fmla="*/ 227 w 227"/>
                <a:gd name="T9" fmla="*/ 114 h 458"/>
                <a:gd name="T10" fmla="*/ 170 w 227"/>
                <a:gd name="T11" fmla="*/ 0 h 4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7" h="458">
                  <a:moveTo>
                    <a:pt x="170" y="0"/>
                  </a:moveTo>
                  <a:lnTo>
                    <a:pt x="0" y="171"/>
                  </a:lnTo>
                  <a:lnTo>
                    <a:pt x="0" y="458"/>
                  </a:lnTo>
                  <a:lnTo>
                    <a:pt x="227" y="458"/>
                  </a:lnTo>
                  <a:lnTo>
                    <a:pt x="227" y="114"/>
                  </a:lnTo>
                  <a:lnTo>
                    <a:pt x="17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6" name="Rectangle 129"/>
            <p:cNvSpPr>
              <a:spLocks noChangeArrowheads="1"/>
            </p:cNvSpPr>
            <p:nvPr/>
          </p:nvSpPr>
          <p:spPr bwMode="auto">
            <a:xfrm>
              <a:off x="4420" y="3276"/>
              <a:ext cx="395" cy="14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7" name="Rectangle 130"/>
            <p:cNvSpPr>
              <a:spLocks noChangeArrowheads="1"/>
            </p:cNvSpPr>
            <p:nvPr/>
          </p:nvSpPr>
          <p:spPr bwMode="auto">
            <a:xfrm>
              <a:off x="4420" y="3250"/>
              <a:ext cx="395" cy="24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8" name="Rectangle 131"/>
            <p:cNvSpPr>
              <a:spLocks noChangeArrowheads="1"/>
            </p:cNvSpPr>
            <p:nvPr/>
          </p:nvSpPr>
          <p:spPr bwMode="auto">
            <a:xfrm>
              <a:off x="4420" y="3221"/>
              <a:ext cx="395" cy="27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9" name="Rectangle 132"/>
            <p:cNvSpPr>
              <a:spLocks noChangeArrowheads="1"/>
            </p:cNvSpPr>
            <p:nvPr/>
          </p:nvSpPr>
          <p:spPr bwMode="auto">
            <a:xfrm>
              <a:off x="4763" y="3200"/>
              <a:ext cx="41" cy="12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0" name="Oval 133"/>
            <p:cNvSpPr>
              <a:spLocks noChangeArrowheads="1"/>
            </p:cNvSpPr>
            <p:nvPr/>
          </p:nvSpPr>
          <p:spPr bwMode="auto">
            <a:xfrm>
              <a:off x="4462" y="3092"/>
              <a:ext cx="28" cy="29"/>
            </a:xfrm>
            <a:prstGeom prst="ellips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1" name="Rectangle 134"/>
            <p:cNvSpPr>
              <a:spLocks noChangeArrowheads="1"/>
            </p:cNvSpPr>
            <p:nvPr/>
          </p:nvSpPr>
          <p:spPr bwMode="auto">
            <a:xfrm>
              <a:off x="4562" y="3036"/>
              <a:ext cx="27" cy="26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2" name="Freeform 135"/>
            <p:cNvSpPr/>
            <p:nvPr/>
          </p:nvSpPr>
          <p:spPr bwMode="auto">
            <a:xfrm>
              <a:off x="4547" y="3021"/>
              <a:ext cx="114" cy="114"/>
            </a:xfrm>
            <a:custGeom>
              <a:avLst/>
              <a:gdLst>
                <a:gd name="T0" fmla="*/ 57 w 454"/>
                <a:gd name="T1" fmla="*/ 455 h 455"/>
                <a:gd name="T2" fmla="*/ 57 w 454"/>
                <a:gd name="T3" fmla="*/ 57 h 455"/>
                <a:gd name="T4" fmla="*/ 454 w 454"/>
                <a:gd name="T5" fmla="*/ 57 h 455"/>
                <a:gd name="T6" fmla="*/ 454 w 454"/>
                <a:gd name="T7" fmla="*/ 0 h 455"/>
                <a:gd name="T8" fmla="*/ 0 w 454"/>
                <a:gd name="T9" fmla="*/ 0 h 455"/>
                <a:gd name="T10" fmla="*/ 0 w 454"/>
                <a:gd name="T11" fmla="*/ 455 h 455"/>
                <a:gd name="T12" fmla="*/ 57 w 454"/>
                <a:gd name="T13" fmla="*/ 455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55">
                  <a:moveTo>
                    <a:pt x="57" y="455"/>
                  </a:moveTo>
                  <a:lnTo>
                    <a:pt x="57" y="57"/>
                  </a:lnTo>
                  <a:lnTo>
                    <a:pt x="454" y="57"/>
                  </a:lnTo>
                  <a:lnTo>
                    <a:pt x="454" y="0"/>
                  </a:lnTo>
                  <a:lnTo>
                    <a:pt x="0" y="0"/>
                  </a:lnTo>
                  <a:lnTo>
                    <a:pt x="0" y="455"/>
                  </a:lnTo>
                  <a:lnTo>
                    <a:pt x="57" y="455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83" name="Group 136"/>
            <p:cNvGrpSpPr/>
            <p:nvPr/>
          </p:nvGrpSpPr>
          <p:grpSpPr bwMode="auto">
            <a:xfrm>
              <a:off x="4455" y="2913"/>
              <a:ext cx="126" cy="116"/>
              <a:chOff x="4455" y="2913"/>
              <a:chExt cx="126" cy="116"/>
            </a:xfrm>
            <a:grpFill/>
          </p:grpSpPr>
          <p:sp>
            <p:nvSpPr>
              <p:cNvPr id="306" name="Oval 137"/>
              <p:cNvSpPr>
                <a:spLocks noChangeArrowheads="1"/>
              </p:cNvSpPr>
              <p:nvPr/>
            </p:nvSpPr>
            <p:spPr bwMode="auto">
              <a:xfrm>
                <a:off x="4465" y="2913"/>
                <a:ext cx="116" cy="116"/>
              </a:xfrm>
              <a:prstGeom prst="ellipse">
                <a:avLst/>
              </a:prstGeom>
              <a:grpFill/>
              <a:ln w="31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7" name="Oval 138"/>
              <p:cNvSpPr>
                <a:spLocks noChangeArrowheads="1"/>
              </p:cNvSpPr>
              <p:nvPr/>
            </p:nvSpPr>
            <p:spPr bwMode="auto">
              <a:xfrm>
                <a:off x="4455" y="2913"/>
                <a:ext cx="115" cy="116"/>
              </a:xfrm>
              <a:prstGeom prst="ellipse">
                <a:avLst/>
              </a:prstGeom>
              <a:grpFill/>
              <a:ln w="31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84" name="Group 139"/>
            <p:cNvGrpSpPr/>
            <p:nvPr/>
          </p:nvGrpSpPr>
          <p:grpSpPr bwMode="auto">
            <a:xfrm>
              <a:off x="4504" y="3136"/>
              <a:ext cx="43" cy="112"/>
              <a:chOff x="4504" y="3136"/>
              <a:chExt cx="43" cy="112"/>
            </a:xfrm>
            <a:grpFill/>
          </p:grpSpPr>
          <p:sp>
            <p:nvSpPr>
              <p:cNvPr id="297" name="Rectangle 140"/>
              <p:cNvSpPr>
                <a:spLocks noChangeArrowheads="1"/>
              </p:cNvSpPr>
              <p:nvPr/>
            </p:nvSpPr>
            <p:spPr bwMode="auto">
              <a:xfrm>
                <a:off x="4505" y="3136"/>
                <a:ext cx="41" cy="112"/>
              </a:xfrm>
              <a:prstGeom prst="rect">
                <a:avLst/>
              </a:prstGeom>
              <a:grpFill/>
              <a:ln w="317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98" name="Group 141"/>
              <p:cNvGrpSpPr/>
              <p:nvPr/>
            </p:nvGrpSpPr>
            <p:grpSpPr bwMode="auto">
              <a:xfrm>
                <a:off x="4504" y="3149"/>
                <a:ext cx="43" cy="87"/>
                <a:chOff x="4504" y="3149"/>
                <a:chExt cx="43" cy="87"/>
              </a:xfrm>
              <a:grpFill/>
            </p:grpSpPr>
            <p:sp>
              <p:nvSpPr>
                <p:cNvPr id="299" name="Line 142"/>
                <p:cNvSpPr>
                  <a:spLocks noChangeShapeType="1"/>
                </p:cNvSpPr>
                <p:nvPr/>
              </p:nvSpPr>
              <p:spPr bwMode="auto">
                <a:xfrm>
                  <a:off x="4504" y="3163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0" name="Line 143"/>
                <p:cNvSpPr>
                  <a:spLocks noChangeShapeType="1"/>
                </p:cNvSpPr>
                <p:nvPr/>
              </p:nvSpPr>
              <p:spPr bwMode="auto">
                <a:xfrm>
                  <a:off x="4504" y="3206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1" name="Line 144"/>
                <p:cNvSpPr>
                  <a:spLocks noChangeShapeType="1"/>
                </p:cNvSpPr>
                <p:nvPr/>
              </p:nvSpPr>
              <p:spPr bwMode="auto">
                <a:xfrm>
                  <a:off x="4504" y="3192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2" name="Line 145"/>
                <p:cNvSpPr>
                  <a:spLocks noChangeShapeType="1"/>
                </p:cNvSpPr>
                <p:nvPr/>
              </p:nvSpPr>
              <p:spPr bwMode="auto">
                <a:xfrm>
                  <a:off x="4504" y="3178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3" name="Line 146"/>
                <p:cNvSpPr>
                  <a:spLocks noChangeShapeType="1"/>
                </p:cNvSpPr>
                <p:nvPr/>
              </p:nvSpPr>
              <p:spPr bwMode="auto">
                <a:xfrm>
                  <a:off x="4504" y="3149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4" name="Line 147"/>
                <p:cNvSpPr>
                  <a:spLocks noChangeShapeType="1"/>
                </p:cNvSpPr>
                <p:nvPr/>
              </p:nvSpPr>
              <p:spPr bwMode="auto">
                <a:xfrm>
                  <a:off x="4504" y="3220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5" name="Line 148"/>
                <p:cNvSpPr>
                  <a:spLocks noChangeShapeType="1"/>
                </p:cNvSpPr>
                <p:nvPr/>
              </p:nvSpPr>
              <p:spPr bwMode="auto">
                <a:xfrm>
                  <a:off x="4504" y="3235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285" name="Rectangle 149"/>
            <p:cNvSpPr>
              <a:spLocks noChangeArrowheads="1"/>
            </p:cNvSpPr>
            <p:nvPr/>
          </p:nvSpPr>
          <p:spPr bwMode="auto">
            <a:xfrm>
              <a:off x="4775" y="3164"/>
              <a:ext cx="12" cy="27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6" name="Freeform 150"/>
            <p:cNvSpPr/>
            <p:nvPr/>
          </p:nvSpPr>
          <p:spPr bwMode="auto">
            <a:xfrm>
              <a:off x="4696" y="2871"/>
              <a:ext cx="32" cy="55"/>
            </a:xfrm>
            <a:custGeom>
              <a:avLst/>
              <a:gdLst>
                <a:gd name="T0" fmla="*/ 107 w 129"/>
                <a:gd name="T1" fmla="*/ 0 h 221"/>
                <a:gd name="T2" fmla="*/ 0 w 129"/>
                <a:gd name="T3" fmla="*/ 185 h 221"/>
                <a:gd name="T4" fmla="*/ 21 w 129"/>
                <a:gd name="T5" fmla="*/ 221 h 221"/>
                <a:gd name="T6" fmla="*/ 129 w 129"/>
                <a:gd name="T7" fmla="*/ 7 h 221"/>
                <a:gd name="T8" fmla="*/ 107 w 129"/>
                <a:gd name="T9" fmla="*/ 0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221">
                  <a:moveTo>
                    <a:pt x="107" y="0"/>
                  </a:moveTo>
                  <a:lnTo>
                    <a:pt x="0" y="185"/>
                  </a:lnTo>
                  <a:lnTo>
                    <a:pt x="21" y="221"/>
                  </a:lnTo>
                  <a:lnTo>
                    <a:pt x="129" y="7"/>
                  </a:lnTo>
                  <a:lnTo>
                    <a:pt x="107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7" name="Freeform 151"/>
            <p:cNvSpPr/>
            <p:nvPr/>
          </p:nvSpPr>
          <p:spPr bwMode="auto">
            <a:xfrm>
              <a:off x="4657" y="2848"/>
              <a:ext cx="62" cy="16"/>
            </a:xfrm>
            <a:custGeom>
              <a:avLst/>
              <a:gdLst>
                <a:gd name="T0" fmla="*/ 241 w 249"/>
                <a:gd name="T1" fmla="*/ 0 h 66"/>
                <a:gd name="T2" fmla="*/ 0 w 249"/>
                <a:gd name="T3" fmla="*/ 36 h 66"/>
                <a:gd name="T4" fmla="*/ 35 w 249"/>
                <a:gd name="T5" fmla="*/ 66 h 66"/>
                <a:gd name="T6" fmla="*/ 249 w 249"/>
                <a:gd name="T7" fmla="*/ 22 h 66"/>
                <a:gd name="T8" fmla="*/ 241 w 249"/>
                <a:gd name="T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9" h="66">
                  <a:moveTo>
                    <a:pt x="241" y="0"/>
                  </a:moveTo>
                  <a:lnTo>
                    <a:pt x="0" y="36"/>
                  </a:lnTo>
                  <a:lnTo>
                    <a:pt x="35" y="66"/>
                  </a:lnTo>
                  <a:lnTo>
                    <a:pt x="249" y="22"/>
                  </a:lnTo>
                  <a:lnTo>
                    <a:pt x="241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8" name="Freeform 152"/>
            <p:cNvSpPr/>
            <p:nvPr/>
          </p:nvSpPr>
          <p:spPr bwMode="auto">
            <a:xfrm>
              <a:off x="4516" y="2720"/>
              <a:ext cx="233" cy="367"/>
            </a:xfrm>
            <a:custGeom>
              <a:avLst/>
              <a:gdLst>
                <a:gd name="T0" fmla="*/ 30 w 931"/>
                <a:gd name="T1" fmla="*/ 53 h 1469"/>
                <a:gd name="T2" fmla="*/ 16 w 931"/>
                <a:gd name="T3" fmla="*/ 96 h 1469"/>
                <a:gd name="T4" fmla="*/ 4 w 931"/>
                <a:gd name="T5" fmla="*/ 150 h 1469"/>
                <a:gd name="T6" fmla="*/ 0 w 931"/>
                <a:gd name="T7" fmla="*/ 207 h 1469"/>
                <a:gd name="T8" fmla="*/ 0 w 931"/>
                <a:gd name="T9" fmla="*/ 264 h 1469"/>
                <a:gd name="T10" fmla="*/ 12 w 931"/>
                <a:gd name="T11" fmla="*/ 338 h 1469"/>
                <a:gd name="T12" fmla="*/ 23 w 931"/>
                <a:gd name="T13" fmla="*/ 431 h 1469"/>
                <a:gd name="T14" fmla="*/ 44 w 931"/>
                <a:gd name="T15" fmla="*/ 534 h 1469"/>
                <a:gd name="T16" fmla="*/ 79 w 931"/>
                <a:gd name="T17" fmla="*/ 653 h 1469"/>
                <a:gd name="T18" fmla="*/ 133 w 931"/>
                <a:gd name="T19" fmla="*/ 767 h 1469"/>
                <a:gd name="T20" fmla="*/ 218 w 931"/>
                <a:gd name="T21" fmla="*/ 902 h 1469"/>
                <a:gd name="T22" fmla="*/ 303 w 931"/>
                <a:gd name="T23" fmla="*/ 1031 h 1469"/>
                <a:gd name="T24" fmla="*/ 374 w 931"/>
                <a:gd name="T25" fmla="*/ 1116 h 1469"/>
                <a:gd name="T26" fmla="*/ 473 w 931"/>
                <a:gd name="T27" fmla="*/ 1219 h 1469"/>
                <a:gd name="T28" fmla="*/ 576 w 931"/>
                <a:gd name="T29" fmla="*/ 1305 h 1469"/>
                <a:gd name="T30" fmla="*/ 668 w 931"/>
                <a:gd name="T31" fmla="*/ 1373 h 1469"/>
                <a:gd name="T32" fmla="*/ 735 w 931"/>
                <a:gd name="T33" fmla="*/ 1415 h 1469"/>
                <a:gd name="T34" fmla="*/ 802 w 931"/>
                <a:gd name="T35" fmla="*/ 1447 h 1469"/>
                <a:gd name="T36" fmla="*/ 857 w 931"/>
                <a:gd name="T37" fmla="*/ 1469 h 1469"/>
                <a:gd name="T38" fmla="*/ 899 w 931"/>
                <a:gd name="T39" fmla="*/ 1469 h 1469"/>
                <a:gd name="T40" fmla="*/ 931 w 931"/>
                <a:gd name="T41" fmla="*/ 1451 h 1469"/>
                <a:gd name="T42" fmla="*/ 62 w 931"/>
                <a:gd name="T43" fmla="*/ 0 h 1469"/>
                <a:gd name="T44" fmla="*/ 30 w 931"/>
                <a:gd name="T45" fmla="*/ 53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931" h="1469">
                  <a:moveTo>
                    <a:pt x="30" y="53"/>
                  </a:moveTo>
                  <a:lnTo>
                    <a:pt x="16" y="96"/>
                  </a:lnTo>
                  <a:lnTo>
                    <a:pt x="4" y="150"/>
                  </a:lnTo>
                  <a:lnTo>
                    <a:pt x="0" y="207"/>
                  </a:lnTo>
                  <a:lnTo>
                    <a:pt x="0" y="264"/>
                  </a:lnTo>
                  <a:lnTo>
                    <a:pt x="12" y="338"/>
                  </a:lnTo>
                  <a:lnTo>
                    <a:pt x="23" y="431"/>
                  </a:lnTo>
                  <a:lnTo>
                    <a:pt x="44" y="534"/>
                  </a:lnTo>
                  <a:lnTo>
                    <a:pt x="79" y="653"/>
                  </a:lnTo>
                  <a:lnTo>
                    <a:pt x="133" y="767"/>
                  </a:lnTo>
                  <a:lnTo>
                    <a:pt x="218" y="902"/>
                  </a:lnTo>
                  <a:lnTo>
                    <a:pt x="303" y="1031"/>
                  </a:lnTo>
                  <a:lnTo>
                    <a:pt x="374" y="1116"/>
                  </a:lnTo>
                  <a:lnTo>
                    <a:pt x="473" y="1219"/>
                  </a:lnTo>
                  <a:lnTo>
                    <a:pt x="576" y="1305"/>
                  </a:lnTo>
                  <a:lnTo>
                    <a:pt x="668" y="1373"/>
                  </a:lnTo>
                  <a:lnTo>
                    <a:pt x="735" y="1415"/>
                  </a:lnTo>
                  <a:lnTo>
                    <a:pt x="802" y="1447"/>
                  </a:lnTo>
                  <a:lnTo>
                    <a:pt x="857" y="1469"/>
                  </a:lnTo>
                  <a:lnTo>
                    <a:pt x="899" y="1469"/>
                  </a:lnTo>
                  <a:lnTo>
                    <a:pt x="931" y="1451"/>
                  </a:lnTo>
                  <a:lnTo>
                    <a:pt x="62" y="0"/>
                  </a:lnTo>
                  <a:lnTo>
                    <a:pt x="30" y="53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9" name="Freeform 153"/>
            <p:cNvSpPr/>
            <p:nvPr/>
          </p:nvSpPr>
          <p:spPr bwMode="auto">
            <a:xfrm>
              <a:off x="4529" y="2719"/>
              <a:ext cx="220" cy="364"/>
            </a:xfrm>
            <a:custGeom>
              <a:avLst/>
              <a:gdLst>
                <a:gd name="T0" fmla="*/ 7 w 876"/>
                <a:gd name="T1" fmla="*/ 0 h 1455"/>
                <a:gd name="T2" fmla="*/ 0 w 876"/>
                <a:gd name="T3" fmla="*/ 29 h 1455"/>
                <a:gd name="T4" fmla="*/ 0 w 876"/>
                <a:gd name="T5" fmla="*/ 93 h 1455"/>
                <a:gd name="T6" fmla="*/ 3 w 876"/>
                <a:gd name="T7" fmla="*/ 168 h 1455"/>
                <a:gd name="T8" fmla="*/ 10 w 876"/>
                <a:gd name="T9" fmla="*/ 228 h 1455"/>
                <a:gd name="T10" fmla="*/ 21 w 876"/>
                <a:gd name="T11" fmla="*/ 307 h 1455"/>
                <a:gd name="T12" fmla="*/ 35 w 876"/>
                <a:gd name="T13" fmla="*/ 399 h 1455"/>
                <a:gd name="T14" fmla="*/ 56 w 876"/>
                <a:gd name="T15" fmla="*/ 496 h 1455"/>
                <a:gd name="T16" fmla="*/ 99 w 876"/>
                <a:gd name="T17" fmla="*/ 618 h 1455"/>
                <a:gd name="T18" fmla="*/ 163 w 876"/>
                <a:gd name="T19" fmla="*/ 757 h 1455"/>
                <a:gd name="T20" fmla="*/ 234 w 876"/>
                <a:gd name="T21" fmla="*/ 871 h 1455"/>
                <a:gd name="T22" fmla="*/ 319 w 876"/>
                <a:gd name="T23" fmla="*/ 992 h 1455"/>
                <a:gd name="T24" fmla="*/ 397 w 876"/>
                <a:gd name="T25" fmla="*/ 1084 h 1455"/>
                <a:gd name="T26" fmla="*/ 457 w 876"/>
                <a:gd name="T27" fmla="*/ 1147 h 1455"/>
                <a:gd name="T28" fmla="*/ 513 w 876"/>
                <a:gd name="T29" fmla="*/ 1206 h 1455"/>
                <a:gd name="T30" fmla="*/ 574 w 876"/>
                <a:gd name="T31" fmla="*/ 1263 h 1455"/>
                <a:gd name="T32" fmla="*/ 641 w 876"/>
                <a:gd name="T33" fmla="*/ 1318 h 1455"/>
                <a:gd name="T34" fmla="*/ 687 w 876"/>
                <a:gd name="T35" fmla="*/ 1355 h 1455"/>
                <a:gd name="T36" fmla="*/ 737 w 876"/>
                <a:gd name="T37" fmla="*/ 1387 h 1455"/>
                <a:gd name="T38" fmla="*/ 791 w 876"/>
                <a:gd name="T39" fmla="*/ 1418 h 1455"/>
                <a:gd name="T40" fmla="*/ 837 w 876"/>
                <a:gd name="T41" fmla="*/ 1448 h 1455"/>
                <a:gd name="T42" fmla="*/ 865 w 876"/>
                <a:gd name="T43" fmla="*/ 1455 h 1455"/>
                <a:gd name="T44" fmla="*/ 876 w 876"/>
                <a:gd name="T45" fmla="*/ 1434 h 1455"/>
                <a:gd name="T46" fmla="*/ 874 w 876"/>
                <a:gd name="T47" fmla="*/ 1404 h 1455"/>
                <a:gd name="T48" fmla="*/ 867 w 876"/>
                <a:gd name="T49" fmla="*/ 1369 h 1455"/>
                <a:gd name="T50" fmla="*/ 855 w 876"/>
                <a:gd name="T51" fmla="*/ 1309 h 1455"/>
                <a:gd name="T52" fmla="*/ 841 w 876"/>
                <a:gd name="T53" fmla="*/ 1229 h 1455"/>
                <a:gd name="T54" fmla="*/ 823 w 876"/>
                <a:gd name="T55" fmla="*/ 1156 h 1455"/>
                <a:gd name="T56" fmla="*/ 802 w 876"/>
                <a:gd name="T57" fmla="*/ 1069 h 1455"/>
                <a:gd name="T58" fmla="*/ 773 w 876"/>
                <a:gd name="T59" fmla="*/ 978 h 1455"/>
                <a:gd name="T60" fmla="*/ 741 w 876"/>
                <a:gd name="T61" fmla="*/ 905 h 1455"/>
                <a:gd name="T62" fmla="*/ 715 w 876"/>
                <a:gd name="T63" fmla="*/ 842 h 1455"/>
                <a:gd name="T64" fmla="*/ 674 w 876"/>
                <a:gd name="T65" fmla="*/ 759 h 1455"/>
                <a:gd name="T66" fmla="*/ 634 w 876"/>
                <a:gd name="T67" fmla="*/ 686 h 1455"/>
                <a:gd name="T68" fmla="*/ 586 w 876"/>
                <a:gd name="T69" fmla="*/ 606 h 1455"/>
                <a:gd name="T70" fmla="*/ 510 w 876"/>
                <a:gd name="T71" fmla="*/ 506 h 1455"/>
                <a:gd name="T72" fmla="*/ 457 w 876"/>
                <a:gd name="T73" fmla="*/ 435 h 1455"/>
                <a:gd name="T74" fmla="*/ 380 w 876"/>
                <a:gd name="T75" fmla="*/ 338 h 1455"/>
                <a:gd name="T76" fmla="*/ 308 w 876"/>
                <a:gd name="T77" fmla="*/ 268 h 1455"/>
                <a:gd name="T78" fmla="*/ 237 w 876"/>
                <a:gd name="T79" fmla="*/ 195 h 1455"/>
                <a:gd name="T80" fmla="*/ 184 w 876"/>
                <a:gd name="T81" fmla="*/ 143 h 1455"/>
                <a:gd name="T82" fmla="*/ 127 w 876"/>
                <a:gd name="T83" fmla="*/ 88 h 1455"/>
                <a:gd name="T84" fmla="*/ 85 w 876"/>
                <a:gd name="T85" fmla="*/ 50 h 1455"/>
                <a:gd name="T86" fmla="*/ 42 w 876"/>
                <a:gd name="T87" fmla="*/ 15 h 1455"/>
                <a:gd name="T88" fmla="*/ 7 w 876"/>
                <a:gd name="T89" fmla="*/ 0 h 1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876" h="1455">
                  <a:moveTo>
                    <a:pt x="7" y="0"/>
                  </a:moveTo>
                  <a:lnTo>
                    <a:pt x="0" y="29"/>
                  </a:lnTo>
                  <a:lnTo>
                    <a:pt x="0" y="93"/>
                  </a:lnTo>
                  <a:lnTo>
                    <a:pt x="3" y="168"/>
                  </a:lnTo>
                  <a:lnTo>
                    <a:pt x="10" y="228"/>
                  </a:lnTo>
                  <a:lnTo>
                    <a:pt x="21" y="307"/>
                  </a:lnTo>
                  <a:lnTo>
                    <a:pt x="35" y="399"/>
                  </a:lnTo>
                  <a:lnTo>
                    <a:pt x="56" y="496"/>
                  </a:lnTo>
                  <a:lnTo>
                    <a:pt x="99" y="618"/>
                  </a:lnTo>
                  <a:lnTo>
                    <a:pt x="163" y="757"/>
                  </a:lnTo>
                  <a:lnTo>
                    <a:pt x="234" y="871"/>
                  </a:lnTo>
                  <a:lnTo>
                    <a:pt x="319" y="992"/>
                  </a:lnTo>
                  <a:lnTo>
                    <a:pt x="397" y="1084"/>
                  </a:lnTo>
                  <a:lnTo>
                    <a:pt x="457" y="1147"/>
                  </a:lnTo>
                  <a:lnTo>
                    <a:pt x="513" y="1206"/>
                  </a:lnTo>
                  <a:lnTo>
                    <a:pt x="574" y="1263"/>
                  </a:lnTo>
                  <a:lnTo>
                    <a:pt x="641" y="1318"/>
                  </a:lnTo>
                  <a:lnTo>
                    <a:pt x="687" y="1355"/>
                  </a:lnTo>
                  <a:lnTo>
                    <a:pt x="737" y="1387"/>
                  </a:lnTo>
                  <a:lnTo>
                    <a:pt x="791" y="1418"/>
                  </a:lnTo>
                  <a:lnTo>
                    <a:pt x="837" y="1448"/>
                  </a:lnTo>
                  <a:lnTo>
                    <a:pt x="865" y="1455"/>
                  </a:lnTo>
                  <a:lnTo>
                    <a:pt x="876" y="1434"/>
                  </a:lnTo>
                  <a:lnTo>
                    <a:pt x="874" y="1404"/>
                  </a:lnTo>
                  <a:lnTo>
                    <a:pt x="867" y="1369"/>
                  </a:lnTo>
                  <a:lnTo>
                    <a:pt x="855" y="1309"/>
                  </a:lnTo>
                  <a:lnTo>
                    <a:pt x="841" y="1229"/>
                  </a:lnTo>
                  <a:lnTo>
                    <a:pt x="823" y="1156"/>
                  </a:lnTo>
                  <a:lnTo>
                    <a:pt x="802" y="1069"/>
                  </a:lnTo>
                  <a:lnTo>
                    <a:pt x="773" y="978"/>
                  </a:lnTo>
                  <a:lnTo>
                    <a:pt x="741" y="905"/>
                  </a:lnTo>
                  <a:lnTo>
                    <a:pt x="715" y="842"/>
                  </a:lnTo>
                  <a:lnTo>
                    <a:pt x="674" y="759"/>
                  </a:lnTo>
                  <a:lnTo>
                    <a:pt x="634" y="686"/>
                  </a:lnTo>
                  <a:lnTo>
                    <a:pt x="586" y="606"/>
                  </a:lnTo>
                  <a:lnTo>
                    <a:pt x="510" y="506"/>
                  </a:lnTo>
                  <a:lnTo>
                    <a:pt x="457" y="435"/>
                  </a:lnTo>
                  <a:lnTo>
                    <a:pt x="380" y="338"/>
                  </a:lnTo>
                  <a:lnTo>
                    <a:pt x="308" y="268"/>
                  </a:lnTo>
                  <a:lnTo>
                    <a:pt x="237" y="195"/>
                  </a:lnTo>
                  <a:lnTo>
                    <a:pt x="184" y="143"/>
                  </a:lnTo>
                  <a:lnTo>
                    <a:pt x="127" y="88"/>
                  </a:lnTo>
                  <a:lnTo>
                    <a:pt x="85" y="50"/>
                  </a:lnTo>
                  <a:lnTo>
                    <a:pt x="42" y="15"/>
                  </a:lnTo>
                  <a:lnTo>
                    <a:pt x="7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0" name="Freeform 154"/>
            <p:cNvSpPr/>
            <p:nvPr/>
          </p:nvSpPr>
          <p:spPr bwMode="auto">
            <a:xfrm>
              <a:off x="4537" y="2812"/>
              <a:ext cx="216" cy="16"/>
            </a:xfrm>
            <a:custGeom>
              <a:avLst/>
              <a:gdLst>
                <a:gd name="T0" fmla="*/ 0 w 862"/>
                <a:gd name="T1" fmla="*/ 0 h 64"/>
                <a:gd name="T2" fmla="*/ 862 w 862"/>
                <a:gd name="T3" fmla="*/ 36 h 64"/>
                <a:gd name="T4" fmla="*/ 855 w 862"/>
                <a:gd name="T5" fmla="*/ 64 h 64"/>
                <a:gd name="T6" fmla="*/ 3 w 862"/>
                <a:gd name="T7" fmla="*/ 28 h 64"/>
                <a:gd name="T8" fmla="*/ 0 w 862"/>
                <a:gd name="T9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62" h="64">
                  <a:moveTo>
                    <a:pt x="0" y="0"/>
                  </a:moveTo>
                  <a:lnTo>
                    <a:pt x="862" y="36"/>
                  </a:lnTo>
                  <a:lnTo>
                    <a:pt x="855" y="64"/>
                  </a:lnTo>
                  <a:lnTo>
                    <a:pt x="3" y="2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1" name="Freeform 155"/>
            <p:cNvSpPr/>
            <p:nvPr/>
          </p:nvSpPr>
          <p:spPr bwMode="auto">
            <a:xfrm>
              <a:off x="4685" y="2860"/>
              <a:ext cx="77" cy="190"/>
            </a:xfrm>
            <a:custGeom>
              <a:avLst/>
              <a:gdLst>
                <a:gd name="T0" fmla="*/ 271 w 306"/>
                <a:gd name="T1" fmla="*/ 16 h 760"/>
                <a:gd name="T2" fmla="*/ 0 w 306"/>
                <a:gd name="T3" fmla="*/ 742 h 760"/>
                <a:gd name="T4" fmla="*/ 25 w 306"/>
                <a:gd name="T5" fmla="*/ 760 h 760"/>
                <a:gd name="T6" fmla="*/ 306 w 306"/>
                <a:gd name="T7" fmla="*/ 0 h 760"/>
                <a:gd name="T8" fmla="*/ 271 w 306"/>
                <a:gd name="T9" fmla="*/ 16 h 7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6" h="760">
                  <a:moveTo>
                    <a:pt x="271" y="16"/>
                  </a:moveTo>
                  <a:lnTo>
                    <a:pt x="0" y="742"/>
                  </a:lnTo>
                  <a:lnTo>
                    <a:pt x="25" y="760"/>
                  </a:lnTo>
                  <a:lnTo>
                    <a:pt x="306" y="0"/>
                  </a:lnTo>
                  <a:lnTo>
                    <a:pt x="271" y="16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2" name="Freeform 156"/>
            <p:cNvSpPr/>
            <p:nvPr/>
          </p:nvSpPr>
          <p:spPr bwMode="auto">
            <a:xfrm>
              <a:off x="4712" y="2823"/>
              <a:ext cx="63" cy="52"/>
            </a:xfrm>
            <a:custGeom>
              <a:avLst/>
              <a:gdLst>
                <a:gd name="T0" fmla="*/ 189 w 252"/>
                <a:gd name="T1" fmla="*/ 0 h 208"/>
                <a:gd name="T2" fmla="*/ 10 w 252"/>
                <a:gd name="T3" fmla="*/ 64 h 208"/>
                <a:gd name="T4" fmla="*/ 3 w 252"/>
                <a:gd name="T5" fmla="*/ 75 h 208"/>
                <a:gd name="T6" fmla="*/ 0 w 252"/>
                <a:gd name="T7" fmla="*/ 96 h 208"/>
                <a:gd name="T8" fmla="*/ 2 w 252"/>
                <a:gd name="T9" fmla="*/ 126 h 208"/>
                <a:gd name="T10" fmla="*/ 4 w 252"/>
                <a:gd name="T11" fmla="*/ 144 h 208"/>
                <a:gd name="T12" fmla="*/ 15 w 252"/>
                <a:gd name="T13" fmla="*/ 170 h 208"/>
                <a:gd name="T14" fmla="*/ 33 w 252"/>
                <a:gd name="T15" fmla="*/ 190 h 208"/>
                <a:gd name="T16" fmla="*/ 58 w 252"/>
                <a:gd name="T17" fmla="*/ 204 h 208"/>
                <a:gd name="T18" fmla="*/ 72 w 252"/>
                <a:gd name="T19" fmla="*/ 208 h 208"/>
                <a:gd name="T20" fmla="*/ 86 w 252"/>
                <a:gd name="T21" fmla="*/ 208 h 208"/>
                <a:gd name="T22" fmla="*/ 252 w 252"/>
                <a:gd name="T23" fmla="*/ 128 h 208"/>
                <a:gd name="T24" fmla="*/ 221 w 252"/>
                <a:gd name="T25" fmla="*/ 103 h 208"/>
                <a:gd name="T26" fmla="*/ 203 w 252"/>
                <a:gd name="T27" fmla="*/ 78 h 208"/>
                <a:gd name="T28" fmla="*/ 189 w 252"/>
                <a:gd name="T29" fmla="*/ 0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52" h="208">
                  <a:moveTo>
                    <a:pt x="189" y="0"/>
                  </a:moveTo>
                  <a:lnTo>
                    <a:pt x="10" y="64"/>
                  </a:lnTo>
                  <a:lnTo>
                    <a:pt x="3" y="75"/>
                  </a:lnTo>
                  <a:lnTo>
                    <a:pt x="0" y="96"/>
                  </a:lnTo>
                  <a:lnTo>
                    <a:pt x="2" y="126"/>
                  </a:lnTo>
                  <a:lnTo>
                    <a:pt x="4" y="144"/>
                  </a:lnTo>
                  <a:lnTo>
                    <a:pt x="15" y="170"/>
                  </a:lnTo>
                  <a:lnTo>
                    <a:pt x="33" y="190"/>
                  </a:lnTo>
                  <a:lnTo>
                    <a:pt x="58" y="204"/>
                  </a:lnTo>
                  <a:lnTo>
                    <a:pt x="72" y="208"/>
                  </a:lnTo>
                  <a:lnTo>
                    <a:pt x="86" y="208"/>
                  </a:lnTo>
                  <a:lnTo>
                    <a:pt x="252" y="128"/>
                  </a:lnTo>
                  <a:lnTo>
                    <a:pt x="221" y="103"/>
                  </a:lnTo>
                  <a:lnTo>
                    <a:pt x="203" y="78"/>
                  </a:lnTo>
                  <a:lnTo>
                    <a:pt x="189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3" name="Freeform 157"/>
            <p:cNvSpPr/>
            <p:nvPr/>
          </p:nvSpPr>
          <p:spPr bwMode="auto">
            <a:xfrm>
              <a:off x="4749" y="2816"/>
              <a:ext cx="35" cy="49"/>
            </a:xfrm>
            <a:custGeom>
              <a:avLst/>
              <a:gdLst>
                <a:gd name="T0" fmla="*/ 83 w 141"/>
                <a:gd name="T1" fmla="*/ 28 h 194"/>
                <a:gd name="T2" fmla="*/ 76 w 141"/>
                <a:gd name="T3" fmla="*/ 16 h 194"/>
                <a:gd name="T4" fmla="*/ 62 w 141"/>
                <a:gd name="T5" fmla="*/ 6 h 194"/>
                <a:gd name="T6" fmla="*/ 37 w 141"/>
                <a:gd name="T7" fmla="*/ 0 h 194"/>
                <a:gd name="T8" fmla="*/ 23 w 141"/>
                <a:gd name="T9" fmla="*/ 2 h 194"/>
                <a:gd name="T10" fmla="*/ 13 w 141"/>
                <a:gd name="T11" fmla="*/ 13 h 194"/>
                <a:gd name="T12" fmla="*/ 5 w 141"/>
                <a:gd name="T13" fmla="*/ 28 h 194"/>
                <a:gd name="T14" fmla="*/ 0 w 141"/>
                <a:gd name="T15" fmla="*/ 52 h 194"/>
                <a:gd name="T16" fmla="*/ 1 w 141"/>
                <a:gd name="T17" fmla="*/ 65 h 194"/>
                <a:gd name="T18" fmla="*/ 4 w 141"/>
                <a:gd name="T19" fmla="*/ 83 h 194"/>
                <a:gd name="T20" fmla="*/ 10 w 141"/>
                <a:gd name="T21" fmla="*/ 109 h 194"/>
                <a:gd name="T22" fmla="*/ 20 w 141"/>
                <a:gd name="T23" fmla="*/ 130 h 194"/>
                <a:gd name="T24" fmla="*/ 32 w 141"/>
                <a:gd name="T25" fmla="*/ 149 h 194"/>
                <a:gd name="T26" fmla="*/ 45 w 141"/>
                <a:gd name="T27" fmla="*/ 166 h 194"/>
                <a:gd name="T28" fmla="*/ 59 w 141"/>
                <a:gd name="T29" fmla="*/ 180 h 194"/>
                <a:gd name="T30" fmla="*/ 77 w 141"/>
                <a:gd name="T31" fmla="*/ 188 h 194"/>
                <a:gd name="T32" fmla="*/ 98 w 141"/>
                <a:gd name="T33" fmla="*/ 194 h 194"/>
                <a:gd name="T34" fmla="*/ 116 w 141"/>
                <a:gd name="T35" fmla="*/ 194 h 194"/>
                <a:gd name="T36" fmla="*/ 132 w 141"/>
                <a:gd name="T37" fmla="*/ 185 h 194"/>
                <a:gd name="T38" fmla="*/ 140 w 141"/>
                <a:gd name="T39" fmla="*/ 170 h 194"/>
                <a:gd name="T40" fmla="*/ 141 w 141"/>
                <a:gd name="T41" fmla="*/ 148 h 194"/>
                <a:gd name="T42" fmla="*/ 136 w 141"/>
                <a:gd name="T43" fmla="*/ 124 h 194"/>
                <a:gd name="T44" fmla="*/ 125 w 141"/>
                <a:gd name="T45" fmla="*/ 92 h 194"/>
                <a:gd name="T46" fmla="*/ 101 w 141"/>
                <a:gd name="T47" fmla="*/ 52 h 194"/>
                <a:gd name="T48" fmla="*/ 83 w 141"/>
                <a:gd name="T49" fmla="*/ 28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41" h="194">
                  <a:moveTo>
                    <a:pt x="83" y="28"/>
                  </a:moveTo>
                  <a:lnTo>
                    <a:pt x="76" y="16"/>
                  </a:lnTo>
                  <a:lnTo>
                    <a:pt x="62" y="6"/>
                  </a:lnTo>
                  <a:lnTo>
                    <a:pt x="37" y="0"/>
                  </a:lnTo>
                  <a:lnTo>
                    <a:pt x="23" y="2"/>
                  </a:lnTo>
                  <a:lnTo>
                    <a:pt x="13" y="13"/>
                  </a:lnTo>
                  <a:lnTo>
                    <a:pt x="5" y="28"/>
                  </a:lnTo>
                  <a:lnTo>
                    <a:pt x="0" y="52"/>
                  </a:lnTo>
                  <a:lnTo>
                    <a:pt x="1" y="65"/>
                  </a:lnTo>
                  <a:lnTo>
                    <a:pt x="4" y="83"/>
                  </a:lnTo>
                  <a:lnTo>
                    <a:pt x="10" y="109"/>
                  </a:lnTo>
                  <a:lnTo>
                    <a:pt x="20" y="130"/>
                  </a:lnTo>
                  <a:lnTo>
                    <a:pt x="32" y="149"/>
                  </a:lnTo>
                  <a:lnTo>
                    <a:pt x="45" y="166"/>
                  </a:lnTo>
                  <a:lnTo>
                    <a:pt x="59" y="180"/>
                  </a:lnTo>
                  <a:lnTo>
                    <a:pt x="77" y="188"/>
                  </a:lnTo>
                  <a:lnTo>
                    <a:pt x="98" y="194"/>
                  </a:lnTo>
                  <a:lnTo>
                    <a:pt x="116" y="194"/>
                  </a:lnTo>
                  <a:lnTo>
                    <a:pt x="132" y="185"/>
                  </a:lnTo>
                  <a:lnTo>
                    <a:pt x="140" y="170"/>
                  </a:lnTo>
                  <a:lnTo>
                    <a:pt x="141" y="148"/>
                  </a:lnTo>
                  <a:lnTo>
                    <a:pt x="136" y="124"/>
                  </a:lnTo>
                  <a:lnTo>
                    <a:pt x="125" y="92"/>
                  </a:lnTo>
                  <a:lnTo>
                    <a:pt x="101" y="52"/>
                  </a:lnTo>
                  <a:lnTo>
                    <a:pt x="83" y="28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4" name="Freeform 158"/>
            <p:cNvSpPr/>
            <p:nvPr/>
          </p:nvSpPr>
          <p:spPr bwMode="auto">
            <a:xfrm>
              <a:off x="4758" y="2819"/>
              <a:ext cx="43" cy="35"/>
            </a:xfrm>
            <a:custGeom>
              <a:avLst/>
              <a:gdLst>
                <a:gd name="T0" fmla="*/ 13 w 173"/>
                <a:gd name="T1" fmla="*/ 31 h 139"/>
                <a:gd name="T2" fmla="*/ 122 w 173"/>
                <a:gd name="T3" fmla="*/ 4 h 139"/>
                <a:gd name="T4" fmla="*/ 148 w 173"/>
                <a:gd name="T5" fmla="*/ 0 h 139"/>
                <a:gd name="T6" fmla="*/ 165 w 173"/>
                <a:gd name="T7" fmla="*/ 4 h 139"/>
                <a:gd name="T8" fmla="*/ 171 w 173"/>
                <a:gd name="T9" fmla="*/ 11 h 139"/>
                <a:gd name="T10" fmla="*/ 173 w 173"/>
                <a:gd name="T11" fmla="*/ 25 h 139"/>
                <a:gd name="T12" fmla="*/ 165 w 173"/>
                <a:gd name="T13" fmla="*/ 47 h 139"/>
                <a:gd name="T14" fmla="*/ 65 w 173"/>
                <a:gd name="T15" fmla="*/ 139 h 139"/>
                <a:gd name="T16" fmla="*/ 51 w 173"/>
                <a:gd name="T17" fmla="*/ 138 h 139"/>
                <a:gd name="T18" fmla="*/ 34 w 173"/>
                <a:gd name="T19" fmla="*/ 132 h 139"/>
                <a:gd name="T20" fmla="*/ 23 w 173"/>
                <a:gd name="T21" fmla="*/ 120 h 139"/>
                <a:gd name="T22" fmla="*/ 8 w 173"/>
                <a:gd name="T23" fmla="*/ 103 h 139"/>
                <a:gd name="T24" fmla="*/ 1 w 173"/>
                <a:gd name="T25" fmla="*/ 85 h 139"/>
                <a:gd name="T26" fmla="*/ 0 w 173"/>
                <a:gd name="T27" fmla="*/ 65 h 139"/>
                <a:gd name="T28" fmla="*/ 5 w 173"/>
                <a:gd name="T29" fmla="*/ 46 h 139"/>
                <a:gd name="T30" fmla="*/ 13 w 173"/>
                <a:gd name="T31" fmla="*/ 31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73" h="139">
                  <a:moveTo>
                    <a:pt x="13" y="31"/>
                  </a:moveTo>
                  <a:lnTo>
                    <a:pt x="122" y="4"/>
                  </a:lnTo>
                  <a:lnTo>
                    <a:pt x="148" y="0"/>
                  </a:lnTo>
                  <a:lnTo>
                    <a:pt x="165" y="4"/>
                  </a:lnTo>
                  <a:lnTo>
                    <a:pt x="171" y="11"/>
                  </a:lnTo>
                  <a:lnTo>
                    <a:pt x="173" y="25"/>
                  </a:lnTo>
                  <a:lnTo>
                    <a:pt x="165" y="47"/>
                  </a:lnTo>
                  <a:lnTo>
                    <a:pt x="65" y="139"/>
                  </a:lnTo>
                  <a:lnTo>
                    <a:pt x="51" y="138"/>
                  </a:lnTo>
                  <a:lnTo>
                    <a:pt x="34" y="132"/>
                  </a:lnTo>
                  <a:lnTo>
                    <a:pt x="23" y="120"/>
                  </a:lnTo>
                  <a:lnTo>
                    <a:pt x="8" y="103"/>
                  </a:lnTo>
                  <a:lnTo>
                    <a:pt x="1" y="85"/>
                  </a:lnTo>
                  <a:lnTo>
                    <a:pt x="0" y="65"/>
                  </a:lnTo>
                  <a:lnTo>
                    <a:pt x="5" y="46"/>
                  </a:lnTo>
                  <a:lnTo>
                    <a:pt x="13" y="31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5" name="Freeform 159"/>
            <p:cNvSpPr/>
            <p:nvPr/>
          </p:nvSpPr>
          <p:spPr bwMode="auto">
            <a:xfrm>
              <a:off x="4725" y="2836"/>
              <a:ext cx="19" cy="35"/>
            </a:xfrm>
            <a:custGeom>
              <a:avLst/>
              <a:gdLst>
                <a:gd name="T0" fmla="*/ 5 w 74"/>
                <a:gd name="T1" fmla="*/ 0 h 140"/>
                <a:gd name="T2" fmla="*/ 0 w 74"/>
                <a:gd name="T3" fmla="*/ 23 h 140"/>
                <a:gd name="T4" fmla="*/ 0 w 74"/>
                <a:gd name="T5" fmla="*/ 43 h 140"/>
                <a:gd name="T6" fmla="*/ 6 w 74"/>
                <a:gd name="T7" fmla="*/ 68 h 140"/>
                <a:gd name="T8" fmla="*/ 12 w 74"/>
                <a:gd name="T9" fmla="*/ 89 h 140"/>
                <a:gd name="T10" fmla="*/ 27 w 74"/>
                <a:gd name="T11" fmla="*/ 109 h 140"/>
                <a:gd name="T12" fmla="*/ 41 w 74"/>
                <a:gd name="T13" fmla="*/ 122 h 140"/>
                <a:gd name="T14" fmla="*/ 52 w 74"/>
                <a:gd name="T15" fmla="*/ 129 h 140"/>
                <a:gd name="T16" fmla="*/ 62 w 74"/>
                <a:gd name="T17" fmla="*/ 134 h 140"/>
                <a:gd name="T18" fmla="*/ 74 w 74"/>
                <a:gd name="T19" fmla="*/ 14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4" h="140">
                  <a:moveTo>
                    <a:pt x="5" y="0"/>
                  </a:moveTo>
                  <a:lnTo>
                    <a:pt x="0" y="23"/>
                  </a:lnTo>
                  <a:lnTo>
                    <a:pt x="0" y="43"/>
                  </a:lnTo>
                  <a:lnTo>
                    <a:pt x="6" y="68"/>
                  </a:lnTo>
                  <a:lnTo>
                    <a:pt x="12" y="89"/>
                  </a:lnTo>
                  <a:lnTo>
                    <a:pt x="27" y="109"/>
                  </a:lnTo>
                  <a:lnTo>
                    <a:pt x="41" y="122"/>
                  </a:lnTo>
                  <a:lnTo>
                    <a:pt x="52" y="129"/>
                  </a:lnTo>
                  <a:lnTo>
                    <a:pt x="62" y="134"/>
                  </a:lnTo>
                  <a:lnTo>
                    <a:pt x="74" y="140"/>
                  </a:lnTo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6" name="Freeform 160"/>
            <p:cNvSpPr/>
            <p:nvPr/>
          </p:nvSpPr>
          <p:spPr bwMode="auto">
            <a:xfrm>
              <a:off x="4737" y="2831"/>
              <a:ext cx="18" cy="35"/>
            </a:xfrm>
            <a:custGeom>
              <a:avLst/>
              <a:gdLst>
                <a:gd name="T0" fmla="*/ 5 w 74"/>
                <a:gd name="T1" fmla="*/ 0 h 140"/>
                <a:gd name="T2" fmla="*/ 0 w 74"/>
                <a:gd name="T3" fmla="*/ 23 h 140"/>
                <a:gd name="T4" fmla="*/ 0 w 74"/>
                <a:gd name="T5" fmla="*/ 43 h 140"/>
                <a:gd name="T6" fmla="*/ 6 w 74"/>
                <a:gd name="T7" fmla="*/ 68 h 140"/>
                <a:gd name="T8" fmla="*/ 12 w 74"/>
                <a:gd name="T9" fmla="*/ 89 h 140"/>
                <a:gd name="T10" fmla="*/ 27 w 74"/>
                <a:gd name="T11" fmla="*/ 108 h 140"/>
                <a:gd name="T12" fmla="*/ 41 w 74"/>
                <a:gd name="T13" fmla="*/ 122 h 140"/>
                <a:gd name="T14" fmla="*/ 52 w 74"/>
                <a:gd name="T15" fmla="*/ 129 h 140"/>
                <a:gd name="T16" fmla="*/ 62 w 74"/>
                <a:gd name="T17" fmla="*/ 134 h 140"/>
                <a:gd name="T18" fmla="*/ 74 w 74"/>
                <a:gd name="T19" fmla="*/ 14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4" h="140">
                  <a:moveTo>
                    <a:pt x="5" y="0"/>
                  </a:moveTo>
                  <a:lnTo>
                    <a:pt x="0" y="23"/>
                  </a:lnTo>
                  <a:lnTo>
                    <a:pt x="0" y="43"/>
                  </a:lnTo>
                  <a:lnTo>
                    <a:pt x="6" y="68"/>
                  </a:lnTo>
                  <a:lnTo>
                    <a:pt x="12" y="89"/>
                  </a:lnTo>
                  <a:lnTo>
                    <a:pt x="27" y="108"/>
                  </a:lnTo>
                  <a:lnTo>
                    <a:pt x="41" y="122"/>
                  </a:lnTo>
                  <a:lnTo>
                    <a:pt x="52" y="129"/>
                  </a:lnTo>
                  <a:lnTo>
                    <a:pt x="62" y="134"/>
                  </a:lnTo>
                  <a:lnTo>
                    <a:pt x="74" y="140"/>
                  </a:lnTo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35" name="Picture 161" descr="D-Link%20DI-713P%20Wireless%20Broadband%20ro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1125" y="2706702"/>
            <a:ext cx="453303" cy="3774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7" name="Freeform 173"/>
          <p:cNvSpPr/>
          <p:nvPr/>
        </p:nvSpPr>
        <p:spPr bwMode="auto">
          <a:xfrm rot="1390605">
            <a:off x="4196924" y="2541515"/>
            <a:ext cx="122930" cy="181513"/>
          </a:xfrm>
          <a:custGeom>
            <a:avLst/>
            <a:gdLst>
              <a:gd name="T0" fmla="*/ 336 w 336"/>
              <a:gd name="T1" fmla="*/ 0 h 358"/>
              <a:gd name="T2" fmla="*/ 53 w 336"/>
              <a:gd name="T3" fmla="*/ 232 h 358"/>
              <a:gd name="T4" fmla="*/ 145 w 336"/>
              <a:gd name="T5" fmla="*/ 219 h 358"/>
              <a:gd name="T6" fmla="*/ 0 w 336"/>
              <a:gd name="T7" fmla="*/ 358 h 358"/>
              <a:gd name="T8" fmla="*/ 283 w 336"/>
              <a:gd name="T9" fmla="*/ 166 h 358"/>
              <a:gd name="T10" fmla="*/ 165 w 336"/>
              <a:gd name="T11" fmla="*/ 186 h 358"/>
              <a:gd name="T12" fmla="*/ 336 w 336"/>
              <a:gd name="T13" fmla="*/ 0 h 3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6" h="358">
                <a:moveTo>
                  <a:pt x="336" y="0"/>
                </a:moveTo>
                <a:lnTo>
                  <a:pt x="53" y="232"/>
                </a:lnTo>
                <a:lnTo>
                  <a:pt x="145" y="219"/>
                </a:lnTo>
                <a:lnTo>
                  <a:pt x="0" y="358"/>
                </a:lnTo>
                <a:lnTo>
                  <a:pt x="283" y="166"/>
                </a:lnTo>
                <a:lnTo>
                  <a:pt x="165" y="186"/>
                </a:lnTo>
                <a:lnTo>
                  <a:pt x="336" y="0"/>
                </a:lnTo>
                <a:close/>
              </a:path>
            </a:pathLst>
          </a:custGeom>
          <a:solidFill>
            <a:srgbClr val="FF00FF"/>
          </a:solidFill>
          <a:ln w="9525">
            <a:solidFill>
              <a:srgbClr val="FF00FF"/>
            </a:solidFill>
            <a:rou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0" name="Line 175"/>
          <p:cNvSpPr>
            <a:spLocks noChangeShapeType="1"/>
          </p:cNvSpPr>
          <p:nvPr/>
        </p:nvSpPr>
        <p:spPr bwMode="auto">
          <a:xfrm>
            <a:off x="2686233" y="2018103"/>
            <a:ext cx="0" cy="21800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0" name="Line 178"/>
          <p:cNvSpPr>
            <a:spLocks noChangeShapeType="1"/>
          </p:cNvSpPr>
          <p:nvPr/>
        </p:nvSpPr>
        <p:spPr bwMode="auto">
          <a:xfrm flipV="1">
            <a:off x="2250216" y="2018103"/>
            <a:ext cx="1830501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1" name="Line 179"/>
          <p:cNvSpPr>
            <a:spLocks noChangeShapeType="1"/>
          </p:cNvSpPr>
          <p:nvPr/>
        </p:nvSpPr>
        <p:spPr bwMode="auto">
          <a:xfrm>
            <a:off x="3949144" y="1801055"/>
            <a:ext cx="0" cy="21800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2" name="Picture 180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8927" y="1713660"/>
            <a:ext cx="315007" cy="173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143" name="Group 181"/>
          <p:cNvGrpSpPr/>
          <p:nvPr/>
        </p:nvGrpSpPr>
        <p:grpSpPr bwMode="auto">
          <a:xfrm>
            <a:off x="2694757" y="2966062"/>
            <a:ext cx="528334" cy="389692"/>
            <a:chOff x="762" y="2391"/>
            <a:chExt cx="423" cy="312"/>
          </a:xfrm>
        </p:grpSpPr>
        <p:grpSp>
          <p:nvGrpSpPr>
            <p:cNvPr id="240" name="Group 182"/>
            <p:cNvGrpSpPr/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248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249" name="Picture 184" descr="laptop copy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241" name="Group 185"/>
            <p:cNvGrpSpPr/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242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3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4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5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6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7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45" name="Line 203"/>
          <p:cNvSpPr>
            <a:spLocks noChangeShapeType="1"/>
          </p:cNvSpPr>
          <p:nvPr/>
        </p:nvSpPr>
        <p:spPr bwMode="auto">
          <a:xfrm>
            <a:off x="6040871" y="2392602"/>
            <a:ext cx="914290" cy="392799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6" name="Line 204"/>
          <p:cNvSpPr>
            <a:spLocks noChangeShapeType="1"/>
          </p:cNvSpPr>
          <p:nvPr/>
        </p:nvSpPr>
        <p:spPr bwMode="auto">
          <a:xfrm flipH="1">
            <a:off x="5038225" y="2410902"/>
            <a:ext cx="435056" cy="261226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7" name="Freeform 205"/>
          <p:cNvSpPr/>
          <p:nvPr/>
        </p:nvSpPr>
        <p:spPr bwMode="auto">
          <a:xfrm rot="1901313">
            <a:off x="3717690" y="2759523"/>
            <a:ext cx="122930" cy="181514"/>
          </a:xfrm>
          <a:custGeom>
            <a:avLst/>
            <a:gdLst>
              <a:gd name="T0" fmla="*/ 336 w 336"/>
              <a:gd name="T1" fmla="*/ 0 h 358"/>
              <a:gd name="T2" fmla="*/ 53 w 336"/>
              <a:gd name="T3" fmla="*/ 232 h 358"/>
              <a:gd name="T4" fmla="*/ 145 w 336"/>
              <a:gd name="T5" fmla="*/ 219 h 358"/>
              <a:gd name="T6" fmla="*/ 0 w 336"/>
              <a:gd name="T7" fmla="*/ 358 h 358"/>
              <a:gd name="T8" fmla="*/ 283 w 336"/>
              <a:gd name="T9" fmla="*/ 166 h 358"/>
              <a:gd name="T10" fmla="*/ 165 w 336"/>
              <a:gd name="T11" fmla="*/ 186 h 358"/>
              <a:gd name="T12" fmla="*/ 336 w 336"/>
              <a:gd name="T13" fmla="*/ 0 h 3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6" h="358">
                <a:moveTo>
                  <a:pt x="336" y="0"/>
                </a:moveTo>
                <a:lnTo>
                  <a:pt x="53" y="232"/>
                </a:lnTo>
                <a:lnTo>
                  <a:pt x="145" y="219"/>
                </a:lnTo>
                <a:lnTo>
                  <a:pt x="0" y="358"/>
                </a:lnTo>
                <a:lnTo>
                  <a:pt x="283" y="166"/>
                </a:lnTo>
                <a:lnTo>
                  <a:pt x="165" y="186"/>
                </a:lnTo>
                <a:lnTo>
                  <a:pt x="336" y="0"/>
                </a:lnTo>
                <a:close/>
              </a:path>
            </a:pathLst>
          </a:custGeom>
          <a:solidFill>
            <a:srgbClr val="FF00FF"/>
          </a:solidFill>
          <a:ln w="9525">
            <a:solidFill>
              <a:srgbClr val="FF00FF"/>
            </a:solidFill>
            <a:rou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" name="Freeform 206"/>
          <p:cNvSpPr/>
          <p:nvPr/>
        </p:nvSpPr>
        <p:spPr bwMode="auto">
          <a:xfrm rot="18818791" flipH="1">
            <a:off x="3717210" y="2614984"/>
            <a:ext cx="122930" cy="181513"/>
          </a:xfrm>
          <a:custGeom>
            <a:avLst/>
            <a:gdLst>
              <a:gd name="T0" fmla="*/ 336 w 336"/>
              <a:gd name="T1" fmla="*/ 0 h 358"/>
              <a:gd name="T2" fmla="*/ 53 w 336"/>
              <a:gd name="T3" fmla="*/ 232 h 358"/>
              <a:gd name="T4" fmla="*/ 145 w 336"/>
              <a:gd name="T5" fmla="*/ 219 h 358"/>
              <a:gd name="T6" fmla="*/ 0 w 336"/>
              <a:gd name="T7" fmla="*/ 358 h 358"/>
              <a:gd name="T8" fmla="*/ 283 w 336"/>
              <a:gd name="T9" fmla="*/ 166 h 358"/>
              <a:gd name="T10" fmla="*/ 165 w 336"/>
              <a:gd name="T11" fmla="*/ 186 h 358"/>
              <a:gd name="T12" fmla="*/ 336 w 336"/>
              <a:gd name="T13" fmla="*/ 0 h 3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6" h="358">
                <a:moveTo>
                  <a:pt x="336" y="0"/>
                </a:moveTo>
                <a:lnTo>
                  <a:pt x="53" y="232"/>
                </a:lnTo>
                <a:lnTo>
                  <a:pt x="145" y="219"/>
                </a:lnTo>
                <a:lnTo>
                  <a:pt x="0" y="358"/>
                </a:lnTo>
                <a:lnTo>
                  <a:pt x="283" y="166"/>
                </a:lnTo>
                <a:lnTo>
                  <a:pt x="165" y="186"/>
                </a:lnTo>
                <a:lnTo>
                  <a:pt x="336" y="0"/>
                </a:lnTo>
                <a:close/>
              </a:path>
            </a:pathLst>
          </a:custGeom>
          <a:solidFill>
            <a:srgbClr val="FF00FF"/>
          </a:solidFill>
          <a:ln w="9525">
            <a:solidFill>
              <a:srgbClr val="FF00FF"/>
            </a:solidFill>
            <a:rou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9" name="Freeform 207"/>
          <p:cNvSpPr/>
          <p:nvPr/>
        </p:nvSpPr>
        <p:spPr bwMode="auto">
          <a:xfrm rot="3575381">
            <a:off x="4226216" y="2650519"/>
            <a:ext cx="122930" cy="181513"/>
          </a:xfrm>
          <a:custGeom>
            <a:avLst/>
            <a:gdLst>
              <a:gd name="T0" fmla="*/ 336 w 336"/>
              <a:gd name="T1" fmla="*/ 0 h 358"/>
              <a:gd name="T2" fmla="*/ 53 w 336"/>
              <a:gd name="T3" fmla="*/ 232 h 358"/>
              <a:gd name="T4" fmla="*/ 145 w 336"/>
              <a:gd name="T5" fmla="*/ 219 h 358"/>
              <a:gd name="T6" fmla="*/ 0 w 336"/>
              <a:gd name="T7" fmla="*/ 358 h 358"/>
              <a:gd name="T8" fmla="*/ 283 w 336"/>
              <a:gd name="T9" fmla="*/ 166 h 358"/>
              <a:gd name="T10" fmla="*/ 165 w 336"/>
              <a:gd name="T11" fmla="*/ 186 h 358"/>
              <a:gd name="T12" fmla="*/ 336 w 336"/>
              <a:gd name="T13" fmla="*/ 0 h 3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6" h="358">
                <a:moveTo>
                  <a:pt x="336" y="0"/>
                </a:moveTo>
                <a:lnTo>
                  <a:pt x="53" y="232"/>
                </a:lnTo>
                <a:lnTo>
                  <a:pt x="145" y="219"/>
                </a:lnTo>
                <a:lnTo>
                  <a:pt x="0" y="358"/>
                </a:lnTo>
                <a:lnTo>
                  <a:pt x="283" y="166"/>
                </a:lnTo>
                <a:lnTo>
                  <a:pt x="165" y="186"/>
                </a:lnTo>
                <a:lnTo>
                  <a:pt x="336" y="0"/>
                </a:lnTo>
                <a:close/>
              </a:path>
            </a:pathLst>
          </a:custGeom>
          <a:solidFill>
            <a:srgbClr val="FF00FF"/>
          </a:solidFill>
          <a:ln w="9525">
            <a:solidFill>
              <a:srgbClr val="FF00FF"/>
            </a:solidFill>
            <a:rou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0" name="Text Box 208"/>
          <p:cNvSpPr txBox="1">
            <a:spLocks noChangeArrowheads="1"/>
          </p:cNvSpPr>
          <p:nvPr/>
        </p:nvSpPr>
        <p:spPr bwMode="auto">
          <a:xfrm>
            <a:off x="2912785" y="3518738"/>
            <a:ext cx="53412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zh-CN" altLang="en-US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主机 </a:t>
            </a:r>
            <a:endParaRPr kumimoji="0" lang="en-US" altLang="zh-CN" sz="105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kumimoji="0" lang="en-US" altLang="zh-CN" sz="105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8" name="Line 210"/>
          <p:cNvSpPr>
            <a:spLocks noChangeShapeType="1"/>
          </p:cNvSpPr>
          <p:nvPr/>
        </p:nvSpPr>
        <p:spPr bwMode="auto">
          <a:xfrm>
            <a:off x="3165467" y="2019063"/>
            <a:ext cx="0" cy="21800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6" name="Line 213"/>
          <p:cNvSpPr>
            <a:spLocks noChangeShapeType="1"/>
          </p:cNvSpPr>
          <p:nvPr/>
        </p:nvSpPr>
        <p:spPr bwMode="auto">
          <a:xfrm>
            <a:off x="3775313" y="2020023"/>
            <a:ext cx="0" cy="21800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" name="Text Box 215"/>
          <p:cNvSpPr txBox="1">
            <a:spLocks noChangeArrowheads="1"/>
          </p:cNvSpPr>
          <p:nvPr/>
        </p:nvSpPr>
        <p:spPr bwMode="auto">
          <a:xfrm>
            <a:off x="3636056" y="1579205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0" lang="en-US" altLang="zh-CN" sz="1050" b="1" i="0" u="none" strike="noStrike" kern="0" cap="none" spc="0" normalizeH="0" baseline="-2500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4" name="Text Box 216"/>
          <p:cNvSpPr txBox="1">
            <a:spLocks noChangeArrowheads="1"/>
          </p:cNvSpPr>
          <p:nvPr/>
        </p:nvSpPr>
        <p:spPr bwMode="auto">
          <a:xfrm>
            <a:off x="6733355" y="2968085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5" name="Text Box 217"/>
          <p:cNvSpPr txBox="1">
            <a:spLocks noChangeArrowheads="1"/>
          </p:cNvSpPr>
          <p:nvPr/>
        </p:nvSpPr>
        <p:spPr bwMode="auto">
          <a:xfrm>
            <a:off x="4470089" y="2650941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6" name="Text Box 218"/>
          <p:cNvSpPr txBox="1">
            <a:spLocks noChangeArrowheads="1"/>
          </p:cNvSpPr>
          <p:nvPr/>
        </p:nvSpPr>
        <p:spPr bwMode="auto">
          <a:xfrm>
            <a:off x="5116976" y="1579205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0" lang="en-US" altLang="zh-CN" sz="1050" b="1" i="0" u="none" strike="noStrike" kern="0" cap="none" spc="0" normalizeH="0" baseline="-2500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7" name="Text Box 219"/>
          <p:cNvSpPr txBox="1">
            <a:spLocks noChangeArrowheads="1"/>
          </p:cNvSpPr>
          <p:nvPr/>
        </p:nvSpPr>
        <p:spPr bwMode="auto">
          <a:xfrm>
            <a:off x="6755141" y="1511061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8" name="Text Box 220"/>
          <p:cNvSpPr txBox="1">
            <a:spLocks noChangeArrowheads="1"/>
          </p:cNvSpPr>
          <p:nvPr/>
        </p:nvSpPr>
        <p:spPr bwMode="auto">
          <a:xfrm>
            <a:off x="3442187" y="1009431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9" name="Text Box 221"/>
          <p:cNvSpPr txBox="1">
            <a:spLocks noChangeArrowheads="1"/>
          </p:cNvSpPr>
          <p:nvPr/>
        </p:nvSpPr>
        <p:spPr bwMode="auto">
          <a:xfrm>
            <a:off x="4970383" y="1017487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0" name="Text Box 222"/>
          <p:cNvSpPr txBox="1">
            <a:spLocks noChangeArrowheads="1"/>
          </p:cNvSpPr>
          <p:nvPr/>
        </p:nvSpPr>
        <p:spPr bwMode="auto">
          <a:xfrm>
            <a:off x="6847382" y="853151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1" name="Text Box 223"/>
          <p:cNvSpPr txBox="1">
            <a:spLocks noChangeArrowheads="1"/>
          </p:cNvSpPr>
          <p:nvPr/>
        </p:nvSpPr>
        <p:spPr bwMode="auto">
          <a:xfrm>
            <a:off x="2519067" y="576559"/>
            <a:ext cx="351378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2" name="Text Box 224"/>
          <p:cNvSpPr txBox="1">
            <a:spLocks noChangeArrowheads="1"/>
          </p:cNvSpPr>
          <p:nvPr/>
        </p:nvSpPr>
        <p:spPr bwMode="auto">
          <a:xfrm>
            <a:off x="4713497" y="2961735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" name="Text Box 225"/>
          <p:cNvSpPr txBox="1">
            <a:spLocks noChangeArrowheads="1"/>
          </p:cNvSpPr>
          <p:nvPr/>
        </p:nvSpPr>
        <p:spPr bwMode="auto">
          <a:xfrm>
            <a:off x="3958818" y="3408745"/>
            <a:ext cx="39145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H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64" name="Group 226"/>
          <p:cNvGrpSpPr/>
          <p:nvPr/>
        </p:nvGrpSpPr>
        <p:grpSpPr bwMode="auto">
          <a:xfrm>
            <a:off x="6345314" y="2062281"/>
            <a:ext cx="871073" cy="522452"/>
            <a:chOff x="385" y="2795"/>
            <a:chExt cx="1769" cy="816"/>
          </a:xfrm>
          <a:solidFill>
            <a:srgbClr val="3399FF"/>
          </a:solidFill>
        </p:grpSpPr>
        <p:sp>
          <p:nvSpPr>
            <p:cNvPr id="209" name="Oval 227"/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0" name="Oval 228"/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grp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1" name="Oval 229"/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2" name="Oval 230"/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3" name="Oval 231"/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4" name="Oval 232"/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" name="Oval 233"/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6" name="Oval 234"/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7" name="Oval 235"/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grpFill/>
            <a:ln>
              <a:noFill/>
            </a:ln>
            <a:effectLst>
              <a:outerShdw dist="40161" dir="4293903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8" name="Oval 236"/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9" name="Oval 237"/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0" name="Oval 238"/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grpFill/>
            <a:ln>
              <a:noFill/>
            </a:ln>
            <a:effectLst>
              <a:outerShdw dist="63500" dir="3187806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1" name="Oval 239"/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2" name="Oval 240"/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grp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3" name="Oval 241"/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4" name="Oval 242"/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grpFill/>
            <a:ln>
              <a:noFill/>
            </a:ln>
            <a:effectLst>
              <a:outerShdw dist="113592" dir="20006097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" name="Freeform 243"/>
            <p:cNvSpPr/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2363" dir="4557825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65" name="Text Box 244"/>
          <p:cNvSpPr txBox="1">
            <a:spLocks noChangeArrowheads="1"/>
          </p:cNvSpPr>
          <p:nvPr/>
        </p:nvSpPr>
        <p:spPr bwMode="auto">
          <a:xfrm>
            <a:off x="6485890" y="2668286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8" name="AutoShape 247"/>
          <p:cNvSpPr>
            <a:spLocks noChangeArrowheads="1"/>
          </p:cNvSpPr>
          <p:nvPr/>
        </p:nvSpPr>
        <p:spPr bwMode="auto">
          <a:xfrm>
            <a:off x="2860063" y="1669482"/>
            <a:ext cx="742380" cy="296264"/>
          </a:xfrm>
          <a:prstGeom prst="rightArrow">
            <a:avLst>
              <a:gd name="adj1" fmla="val 59778"/>
              <a:gd name="adj2" fmla="val 92053"/>
            </a:avLst>
          </a:prstGeom>
          <a:solidFill>
            <a:srgbClr val="00FFFF"/>
          </a:solidFill>
          <a:ln w="9525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间接交付</a:t>
            </a: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9" name="AutoShape 248"/>
          <p:cNvSpPr>
            <a:spLocks noChangeArrowheads="1"/>
          </p:cNvSpPr>
          <p:nvPr/>
        </p:nvSpPr>
        <p:spPr bwMode="auto">
          <a:xfrm rot="6744589" flipV="1">
            <a:off x="6676363" y="2085712"/>
            <a:ext cx="827855" cy="309934"/>
          </a:xfrm>
          <a:prstGeom prst="rightArrow">
            <a:avLst>
              <a:gd name="adj1" fmla="val 59778"/>
              <a:gd name="adj2" fmla="val 102652"/>
            </a:avLst>
          </a:prstGeom>
          <a:solidFill>
            <a:srgbClr val="00FFFF"/>
          </a:solidFill>
          <a:ln w="9525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间接交付</a:t>
            </a: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0" name="AutoShape 249"/>
          <p:cNvSpPr>
            <a:spLocks noChangeArrowheads="1"/>
          </p:cNvSpPr>
          <p:nvPr/>
        </p:nvSpPr>
        <p:spPr bwMode="auto">
          <a:xfrm flipH="1">
            <a:off x="5333063" y="2802741"/>
            <a:ext cx="1000188" cy="348622"/>
          </a:xfrm>
          <a:prstGeom prst="rightArrow">
            <a:avLst>
              <a:gd name="adj1" fmla="val 59778"/>
              <a:gd name="adj2" fmla="val 151908"/>
            </a:avLst>
          </a:prstGeom>
          <a:solidFill>
            <a:srgbClr val="00FFFF"/>
          </a:solidFill>
          <a:ln w="9525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间接</a:t>
            </a:r>
            <a:r>
              <a:rPr kumimoji="0" lang="zh-CN" altLang="en-US" sz="9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交付</a:t>
            </a:r>
            <a:endParaRPr kumimoji="0" lang="zh-CN" altLang="en-US" sz="9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1" name="AutoShape 250"/>
          <p:cNvSpPr>
            <a:spLocks noChangeArrowheads="1"/>
          </p:cNvSpPr>
          <p:nvPr/>
        </p:nvSpPr>
        <p:spPr bwMode="auto">
          <a:xfrm rot="20314671" flipH="1">
            <a:off x="3732494" y="3053513"/>
            <a:ext cx="914290" cy="326419"/>
          </a:xfrm>
          <a:prstGeom prst="rightArrow">
            <a:avLst>
              <a:gd name="adj1" fmla="val 59778"/>
              <a:gd name="adj2" fmla="val 113871"/>
            </a:avLst>
          </a:prstGeom>
          <a:solidFill>
            <a:srgbClr val="FF99FF"/>
          </a:solidFill>
          <a:ln w="12700" cmpd="sng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9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直接交付</a:t>
            </a:r>
            <a:endParaRPr kumimoji="0" lang="zh-CN" altLang="en-US" sz="9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2" name="Group 251"/>
          <p:cNvGrpSpPr/>
          <p:nvPr/>
        </p:nvGrpSpPr>
        <p:grpSpPr bwMode="auto">
          <a:xfrm>
            <a:off x="3751305" y="1072121"/>
            <a:ext cx="460026" cy="450423"/>
            <a:chOff x="1721" y="585"/>
            <a:chExt cx="479" cy="469"/>
          </a:xfrm>
        </p:grpSpPr>
        <p:sp>
          <p:nvSpPr>
            <p:cNvPr id="204" name="Rectangle 253"/>
            <p:cNvSpPr>
              <a:spLocks noChangeArrowheads="1"/>
            </p:cNvSpPr>
            <p:nvPr/>
          </p:nvSpPr>
          <p:spPr bwMode="auto">
            <a:xfrm>
              <a:off x="1721" y="585"/>
              <a:ext cx="479" cy="469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3" name="Rectangle 252"/>
            <p:cNvSpPr>
              <a:spLocks noChangeArrowheads="1"/>
            </p:cNvSpPr>
            <p:nvPr/>
          </p:nvSpPr>
          <p:spPr bwMode="auto">
            <a:xfrm>
              <a:off x="1728" y="586"/>
              <a:ext cx="467" cy="174"/>
            </a:xfrm>
            <a:prstGeom prst="rect">
              <a:avLst/>
            </a:prstGeom>
            <a:solidFill>
              <a:srgbClr val="00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" name="Line 254"/>
            <p:cNvSpPr>
              <a:spLocks noChangeShapeType="1"/>
            </p:cNvSpPr>
            <p:nvPr/>
          </p:nvSpPr>
          <p:spPr bwMode="auto">
            <a:xfrm>
              <a:off x="1721" y="754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6" name="Line 255"/>
            <p:cNvSpPr>
              <a:spLocks noChangeShapeType="1"/>
            </p:cNvSpPr>
            <p:nvPr/>
          </p:nvSpPr>
          <p:spPr bwMode="auto">
            <a:xfrm>
              <a:off x="1721" y="906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7" name="Line 256"/>
            <p:cNvSpPr>
              <a:spLocks noChangeShapeType="1"/>
            </p:cNvSpPr>
            <p:nvPr/>
          </p:nvSpPr>
          <p:spPr bwMode="auto">
            <a:xfrm>
              <a:off x="1961" y="748"/>
              <a:ext cx="1" cy="3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3" name="Group 258"/>
          <p:cNvGrpSpPr/>
          <p:nvPr/>
        </p:nvGrpSpPr>
        <p:grpSpPr bwMode="auto">
          <a:xfrm>
            <a:off x="5275440" y="1072121"/>
            <a:ext cx="460026" cy="450423"/>
            <a:chOff x="1721" y="585"/>
            <a:chExt cx="479" cy="469"/>
          </a:xfrm>
        </p:grpSpPr>
        <p:sp>
          <p:nvSpPr>
            <p:cNvPr id="198" name="Rectangle 260"/>
            <p:cNvSpPr>
              <a:spLocks noChangeArrowheads="1"/>
            </p:cNvSpPr>
            <p:nvPr/>
          </p:nvSpPr>
          <p:spPr bwMode="auto">
            <a:xfrm>
              <a:off x="1721" y="585"/>
              <a:ext cx="479" cy="469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7" name="Rectangle 259"/>
            <p:cNvSpPr>
              <a:spLocks noChangeArrowheads="1"/>
            </p:cNvSpPr>
            <p:nvPr/>
          </p:nvSpPr>
          <p:spPr bwMode="auto">
            <a:xfrm>
              <a:off x="1728" y="586"/>
              <a:ext cx="467" cy="174"/>
            </a:xfrm>
            <a:prstGeom prst="rect">
              <a:avLst/>
            </a:prstGeom>
            <a:solidFill>
              <a:srgbClr val="00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9" name="Line 261"/>
            <p:cNvSpPr>
              <a:spLocks noChangeShapeType="1"/>
            </p:cNvSpPr>
            <p:nvPr/>
          </p:nvSpPr>
          <p:spPr bwMode="auto">
            <a:xfrm>
              <a:off x="1721" y="754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0" name="Line 262"/>
            <p:cNvSpPr>
              <a:spLocks noChangeShapeType="1"/>
            </p:cNvSpPr>
            <p:nvPr/>
          </p:nvSpPr>
          <p:spPr bwMode="auto">
            <a:xfrm>
              <a:off x="1721" y="906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1" name="Line 263"/>
            <p:cNvSpPr>
              <a:spLocks noChangeShapeType="1"/>
            </p:cNvSpPr>
            <p:nvPr/>
          </p:nvSpPr>
          <p:spPr bwMode="auto">
            <a:xfrm>
              <a:off x="1961" y="748"/>
              <a:ext cx="1" cy="3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4" name="Group 265"/>
          <p:cNvGrpSpPr/>
          <p:nvPr/>
        </p:nvGrpSpPr>
        <p:grpSpPr bwMode="auto">
          <a:xfrm>
            <a:off x="6824549" y="1072121"/>
            <a:ext cx="460026" cy="450423"/>
            <a:chOff x="1721" y="585"/>
            <a:chExt cx="479" cy="469"/>
          </a:xfrm>
        </p:grpSpPr>
        <p:sp>
          <p:nvSpPr>
            <p:cNvPr id="192" name="Rectangle 267"/>
            <p:cNvSpPr>
              <a:spLocks noChangeArrowheads="1"/>
            </p:cNvSpPr>
            <p:nvPr/>
          </p:nvSpPr>
          <p:spPr bwMode="auto">
            <a:xfrm>
              <a:off x="1721" y="585"/>
              <a:ext cx="479" cy="469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1" name="Rectangle 266"/>
            <p:cNvSpPr>
              <a:spLocks noChangeArrowheads="1"/>
            </p:cNvSpPr>
            <p:nvPr/>
          </p:nvSpPr>
          <p:spPr bwMode="auto">
            <a:xfrm>
              <a:off x="1728" y="586"/>
              <a:ext cx="467" cy="174"/>
            </a:xfrm>
            <a:prstGeom prst="rect">
              <a:avLst/>
            </a:prstGeom>
            <a:solidFill>
              <a:srgbClr val="00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3" name="Line 268"/>
            <p:cNvSpPr>
              <a:spLocks noChangeShapeType="1"/>
            </p:cNvSpPr>
            <p:nvPr/>
          </p:nvSpPr>
          <p:spPr bwMode="auto">
            <a:xfrm>
              <a:off x="1721" y="754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4" name="Line 269"/>
            <p:cNvSpPr>
              <a:spLocks noChangeShapeType="1"/>
            </p:cNvSpPr>
            <p:nvPr/>
          </p:nvSpPr>
          <p:spPr bwMode="auto">
            <a:xfrm>
              <a:off x="1721" y="906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" name="Line 270"/>
            <p:cNvSpPr>
              <a:spLocks noChangeShapeType="1"/>
            </p:cNvSpPr>
            <p:nvPr/>
          </p:nvSpPr>
          <p:spPr bwMode="auto">
            <a:xfrm>
              <a:off x="1961" y="748"/>
              <a:ext cx="1" cy="3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5" name="Group 272"/>
          <p:cNvGrpSpPr/>
          <p:nvPr/>
        </p:nvGrpSpPr>
        <p:grpSpPr bwMode="auto">
          <a:xfrm>
            <a:off x="4665595" y="3196501"/>
            <a:ext cx="460026" cy="450423"/>
            <a:chOff x="1721" y="585"/>
            <a:chExt cx="479" cy="469"/>
          </a:xfrm>
        </p:grpSpPr>
        <p:sp>
          <p:nvSpPr>
            <p:cNvPr id="186" name="Rectangle 274"/>
            <p:cNvSpPr>
              <a:spLocks noChangeArrowheads="1"/>
            </p:cNvSpPr>
            <p:nvPr/>
          </p:nvSpPr>
          <p:spPr bwMode="auto">
            <a:xfrm>
              <a:off x="1721" y="585"/>
              <a:ext cx="479" cy="469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5" name="Rectangle 273"/>
            <p:cNvSpPr>
              <a:spLocks noChangeArrowheads="1"/>
            </p:cNvSpPr>
            <p:nvPr/>
          </p:nvSpPr>
          <p:spPr bwMode="auto">
            <a:xfrm>
              <a:off x="1728" y="586"/>
              <a:ext cx="467" cy="174"/>
            </a:xfrm>
            <a:prstGeom prst="rect">
              <a:avLst/>
            </a:prstGeom>
            <a:solidFill>
              <a:srgbClr val="00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7" name="Line 275"/>
            <p:cNvSpPr>
              <a:spLocks noChangeShapeType="1"/>
            </p:cNvSpPr>
            <p:nvPr/>
          </p:nvSpPr>
          <p:spPr bwMode="auto">
            <a:xfrm>
              <a:off x="1721" y="754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8" name="Line 276"/>
            <p:cNvSpPr>
              <a:spLocks noChangeShapeType="1"/>
            </p:cNvSpPr>
            <p:nvPr/>
          </p:nvSpPr>
          <p:spPr bwMode="auto">
            <a:xfrm>
              <a:off x="1721" y="906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9" name="Line 277"/>
            <p:cNvSpPr>
              <a:spLocks noChangeShapeType="1"/>
            </p:cNvSpPr>
            <p:nvPr/>
          </p:nvSpPr>
          <p:spPr bwMode="auto">
            <a:xfrm>
              <a:off x="1961" y="748"/>
              <a:ext cx="1" cy="3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6" name="Group 279"/>
          <p:cNvGrpSpPr/>
          <p:nvPr/>
        </p:nvGrpSpPr>
        <p:grpSpPr bwMode="auto">
          <a:xfrm>
            <a:off x="6713144" y="3196501"/>
            <a:ext cx="460026" cy="450423"/>
            <a:chOff x="1721" y="585"/>
            <a:chExt cx="479" cy="469"/>
          </a:xfrm>
        </p:grpSpPr>
        <p:sp>
          <p:nvSpPr>
            <p:cNvPr id="180" name="Rectangle 281"/>
            <p:cNvSpPr>
              <a:spLocks noChangeArrowheads="1"/>
            </p:cNvSpPr>
            <p:nvPr/>
          </p:nvSpPr>
          <p:spPr bwMode="auto">
            <a:xfrm>
              <a:off x="1721" y="585"/>
              <a:ext cx="479" cy="469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9" name="Rectangle 280"/>
            <p:cNvSpPr>
              <a:spLocks noChangeArrowheads="1"/>
            </p:cNvSpPr>
            <p:nvPr/>
          </p:nvSpPr>
          <p:spPr bwMode="auto">
            <a:xfrm>
              <a:off x="1728" y="586"/>
              <a:ext cx="467" cy="174"/>
            </a:xfrm>
            <a:prstGeom prst="rect">
              <a:avLst/>
            </a:prstGeom>
            <a:solidFill>
              <a:srgbClr val="00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1" name="Line 282"/>
            <p:cNvSpPr>
              <a:spLocks noChangeShapeType="1"/>
            </p:cNvSpPr>
            <p:nvPr/>
          </p:nvSpPr>
          <p:spPr bwMode="auto">
            <a:xfrm>
              <a:off x="1721" y="754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2" name="Line 283"/>
            <p:cNvSpPr>
              <a:spLocks noChangeShapeType="1"/>
            </p:cNvSpPr>
            <p:nvPr/>
          </p:nvSpPr>
          <p:spPr bwMode="auto">
            <a:xfrm>
              <a:off x="1721" y="906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3" name="Line 284"/>
            <p:cNvSpPr>
              <a:spLocks noChangeShapeType="1"/>
            </p:cNvSpPr>
            <p:nvPr/>
          </p:nvSpPr>
          <p:spPr bwMode="auto">
            <a:xfrm>
              <a:off x="1961" y="748"/>
              <a:ext cx="1" cy="3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78" name="Text Box 287"/>
          <p:cNvSpPr txBox="1">
            <a:spLocks noChangeArrowheads="1"/>
          </p:cNvSpPr>
          <p:nvPr/>
        </p:nvSpPr>
        <p:spPr bwMode="auto">
          <a:xfrm>
            <a:off x="3261881" y="652916"/>
            <a:ext cx="2639804" cy="338554"/>
          </a:xfrm>
          <a:prstGeom prst="rect">
            <a:avLst/>
          </a:prstGeom>
          <a:solidFill>
            <a:srgbClr val="0000CC"/>
          </a:solidFill>
          <a:ln w="9525">
            <a:solidFill>
              <a:srgbClr val="3333CC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分组在互联网中的传送 </a:t>
            </a:r>
            <a:endParaRPr kumimoji="0" lang="zh-CN" altLang="en-US" sz="1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9" name="矩形 398"/>
          <p:cNvSpPr/>
          <p:nvPr/>
        </p:nvSpPr>
        <p:spPr>
          <a:xfrm>
            <a:off x="881220" y="2968085"/>
            <a:ext cx="1486721" cy="10156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可以由多种异构网络互连组成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0" name="AutoShape 247"/>
          <p:cNvSpPr>
            <a:spLocks noChangeArrowheads="1"/>
          </p:cNvSpPr>
          <p:nvPr/>
        </p:nvSpPr>
        <p:spPr bwMode="auto">
          <a:xfrm>
            <a:off x="4311526" y="1754262"/>
            <a:ext cx="742380" cy="296264"/>
          </a:xfrm>
          <a:prstGeom prst="rightArrow">
            <a:avLst>
              <a:gd name="adj1" fmla="val 59778"/>
              <a:gd name="adj2" fmla="val 92053"/>
            </a:avLst>
          </a:prstGeom>
          <a:solidFill>
            <a:srgbClr val="00FFFF"/>
          </a:solidFill>
          <a:ln w="9525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间接交付</a:t>
            </a:r>
            <a:endParaRPr kumimoji="0" lang="zh-CN" altLang="en-US" sz="9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2" name="AutoShape 247"/>
          <p:cNvSpPr>
            <a:spLocks noChangeArrowheads="1"/>
          </p:cNvSpPr>
          <p:nvPr/>
        </p:nvSpPr>
        <p:spPr bwMode="auto">
          <a:xfrm>
            <a:off x="5842744" y="1754262"/>
            <a:ext cx="742380" cy="296264"/>
          </a:xfrm>
          <a:prstGeom prst="rightArrow">
            <a:avLst>
              <a:gd name="adj1" fmla="val 59778"/>
              <a:gd name="adj2" fmla="val 92053"/>
            </a:avLst>
          </a:prstGeom>
          <a:solidFill>
            <a:srgbClr val="00FFFF"/>
          </a:solidFill>
          <a:ln w="9525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间接交付</a:t>
            </a: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03" name="Picture 246" descr="jisuanji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538" y="215631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4" name="Picture 246" descr="jisuanji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2452" y="1563638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5" name="Picture 246" descr="jisuanji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6074" y="215631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6" name="Picture 246" descr="jisuanji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6588" y="215631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15" name="Group 181"/>
          <p:cNvGrpSpPr/>
          <p:nvPr/>
        </p:nvGrpSpPr>
        <p:grpSpPr bwMode="auto">
          <a:xfrm>
            <a:off x="3210198" y="3363838"/>
            <a:ext cx="528334" cy="389692"/>
            <a:chOff x="762" y="2391"/>
            <a:chExt cx="423" cy="312"/>
          </a:xfrm>
        </p:grpSpPr>
        <p:grpSp>
          <p:nvGrpSpPr>
            <p:cNvPr id="416" name="Group 182"/>
            <p:cNvGrpSpPr/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424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425" name="Picture 184" descr="laptop copy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417" name="Group 185"/>
            <p:cNvGrpSpPr/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418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9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0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1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2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3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426" name="Group 181"/>
          <p:cNvGrpSpPr/>
          <p:nvPr/>
        </p:nvGrpSpPr>
        <p:grpSpPr bwMode="auto">
          <a:xfrm>
            <a:off x="3178448" y="2787774"/>
            <a:ext cx="528334" cy="389692"/>
            <a:chOff x="762" y="2391"/>
            <a:chExt cx="423" cy="312"/>
          </a:xfrm>
        </p:grpSpPr>
        <p:grpSp>
          <p:nvGrpSpPr>
            <p:cNvPr id="427" name="Group 182"/>
            <p:cNvGrpSpPr/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435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436" name="Picture 184" descr="laptop copy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428" name="Group 185"/>
            <p:cNvGrpSpPr/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429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0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1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2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3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4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437" name="Text Box 257"/>
          <p:cNvSpPr txBox="1">
            <a:spLocks noChangeArrowheads="1"/>
          </p:cNvSpPr>
          <p:nvPr/>
        </p:nvSpPr>
        <p:spPr bwMode="auto">
          <a:xfrm>
            <a:off x="3729491" y="1027140"/>
            <a:ext cx="49404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     2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     1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8" name="Text Box 264"/>
          <p:cNvSpPr txBox="1">
            <a:spLocks noChangeArrowheads="1"/>
          </p:cNvSpPr>
          <p:nvPr/>
        </p:nvSpPr>
        <p:spPr bwMode="auto">
          <a:xfrm>
            <a:off x="5253629" y="1027140"/>
            <a:ext cx="49404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     2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     1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9" name="Text Box 278"/>
          <p:cNvSpPr txBox="1">
            <a:spLocks noChangeArrowheads="1"/>
          </p:cNvSpPr>
          <p:nvPr/>
        </p:nvSpPr>
        <p:spPr bwMode="auto">
          <a:xfrm>
            <a:off x="4643781" y="3151520"/>
            <a:ext cx="49404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     2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     1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0" name="Text Box 278"/>
          <p:cNvSpPr txBox="1">
            <a:spLocks noChangeArrowheads="1"/>
          </p:cNvSpPr>
          <p:nvPr/>
        </p:nvSpPr>
        <p:spPr bwMode="auto">
          <a:xfrm>
            <a:off x="6707777" y="3157413"/>
            <a:ext cx="49404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     2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     1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1" name="Text Box 278"/>
          <p:cNvSpPr txBox="1">
            <a:spLocks noChangeArrowheads="1"/>
          </p:cNvSpPr>
          <p:nvPr/>
        </p:nvSpPr>
        <p:spPr bwMode="auto">
          <a:xfrm>
            <a:off x="6810598" y="1029990"/>
            <a:ext cx="49404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     2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     1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7" name="Freeform 286"/>
          <p:cNvSpPr/>
          <p:nvPr/>
        </p:nvSpPr>
        <p:spPr bwMode="auto">
          <a:xfrm>
            <a:off x="2773628" y="842586"/>
            <a:ext cx="4713588" cy="3501579"/>
          </a:xfrm>
          <a:custGeom>
            <a:avLst/>
            <a:gdLst>
              <a:gd name="T0" fmla="*/ 4 w 4908"/>
              <a:gd name="T1" fmla="*/ 0 h 3646"/>
              <a:gd name="T2" fmla="*/ 4 w 4908"/>
              <a:gd name="T3" fmla="*/ 453 h 3646"/>
              <a:gd name="T4" fmla="*/ 13 w 4908"/>
              <a:gd name="T5" fmla="*/ 736 h 3646"/>
              <a:gd name="T6" fmla="*/ 69 w 4908"/>
              <a:gd name="T7" fmla="*/ 794 h 3646"/>
              <a:gd name="T8" fmla="*/ 279 w 4908"/>
              <a:gd name="T9" fmla="*/ 812 h 3646"/>
              <a:gd name="T10" fmla="*/ 579 w 4908"/>
              <a:gd name="T11" fmla="*/ 815 h 3646"/>
              <a:gd name="T12" fmla="*/ 924 w 4908"/>
              <a:gd name="T13" fmla="*/ 809 h 3646"/>
              <a:gd name="T14" fmla="*/ 1083 w 4908"/>
              <a:gd name="T15" fmla="*/ 737 h 3646"/>
              <a:gd name="T16" fmla="*/ 1098 w 4908"/>
              <a:gd name="T17" fmla="*/ 398 h 3646"/>
              <a:gd name="T18" fmla="*/ 1175 w 4908"/>
              <a:gd name="T19" fmla="*/ 269 h 3646"/>
              <a:gd name="T20" fmla="*/ 1406 w 4908"/>
              <a:gd name="T21" fmla="*/ 290 h 3646"/>
              <a:gd name="T22" fmla="*/ 1442 w 4908"/>
              <a:gd name="T23" fmla="*/ 551 h 3646"/>
              <a:gd name="T24" fmla="*/ 1466 w 4908"/>
              <a:gd name="T25" fmla="*/ 773 h 3646"/>
              <a:gd name="T26" fmla="*/ 1676 w 4908"/>
              <a:gd name="T27" fmla="*/ 809 h 3646"/>
              <a:gd name="T28" fmla="*/ 1859 w 4908"/>
              <a:gd name="T29" fmla="*/ 803 h 3646"/>
              <a:gd name="T30" fmla="*/ 2349 w 4908"/>
              <a:gd name="T31" fmla="*/ 803 h 3646"/>
              <a:gd name="T32" fmla="*/ 2514 w 4908"/>
              <a:gd name="T33" fmla="*/ 779 h 3646"/>
              <a:gd name="T34" fmla="*/ 2636 w 4908"/>
              <a:gd name="T35" fmla="*/ 680 h 3646"/>
              <a:gd name="T36" fmla="*/ 2660 w 4908"/>
              <a:gd name="T37" fmla="*/ 392 h 3646"/>
              <a:gd name="T38" fmla="*/ 2726 w 4908"/>
              <a:gd name="T39" fmla="*/ 275 h 3646"/>
              <a:gd name="T40" fmla="*/ 2975 w 4908"/>
              <a:gd name="T41" fmla="*/ 287 h 3646"/>
              <a:gd name="T42" fmla="*/ 3026 w 4908"/>
              <a:gd name="T43" fmla="*/ 464 h 3646"/>
              <a:gd name="T44" fmla="*/ 3053 w 4908"/>
              <a:gd name="T45" fmla="*/ 695 h 3646"/>
              <a:gd name="T46" fmla="*/ 3185 w 4908"/>
              <a:gd name="T47" fmla="*/ 806 h 3646"/>
              <a:gd name="T48" fmla="*/ 3479 w 4908"/>
              <a:gd name="T49" fmla="*/ 815 h 3646"/>
              <a:gd name="T50" fmla="*/ 3875 w 4908"/>
              <a:gd name="T51" fmla="*/ 818 h 3646"/>
              <a:gd name="T52" fmla="*/ 4208 w 4908"/>
              <a:gd name="T53" fmla="*/ 791 h 3646"/>
              <a:gd name="T54" fmla="*/ 4265 w 4908"/>
              <a:gd name="T55" fmla="*/ 629 h 3646"/>
              <a:gd name="T56" fmla="*/ 4274 w 4908"/>
              <a:gd name="T57" fmla="*/ 410 h 3646"/>
              <a:gd name="T58" fmla="*/ 4358 w 4908"/>
              <a:gd name="T59" fmla="*/ 272 h 3646"/>
              <a:gd name="T60" fmla="*/ 4598 w 4908"/>
              <a:gd name="T61" fmla="*/ 299 h 3646"/>
              <a:gd name="T62" fmla="*/ 4652 w 4908"/>
              <a:gd name="T63" fmla="*/ 608 h 3646"/>
              <a:gd name="T64" fmla="*/ 4681 w 4908"/>
              <a:gd name="T65" fmla="*/ 814 h 3646"/>
              <a:gd name="T66" fmla="*/ 4873 w 4908"/>
              <a:gd name="T67" fmla="*/ 1094 h 3646"/>
              <a:gd name="T68" fmla="*/ 4889 w 4908"/>
              <a:gd name="T69" fmla="*/ 1798 h 3646"/>
              <a:gd name="T70" fmla="*/ 4873 w 4908"/>
              <a:gd name="T71" fmla="*/ 2478 h 3646"/>
              <a:gd name="T72" fmla="*/ 4829 w 4908"/>
              <a:gd name="T73" fmla="*/ 2962 h 3646"/>
              <a:gd name="T74" fmla="*/ 4661 w 4908"/>
              <a:gd name="T75" fmla="*/ 3026 h 3646"/>
              <a:gd name="T76" fmla="*/ 4545 w 4908"/>
              <a:gd name="T77" fmla="*/ 2982 h 3646"/>
              <a:gd name="T78" fmla="*/ 4521 w 4908"/>
              <a:gd name="T79" fmla="*/ 2838 h 3646"/>
              <a:gd name="T80" fmla="*/ 4517 w 4908"/>
              <a:gd name="T81" fmla="*/ 2626 h 3646"/>
              <a:gd name="T82" fmla="*/ 4469 w 4908"/>
              <a:gd name="T83" fmla="*/ 2494 h 3646"/>
              <a:gd name="T84" fmla="*/ 4209 w 4908"/>
              <a:gd name="T85" fmla="*/ 2494 h 3646"/>
              <a:gd name="T86" fmla="*/ 4141 w 4908"/>
              <a:gd name="T87" fmla="*/ 2650 h 3646"/>
              <a:gd name="T88" fmla="*/ 4125 w 4908"/>
              <a:gd name="T89" fmla="*/ 2978 h 3646"/>
              <a:gd name="T90" fmla="*/ 3881 w 4908"/>
              <a:gd name="T91" fmla="*/ 3053 h 3646"/>
              <a:gd name="T92" fmla="*/ 3213 w 4908"/>
              <a:gd name="T93" fmla="*/ 3046 h 3646"/>
              <a:gd name="T94" fmla="*/ 2893 w 4908"/>
              <a:gd name="T95" fmla="*/ 3042 h 3646"/>
              <a:gd name="T96" fmla="*/ 2617 w 4908"/>
              <a:gd name="T97" fmla="*/ 3026 h 3646"/>
              <a:gd name="T98" fmla="*/ 2417 w 4908"/>
              <a:gd name="T99" fmla="*/ 2950 h 3646"/>
              <a:gd name="T100" fmla="*/ 2393 w 4908"/>
              <a:gd name="T101" fmla="*/ 2666 h 3646"/>
              <a:gd name="T102" fmla="*/ 2309 w 4908"/>
              <a:gd name="T103" fmla="*/ 2490 h 3646"/>
              <a:gd name="T104" fmla="*/ 2085 w 4908"/>
              <a:gd name="T105" fmla="*/ 2514 h 3646"/>
              <a:gd name="T106" fmla="*/ 2017 w 4908"/>
              <a:gd name="T107" fmla="*/ 2862 h 3646"/>
              <a:gd name="T108" fmla="*/ 2001 w 4908"/>
              <a:gd name="T109" fmla="*/ 3226 h 3646"/>
              <a:gd name="T110" fmla="*/ 1961 w 4908"/>
              <a:gd name="T111" fmla="*/ 3522 h 3646"/>
              <a:gd name="T112" fmla="*/ 1837 w 4908"/>
              <a:gd name="T113" fmla="*/ 3626 h 3646"/>
              <a:gd name="T114" fmla="*/ 1637 w 4908"/>
              <a:gd name="T115" fmla="*/ 3642 h 3646"/>
              <a:gd name="T116" fmla="*/ 1415 w 4908"/>
              <a:gd name="T117" fmla="*/ 3632 h 3646"/>
              <a:gd name="T118" fmla="*/ 1247 w 4908"/>
              <a:gd name="T119" fmla="*/ 3563 h 3646"/>
              <a:gd name="T120" fmla="*/ 1229 w 4908"/>
              <a:gd name="T121" fmla="*/ 3191 h 3646"/>
              <a:gd name="T122" fmla="*/ 1229 w 4908"/>
              <a:gd name="T123" fmla="*/ 2826 h 36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4908" h="3646">
                <a:moveTo>
                  <a:pt x="4" y="0"/>
                </a:moveTo>
                <a:cubicBezTo>
                  <a:pt x="0" y="162"/>
                  <a:pt x="3" y="330"/>
                  <a:pt x="4" y="453"/>
                </a:cubicBezTo>
                <a:cubicBezTo>
                  <a:pt x="5" y="576"/>
                  <a:pt x="2" y="679"/>
                  <a:pt x="13" y="736"/>
                </a:cubicBezTo>
                <a:cubicBezTo>
                  <a:pt x="24" y="793"/>
                  <a:pt x="25" y="781"/>
                  <a:pt x="69" y="794"/>
                </a:cubicBezTo>
                <a:cubicBezTo>
                  <a:pt x="113" y="807"/>
                  <a:pt x="194" y="808"/>
                  <a:pt x="279" y="812"/>
                </a:cubicBezTo>
                <a:cubicBezTo>
                  <a:pt x="364" y="816"/>
                  <a:pt x="472" y="815"/>
                  <a:pt x="579" y="815"/>
                </a:cubicBezTo>
                <a:cubicBezTo>
                  <a:pt x="686" y="815"/>
                  <a:pt x="840" y="822"/>
                  <a:pt x="924" y="809"/>
                </a:cubicBezTo>
                <a:cubicBezTo>
                  <a:pt x="1008" y="796"/>
                  <a:pt x="1054" y="806"/>
                  <a:pt x="1083" y="737"/>
                </a:cubicBezTo>
                <a:cubicBezTo>
                  <a:pt x="1112" y="668"/>
                  <a:pt x="1083" y="476"/>
                  <a:pt x="1098" y="398"/>
                </a:cubicBezTo>
                <a:cubicBezTo>
                  <a:pt x="1113" y="320"/>
                  <a:pt x="1124" y="287"/>
                  <a:pt x="1175" y="269"/>
                </a:cubicBezTo>
                <a:cubicBezTo>
                  <a:pt x="1226" y="251"/>
                  <a:pt x="1361" y="243"/>
                  <a:pt x="1406" y="290"/>
                </a:cubicBezTo>
                <a:cubicBezTo>
                  <a:pt x="1451" y="337"/>
                  <a:pt x="1432" y="471"/>
                  <a:pt x="1442" y="551"/>
                </a:cubicBezTo>
                <a:cubicBezTo>
                  <a:pt x="1452" y="631"/>
                  <a:pt x="1427" y="730"/>
                  <a:pt x="1466" y="773"/>
                </a:cubicBezTo>
                <a:cubicBezTo>
                  <a:pt x="1505" y="816"/>
                  <a:pt x="1611" y="804"/>
                  <a:pt x="1676" y="809"/>
                </a:cubicBezTo>
                <a:cubicBezTo>
                  <a:pt x="1741" y="814"/>
                  <a:pt x="1747" y="804"/>
                  <a:pt x="1859" y="803"/>
                </a:cubicBezTo>
                <a:cubicBezTo>
                  <a:pt x="1971" y="802"/>
                  <a:pt x="2240" y="807"/>
                  <a:pt x="2349" y="803"/>
                </a:cubicBezTo>
                <a:cubicBezTo>
                  <a:pt x="2458" y="799"/>
                  <a:pt x="2466" y="800"/>
                  <a:pt x="2514" y="779"/>
                </a:cubicBezTo>
                <a:cubicBezTo>
                  <a:pt x="2562" y="758"/>
                  <a:pt x="2612" y="744"/>
                  <a:pt x="2636" y="680"/>
                </a:cubicBezTo>
                <a:cubicBezTo>
                  <a:pt x="2660" y="616"/>
                  <a:pt x="2645" y="459"/>
                  <a:pt x="2660" y="392"/>
                </a:cubicBezTo>
                <a:cubicBezTo>
                  <a:pt x="2675" y="325"/>
                  <a:pt x="2674" y="292"/>
                  <a:pt x="2726" y="275"/>
                </a:cubicBezTo>
                <a:cubicBezTo>
                  <a:pt x="2778" y="258"/>
                  <a:pt x="2925" y="256"/>
                  <a:pt x="2975" y="287"/>
                </a:cubicBezTo>
                <a:cubicBezTo>
                  <a:pt x="3025" y="318"/>
                  <a:pt x="3013" y="396"/>
                  <a:pt x="3026" y="464"/>
                </a:cubicBezTo>
                <a:cubicBezTo>
                  <a:pt x="3039" y="532"/>
                  <a:pt x="3027" y="638"/>
                  <a:pt x="3053" y="695"/>
                </a:cubicBezTo>
                <a:cubicBezTo>
                  <a:pt x="3079" y="752"/>
                  <a:pt x="3114" y="786"/>
                  <a:pt x="3185" y="806"/>
                </a:cubicBezTo>
                <a:cubicBezTo>
                  <a:pt x="3256" y="826"/>
                  <a:pt x="3364" y="813"/>
                  <a:pt x="3479" y="815"/>
                </a:cubicBezTo>
                <a:cubicBezTo>
                  <a:pt x="3594" y="817"/>
                  <a:pt x="3754" y="822"/>
                  <a:pt x="3875" y="818"/>
                </a:cubicBezTo>
                <a:cubicBezTo>
                  <a:pt x="3996" y="814"/>
                  <a:pt x="4143" y="822"/>
                  <a:pt x="4208" y="791"/>
                </a:cubicBezTo>
                <a:cubicBezTo>
                  <a:pt x="4273" y="760"/>
                  <a:pt x="4254" y="692"/>
                  <a:pt x="4265" y="629"/>
                </a:cubicBezTo>
                <a:cubicBezTo>
                  <a:pt x="4276" y="566"/>
                  <a:pt x="4259" y="469"/>
                  <a:pt x="4274" y="410"/>
                </a:cubicBezTo>
                <a:cubicBezTo>
                  <a:pt x="4289" y="351"/>
                  <a:pt x="4304" y="290"/>
                  <a:pt x="4358" y="272"/>
                </a:cubicBezTo>
                <a:cubicBezTo>
                  <a:pt x="4412" y="254"/>
                  <a:pt x="4549" y="243"/>
                  <a:pt x="4598" y="299"/>
                </a:cubicBezTo>
                <a:cubicBezTo>
                  <a:pt x="4647" y="355"/>
                  <a:pt x="4638" y="522"/>
                  <a:pt x="4652" y="608"/>
                </a:cubicBezTo>
                <a:cubicBezTo>
                  <a:pt x="4666" y="694"/>
                  <a:pt x="4644" y="733"/>
                  <a:pt x="4681" y="814"/>
                </a:cubicBezTo>
                <a:cubicBezTo>
                  <a:pt x="4718" y="895"/>
                  <a:pt x="4838" y="930"/>
                  <a:pt x="4873" y="1094"/>
                </a:cubicBezTo>
                <a:cubicBezTo>
                  <a:pt x="4908" y="1258"/>
                  <a:pt x="4889" y="1567"/>
                  <a:pt x="4889" y="1798"/>
                </a:cubicBezTo>
                <a:cubicBezTo>
                  <a:pt x="4889" y="2029"/>
                  <a:pt x="4883" y="2284"/>
                  <a:pt x="4873" y="2478"/>
                </a:cubicBezTo>
                <a:cubicBezTo>
                  <a:pt x="4863" y="2672"/>
                  <a:pt x="4864" y="2871"/>
                  <a:pt x="4829" y="2962"/>
                </a:cubicBezTo>
                <a:cubicBezTo>
                  <a:pt x="4794" y="3053"/>
                  <a:pt x="4708" y="3023"/>
                  <a:pt x="4661" y="3026"/>
                </a:cubicBezTo>
                <a:cubicBezTo>
                  <a:pt x="4614" y="3029"/>
                  <a:pt x="4568" y="3013"/>
                  <a:pt x="4545" y="2982"/>
                </a:cubicBezTo>
                <a:cubicBezTo>
                  <a:pt x="4522" y="2951"/>
                  <a:pt x="4526" y="2897"/>
                  <a:pt x="4521" y="2838"/>
                </a:cubicBezTo>
                <a:cubicBezTo>
                  <a:pt x="4516" y="2779"/>
                  <a:pt x="4526" y="2683"/>
                  <a:pt x="4517" y="2626"/>
                </a:cubicBezTo>
                <a:cubicBezTo>
                  <a:pt x="4508" y="2569"/>
                  <a:pt x="4520" y="2516"/>
                  <a:pt x="4469" y="2494"/>
                </a:cubicBezTo>
                <a:cubicBezTo>
                  <a:pt x="4418" y="2472"/>
                  <a:pt x="4264" y="2468"/>
                  <a:pt x="4209" y="2494"/>
                </a:cubicBezTo>
                <a:cubicBezTo>
                  <a:pt x="4154" y="2520"/>
                  <a:pt x="4155" y="2569"/>
                  <a:pt x="4141" y="2650"/>
                </a:cubicBezTo>
                <a:cubicBezTo>
                  <a:pt x="4127" y="2731"/>
                  <a:pt x="4168" y="2911"/>
                  <a:pt x="4125" y="2978"/>
                </a:cubicBezTo>
                <a:cubicBezTo>
                  <a:pt x="4082" y="3045"/>
                  <a:pt x="4033" y="3042"/>
                  <a:pt x="3881" y="3053"/>
                </a:cubicBezTo>
                <a:cubicBezTo>
                  <a:pt x="3729" y="3064"/>
                  <a:pt x="3378" y="3048"/>
                  <a:pt x="3213" y="3046"/>
                </a:cubicBezTo>
                <a:cubicBezTo>
                  <a:pt x="3048" y="3044"/>
                  <a:pt x="2992" y="3045"/>
                  <a:pt x="2893" y="3042"/>
                </a:cubicBezTo>
                <a:cubicBezTo>
                  <a:pt x="2794" y="3039"/>
                  <a:pt x="2696" y="3041"/>
                  <a:pt x="2617" y="3026"/>
                </a:cubicBezTo>
                <a:cubicBezTo>
                  <a:pt x="2538" y="3011"/>
                  <a:pt x="2454" y="3010"/>
                  <a:pt x="2417" y="2950"/>
                </a:cubicBezTo>
                <a:cubicBezTo>
                  <a:pt x="2380" y="2890"/>
                  <a:pt x="2411" y="2743"/>
                  <a:pt x="2393" y="2666"/>
                </a:cubicBezTo>
                <a:cubicBezTo>
                  <a:pt x="2375" y="2589"/>
                  <a:pt x="2360" y="2515"/>
                  <a:pt x="2309" y="2490"/>
                </a:cubicBezTo>
                <a:cubicBezTo>
                  <a:pt x="2258" y="2465"/>
                  <a:pt x="2134" y="2452"/>
                  <a:pt x="2085" y="2514"/>
                </a:cubicBezTo>
                <a:cubicBezTo>
                  <a:pt x="2036" y="2576"/>
                  <a:pt x="2031" y="2743"/>
                  <a:pt x="2017" y="2862"/>
                </a:cubicBezTo>
                <a:cubicBezTo>
                  <a:pt x="2003" y="2981"/>
                  <a:pt x="2010" y="3116"/>
                  <a:pt x="2001" y="3226"/>
                </a:cubicBezTo>
                <a:cubicBezTo>
                  <a:pt x="1992" y="3336"/>
                  <a:pt x="1988" y="3455"/>
                  <a:pt x="1961" y="3522"/>
                </a:cubicBezTo>
                <a:cubicBezTo>
                  <a:pt x="1934" y="3589"/>
                  <a:pt x="1891" y="3606"/>
                  <a:pt x="1837" y="3626"/>
                </a:cubicBezTo>
                <a:cubicBezTo>
                  <a:pt x="1783" y="3646"/>
                  <a:pt x="1707" y="3641"/>
                  <a:pt x="1637" y="3642"/>
                </a:cubicBezTo>
                <a:cubicBezTo>
                  <a:pt x="1567" y="3643"/>
                  <a:pt x="1480" y="3645"/>
                  <a:pt x="1415" y="3632"/>
                </a:cubicBezTo>
                <a:cubicBezTo>
                  <a:pt x="1350" y="3619"/>
                  <a:pt x="1278" y="3636"/>
                  <a:pt x="1247" y="3563"/>
                </a:cubicBezTo>
                <a:cubicBezTo>
                  <a:pt x="1216" y="3490"/>
                  <a:pt x="1232" y="3314"/>
                  <a:pt x="1229" y="3191"/>
                </a:cubicBezTo>
                <a:cubicBezTo>
                  <a:pt x="1226" y="3068"/>
                  <a:pt x="1229" y="2902"/>
                  <a:pt x="1229" y="2826"/>
                </a:cubicBezTo>
              </a:path>
            </a:pathLst>
          </a:custGeom>
          <a:noFill/>
          <a:ln w="28575" cmpd="sng">
            <a:solidFill>
              <a:srgbClr val="FF00FF"/>
            </a:solidFill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31850"/>
            <a:ext cx="8028487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81874"/>
            <a:ext cx="3950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GM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递其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47382"/>
            <a:ext cx="8028487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GM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加上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部构成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但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GM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也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服务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此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不把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GM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看成是一个单独的协议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而是整个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际协议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一个组成部分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7055"/>
            <a:ext cx="8028487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86759"/>
            <a:ext cx="32848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GM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可分为两个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43919"/>
            <a:ext cx="8028487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阶段：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入多播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：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探询组成员变化情况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圆角矩形 52"/>
          <p:cNvSpPr/>
          <p:nvPr/>
        </p:nvSpPr>
        <p:spPr>
          <a:xfrm>
            <a:off x="545144" y="1000549"/>
            <a:ext cx="8053711" cy="214090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7055"/>
            <a:ext cx="8028487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86759"/>
            <a:ext cx="27494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阶段：加入多播组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4" name="Group 32"/>
          <p:cNvGrpSpPr/>
          <p:nvPr/>
        </p:nvGrpSpPr>
        <p:grpSpPr bwMode="auto">
          <a:xfrm>
            <a:off x="5830718" y="1169785"/>
            <a:ext cx="2435345" cy="695022"/>
            <a:chOff x="2919" y="817"/>
            <a:chExt cx="1244" cy="369"/>
          </a:xfrm>
        </p:grpSpPr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2963" y="999"/>
              <a:ext cx="1200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02382" tIns="52195" rIns="102382" bIns="52195">
              <a:spAutoFit/>
            </a:bodyPr>
            <a:lstStyle/>
            <a:p>
              <a:pPr algn="ctr" defTabSz="904875" eaLnBrk="0" hangingPunct="0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加入 </a:t>
              </a:r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24.1.1.10</a:t>
              </a: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AutoShape 34"/>
            <p:cNvSpPr>
              <a:spLocks noChangeArrowheads="1"/>
            </p:cNvSpPr>
            <p:nvPr/>
          </p:nvSpPr>
          <p:spPr bwMode="auto">
            <a:xfrm>
              <a:off x="2919" y="892"/>
              <a:ext cx="145" cy="166"/>
            </a:xfrm>
            <a:prstGeom prst="downArrow">
              <a:avLst>
                <a:gd name="adj1" fmla="val 50000"/>
                <a:gd name="adj2" fmla="val 51635"/>
              </a:avLst>
            </a:prstGeom>
            <a:solidFill>
              <a:schemeClr val="accent2"/>
            </a:solidFill>
            <a:ln w="12700">
              <a:solidFill>
                <a:srgbClr val="00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square" lIns="102382" tIns="52195" rIns="102382" bIns="52195">
              <a:spAutoFit/>
            </a:bodyPr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001" y="817"/>
              <a:ext cx="584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02382" tIns="52195" rIns="102382" bIns="52195">
              <a:spAutoFit/>
            </a:bodyPr>
            <a:lstStyle/>
            <a:p>
              <a:pPr algn="ctr" defTabSz="904875" eaLnBrk="0" hangingPunct="0"/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eport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2" name="矩形 51"/>
          <p:cNvSpPr/>
          <p:nvPr/>
        </p:nvSpPr>
        <p:spPr>
          <a:xfrm>
            <a:off x="520310" y="3192323"/>
            <a:ext cx="8028487" cy="1426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24205" indent="-342900">
              <a:lnSpc>
                <a:spcPts val="26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个主机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加入多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播组时，该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机向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组的多播地址发送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GMP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，声明自己要成为该组的成员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26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地的多播路由器收到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GMP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后，将组成员关系转发给互联网上的其他多播路由器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138326" y="1194355"/>
            <a:ext cx="3575353" cy="1851740"/>
            <a:chOff x="2584898" y="1279419"/>
            <a:chExt cx="3575353" cy="1851740"/>
          </a:xfrm>
        </p:grpSpPr>
        <p:sp>
          <p:nvSpPr>
            <p:cNvPr id="5" name="Line 2"/>
            <p:cNvSpPr>
              <a:spLocks noChangeShapeType="1"/>
            </p:cNvSpPr>
            <p:nvPr/>
          </p:nvSpPr>
          <p:spPr bwMode="auto">
            <a:xfrm flipH="1">
              <a:off x="4486828" y="1444882"/>
              <a:ext cx="1322264" cy="67341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29" name="Picture 26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2904" y="2469051"/>
              <a:ext cx="650322" cy="3186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3468742" y="2243167"/>
              <a:ext cx="824752" cy="3707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algn="ctr" defTabSz="904875" eaLnBrk="0" hangingPunct="0"/>
              <a:r>
                <a:rPr lang="en-US" altLang="zh-CN" b="1" dirty="0" smtClean="0"/>
                <a:t>IGMP</a:t>
              </a:r>
              <a:endParaRPr lang="en-US" altLang="zh-CN" b="1" dirty="0"/>
            </a:p>
          </p:txBody>
        </p:sp>
        <p:sp>
          <p:nvSpPr>
            <p:cNvPr id="39" name="Line 37"/>
            <p:cNvSpPr>
              <a:spLocks noChangeShapeType="1"/>
            </p:cNvSpPr>
            <p:nvPr/>
          </p:nvSpPr>
          <p:spPr bwMode="auto">
            <a:xfrm>
              <a:off x="2896779" y="1434767"/>
              <a:ext cx="1408362" cy="690819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Line 38"/>
            <p:cNvSpPr>
              <a:spLocks noChangeShapeType="1"/>
            </p:cNvSpPr>
            <p:nvPr/>
          </p:nvSpPr>
          <p:spPr bwMode="auto">
            <a:xfrm>
              <a:off x="4324232" y="1436934"/>
              <a:ext cx="0" cy="68136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>
              <a:off x="4404772" y="2187874"/>
              <a:ext cx="0" cy="374279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43" name="Picture 41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2904" y="2469051"/>
              <a:ext cx="650322" cy="3186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4" name="Picture 4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4898" y="1279419"/>
              <a:ext cx="664032" cy="5065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5" name="Picture 4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6060" y="1279419"/>
              <a:ext cx="664888" cy="507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6" name="Rectangle 44"/>
            <p:cNvSpPr>
              <a:spLocks noChangeArrowheads="1"/>
            </p:cNvSpPr>
            <p:nvPr/>
          </p:nvSpPr>
          <p:spPr bwMode="auto">
            <a:xfrm>
              <a:off x="2715092" y="1312648"/>
              <a:ext cx="447717" cy="30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/>
              <a:r>
                <a:rPr lang="en-US" altLang="zh-CN" sz="1400" b="1" dirty="0"/>
                <a:t>H1</a:t>
              </a:r>
              <a:endParaRPr lang="en-US" altLang="zh-CN" sz="1400" b="1" dirty="0"/>
            </a:p>
          </p:txBody>
        </p:sp>
        <p:sp>
          <p:nvSpPr>
            <p:cNvPr id="47" name="Rectangle 45"/>
            <p:cNvSpPr>
              <a:spLocks noChangeArrowheads="1"/>
            </p:cNvSpPr>
            <p:nvPr/>
          </p:nvSpPr>
          <p:spPr bwMode="auto">
            <a:xfrm>
              <a:off x="4154540" y="1311203"/>
              <a:ext cx="447717" cy="30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/>
              <a:r>
                <a:rPr lang="en-US" altLang="zh-CN" sz="1400" b="1" dirty="0"/>
                <a:t>H2</a:t>
              </a:r>
              <a:endParaRPr lang="en-US" altLang="zh-CN" sz="1400" b="1" dirty="0"/>
            </a:p>
          </p:txBody>
        </p:sp>
        <p:sp>
          <p:nvSpPr>
            <p:cNvPr id="48" name="Rectangle 46"/>
            <p:cNvSpPr>
              <a:spLocks noChangeArrowheads="1"/>
            </p:cNvSpPr>
            <p:nvPr/>
          </p:nvSpPr>
          <p:spPr bwMode="auto">
            <a:xfrm>
              <a:off x="3436195" y="2760424"/>
              <a:ext cx="1844618" cy="3707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algn="ctr" defTabSz="904875" eaLnBrk="0" hangingPunct="0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多播路由器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0" name="Picture 4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5363" y="1279419"/>
              <a:ext cx="664888" cy="507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1" name="Rectangle 45"/>
            <p:cNvSpPr>
              <a:spLocks noChangeArrowheads="1"/>
            </p:cNvSpPr>
            <p:nvPr/>
          </p:nvSpPr>
          <p:spPr bwMode="auto">
            <a:xfrm>
              <a:off x="5623843" y="1311203"/>
              <a:ext cx="447717" cy="30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/>
              <a:r>
                <a:rPr lang="en-US" altLang="zh-CN" sz="1400" b="1" dirty="0" smtClean="0"/>
                <a:t>H3</a:t>
              </a:r>
              <a:endParaRPr lang="en-US" altLang="zh-CN" sz="1400" b="1" dirty="0"/>
            </a:p>
          </p:txBody>
        </p:sp>
        <p:pic>
          <p:nvPicPr>
            <p:cNvPr id="28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6388" y="2001897"/>
              <a:ext cx="604560" cy="2654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1" name="Group 29"/>
          <p:cNvGrpSpPr/>
          <p:nvPr/>
        </p:nvGrpSpPr>
        <p:grpSpPr bwMode="auto">
          <a:xfrm>
            <a:off x="5178691" y="1229107"/>
            <a:ext cx="515897" cy="251330"/>
            <a:chOff x="3897" y="748"/>
            <a:chExt cx="272" cy="283"/>
          </a:xfrm>
        </p:grpSpPr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3898" y="801"/>
              <a:ext cx="173" cy="226"/>
            </a:xfrm>
            <a:prstGeom prst="rect">
              <a:avLst/>
            </a:prstGeom>
            <a:solidFill>
              <a:srgbClr val="00CC00"/>
            </a:solidFill>
            <a:ln w="12700">
              <a:solidFill>
                <a:srgbClr val="49493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endParaRPr lang="zh-CN" altLang="en-US" sz="1400"/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3897" y="748"/>
              <a:ext cx="272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/>
              <a:r>
                <a:rPr lang="en-US" altLang="zh-CN" sz="1400" b="1" dirty="0"/>
                <a:t>H3</a:t>
              </a:r>
              <a:endParaRPr lang="en-US" altLang="zh-CN" sz="1400" b="1" dirty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7055"/>
            <a:ext cx="8028487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86759"/>
            <a:ext cx="377539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阶段：探询组成员变化情况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45144" y="1000549"/>
            <a:ext cx="8053711" cy="214090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520310" y="3192323"/>
            <a:ext cx="8028487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24205" indent="-342900">
              <a:lnSpc>
                <a:spcPts val="26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地多播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周期性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探询本地局域网上的主机，以便知道这些主机是否还继续是组的成员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26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要对某个组有一个主机响应，那么多播路由器就认为这个组是活跃的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9" name="Group 7"/>
          <p:cNvGrpSpPr/>
          <p:nvPr/>
        </p:nvGrpSpPr>
        <p:grpSpPr bwMode="auto">
          <a:xfrm>
            <a:off x="4285943" y="2025553"/>
            <a:ext cx="2736221" cy="709438"/>
            <a:chOff x="2909" y="1739"/>
            <a:chExt cx="2152" cy="398"/>
          </a:xfrm>
        </p:grpSpPr>
        <p:sp>
          <p:nvSpPr>
            <p:cNvPr id="30" name="AutoShape 8"/>
            <p:cNvSpPr>
              <a:spLocks noChangeArrowheads="1"/>
            </p:cNvSpPr>
            <p:nvPr/>
          </p:nvSpPr>
          <p:spPr bwMode="auto">
            <a:xfrm>
              <a:off x="2909" y="1832"/>
              <a:ext cx="205" cy="182"/>
            </a:xfrm>
            <a:prstGeom prst="upArrow">
              <a:avLst>
                <a:gd name="adj1" fmla="val 50000"/>
                <a:gd name="adj2" fmla="val 51626"/>
              </a:avLst>
            </a:prstGeom>
            <a:solidFill>
              <a:schemeClr val="accent2"/>
            </a:solidFill>
            <a:ln w="12700">
              <a:solidFill>
                <a:srgbClr val="00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91044" tIns="46415" rIns="91044" bIns="46415">
              <a:spAutoFit/>
            </a:bodyPr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9"/>
            <p:cNvSpPr>
              <a:spLocks noChangeArrowheads="1"/>
            </p:cNvSpPr>
            <p:nvPr/>
          </p:nvSpPr>
          <p:spPr bwMode="auto">
            <a:xfrm>
              <a:off x="3076" y="1739"/>
              <a:ext cx="1985" cy="3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>
                <a:lnSpc>
                  <a:spcPts val="2400"/>
                </a:lnSpc>
              </a:pPr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Query </a:t>
              </a:r>
              <a:endPara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904875" eaLnBrk="0" hangingPunct="0">
                <a:lnSpc>
                  <a:spcPts val="2400"/>
                </a:lnSpc>
              </a:pP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有主机在多播组吗？）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2" name="Group 32"/>
          <p:cNvGrpSpPr/>
          <p:nvPr/>
        </p:nvGrpSpPr>
        <p:grpSpPr bwMode="auto">
          <a:xfrm>
            <a:off x="5830719" y="1169785"/>
            <a:ext cx="2398882" cy="649818"/>
            <a:chOff x="2919" y="817"/>
            <a:chExt cx="1244" cy="345"/>
          </a:xfrm>
        </p:grpSpPr>
        <p:sp>
          <p:nvSpPr>
            <p:cNvPr id="33" name="Rectangle 33"/>
            <p:cNvSpPr>
              <a:spLocks noChangeArrowheads="1"/>
            </p:cNvSpPr>
            <p:nvPr/>
          </p:nvSpPr>
          <p:spPr bwMode="auto">
            <a:xfrm>
              <a:off x="2963" y="975"/>
              <a:ext cx="1200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02382" tIns="52195" rIns="102382" bIns="52195">
              <a:spAutoFit/>
            </a:bodyPr>
            <a:lstStyle/>
            <a:p>
              <a:pPr algn="ctr" defTabSz="904875" eaLnBrk="0" hangingPunct="0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加入 </a:t>
              </a:r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24.1.1.10</a:t>
              </a: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AutoShape 34"/>
            <p:cNvSpPr>
              <a:spLocks noChangeArrowheads="1"/>
            </p:cNvSpPr>
            <p:nvPr/>
          </p:nvSpPr>
          <p:spPr bwMode="auto">
            <a:xfrm>
              <a:off x="2919" y="892"/>
              <a:ext cx="145" cy="166"/>
            </a:xfrm>
            <a:prstGeom prst="downArrow">
              <a:avLst>
                <a:gd name="adj1" fmla="val 50000"/>
                <a:gd name="adj2" fmla="val 51635"/>
              </a:avLst>
            </a:prstGeom>
            <a:solidFill>
              <a:schemeClr val="accent2"/>
            </a:solidFill>
            <a:ln w="12700">
              <a:solidFill>
                <a:srgbClr val="00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square" lIns="102382" tIns="52195" rIns="102382" bIns="52195">
              <a:spAutoFit/>
            </a:bodyPr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3001" y="817"/>
              <a:ext cx="584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02382" tIns="52195" rIns="102382" bIns="52195">
              <a:spAutoFit/>
            </a:bodyPr>
            <a:lstStyle/>
            <a:p>
              <a:pPr algn="ctr" defTabSz="904875" eaLnBrk="0" hangingPunct="0"/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eport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2138326" y="1194355"/>
            <a:ext cx="3575353" cy="1851740"/>
            <a:chOff x="2584898" y="1279419"/>
            <a:chExt cx="3575353" cy="1851740"/>
          </a:xfrm>
        </p:grpSpPr>
        <p:sp>
          <p:nvSpPr>
            <p:cNvPr id="37" name="Line 2"/>
            <p:cNvSpPr>
              <a:spLocks noChangeShapeType="1"/>
            </p:cNvSpPr>
            <p:nvPr/>
          </p:nvSpPr>
          <p:spPr bwMode="auto">
            <a:xfrm flipH="1">
              <a:off x="4486828" y="1444882"/>
              <a:ext cx="1322264" cy="67341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38" name="Picture 26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2904" y="2469051"/>
              <a:ext cx="650322" cy="3186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9" name="Rectangle 36"/>
            <p:cNvSpPr>
              <a:spLocks noChangeArrowheads="1"/>
            </p:cNvSpPr>
            <p:nvPr/>
          </p:nvSpPr>
          <p:spPr bwMode="auto">
            <a:xfrm>
              <a:off x="3468742" y="2243167"/>
              <a:ext cx="824752" cy="3707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algn="ctr" defTabSz="904875" eaLnBrk="0" hangingPunct="0"/>
              <a:r>
                <a:rPr lang="en-US" altLang="zh-CN" b="1" dirty="0" smtClean="0"/>
                <a:t>IGMP</a:t>
              </a:r>
              <a:endParaRPr lang="en-US" altLang="zh-CN" b="1" dirty="0"/>
            </a:p>
          </p:txBody>
        </p:sp>
        <p:sp>
          <p:nvSpPr>
            <p:cNvPr id="40" name="Line 37"/>
            <p:cNvSpPr>
              <a:spLocks noChangeShapeType="1"/>
            </p:cNvSpPr>
            <p:nvPr/>
          </p:nvSpPr>
          <p:spPr bwMode="auto">
            <a:xfrm>
              <a:off x="2896779" y="1434767"/>
              <a:ext cx="1408362" cy="690819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Line 38"/>
            <p:cNvSpPr>
              <a:spLocks noChangeShapeType="1"/>
            </p:cNvSpPr>
            <p:nvPr/>
          </p:nvSpPr>
          <p:spPr bwMode="auto">
            <a:xfrm>
              <a:off x="4324232" y="1436934"/>
              <a:ext cx="0" cy="68136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>
              <a:off x="4404772" y="2187874"/>
              <a:ext cx="0" cy="374279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43" name="Picture 41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2904" y="2469051"/>
              <a:ext cx="650322" cy="3186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4" name="Picture 4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4898" y="1279419"/>
              <a:ext cx="664032" cy="5065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5" name="Picture 4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6060" y="1279419"/>
              <a:ext cx="664888" cy="507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6" name="Rectangle 44"/>
            <p:cNvSpPr>
              <a:spLocks noChangeArrowheads="1"/>
            </p:cNvSpPr>
            <p:nvPr/>
          </p:nvSpPr>
          <p:spPr bwMode="auto">
            <a:xfrm>
              <a:off x="2715092" y="1312648"/>
              <a:ext cx="447717" cy="30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/>
              <a:r>
                <a:rPr lang="en-US" altLang="zh-CN" sz="1400" b="1" dirty="0"/>
                <a:t>H1</a:t>
              </a:r>
              <a:endParaRPr lang="en-US" altLang="zh-CN" sz="1400" b="1" dirty="0"/>
            </a:p>
          </p:txBody>
        </p:sp>
        <p:sp>
          <p:nvSpPr>
            <p:cNvPr id="47" name="Rectangle 45"/>
            <p:cNvSpPr>
              <a:spLocks noChangeArrowheads="1"/>
            </p:cNvSpPr>
            <p:nvPr/>
          </p:nvSpPr>
          <p:spPr bwMode="auto">
            <a:xfrm>
              <a:off x="4154540" y="1311203"/>
              <a:ext cx="447717" cy="30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/>
              <a:r>
                <a:rPr lang="en-US" altLang="zh-CN" sz="1400" b="1" dirty="0"/>
                <a:t>H2</a:t>
              </a:r>
              <a:endParaRPr lang="en-US" altLang="zh-CN" sz="1400" b="1" dirty="0"/>
            </a:p>
          </p:txBody>
        </p:sp>
        <p:sp>
          <p:nvSpPr>
            <p:cNvPr id="48" name="Rectangle 46"/>
            <p:cNvSpPr>
              <a:spLocks noChangeArrowheads="1"/>
            </p:cNvSpPr>
            <p:nvPr/>
          </p:nvSpPr>
          <p:spPr bwMode="auto">
            <a:xfrm>
              <a:off x="3436195" y="2760424"/>
              <a:ext cx="1844618" cy="3707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algn="ctr" defTabSz="904875" eaLnBrk="0" hangingPunct="0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多播路由器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9" name="Picture 4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5363" y="1279419"/>
              <a:ext cx="664888" cy="507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0" name="Rectangle 45"/>
            <p:cNvSpPr>
              <a:spLocks noChangeArrowheads="1"/>
            </p:cNvSpPr>
            <p:nvPr/>
          </p:nvSpPr>
          <p:spPr bwMode="auto">
            <a:xfrm>
              <a:off x="5623843" y="1311203"/>
              <a:ext cx="447717" cy="30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/>
              <a:r>
                <a:rPr lang="en-US" altLang="zh-CN" sz="1400" b="1" dirty="0" smtClean="0"/>
                <a:t>H3</a:t>
              </a:r>
              <a:endParaRPr lang="en-US" altLang="zh-CN" sz="1400" b="1" dirty="0"/>
            </a:p>
          </p:txBody>
        </p:sp>
        <p:pic>
          <p:nvPicPr>
            <p:cNvPr id="51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6388" y="2001897"/>
              <a:ext cx="604560" cy="2654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2" name="Group 29"/>
          <p:cNvGrpSpPr/>
          <p:nvPr/>
        </p:nvGrpSpPr>
        <p:grpSpPr bwMode="auto">
          <a:xfrm>
            <a:off x="5178691" y="1229107"/>
            <a:ext cx="515897" cy="251330"/>
            <a:chOff x="3897" y="748"/>
            <a:chExt cx="272" cy="283"/>
          </a:xfrm>
        </p:grpSpPr>
        <p:sp>
          <p:nvSpPr>
            <p:cNvPr id="53" name="Rectangle 30"/>
            <p:cNvSpPr>
              <a:spLocks noChangeArrowheads="1"/>
            </p:cNvSpPr>
            <p:nvPr/>
          </p:nvSpPr>
          <p:spPr bwMode="auto">
            <a:xfrm>
              <a:off x="3898" y="801"/>
              <a:ext cx="173" cy="226"/>
            </a:xfrm>
            <a:prstGeom prst="rect">
              <a:avLst/>
            </a:prstGeom>
            <a:solidFill>
              <a:srgbClr val="00CC00"/>
            </a:solidFill>
            <a:ln w="12700">
              <a:solidFill>
                <a:srgbClr val="49493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endParaRPr lang="zh-CN" altLang="en-US" sz="1400"/>
            </a:p>
          </p:txBody>
        </p:sp>
        <p:sp>
          <p:nvSpPr>
            <p:cNvPr id="54" name="Rectangle 31"/>
            <p:cNvSpPr>
              <a:spLocks noChangeArrowheads="1"/>
            </p:cNvSpPr>
            <p:nvPr/>
          </p:nvSpPr>
          <p:spPr bwMode="auto">
            <a:xfrm>
              <a:off x="3897" y="748"/>
              <a:ext cx="272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/>
              <a:r>
                <a:rPr lang="en-US" altLang="zh-CN" sz="1400" b="1" dirty="0"/>
                <a:t>H3</a:t>
              </a:r>
              <a:endParaRPr lang="en-US" altLang="zh-CN" sz="1400" b="1" dirty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7055"/>
            <a:ext cx="8028487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86759"/>
            <a:ext cx="377539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阶段：探询组成员变化情况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45144" y="1000549"/>
            <a:ext cx="8053711" cy="214090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520310" y="3192323"/>
            <a:ext cx="8028487" cy="1426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24205" indent="-342900">
              <a:lnSpc>
                <a:spcPts val="26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地多播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周期性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探询本地局域网上的主机，以便知道这些主机是否还继续是组的成员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26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但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组在经过几次的探询后仍然没有一个主机响应，则不再将该组的成员关系转发给其他的多播路由器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5" name="Group 7"/>
          <p:cNvGrpSpPr/>
          <p:nvPr/>
        </p:nvGrpSpPr>
        <p:grpSpPr bwMode="auto">
          <a:xfrm>
            <a:off x="4285943" y="2025553"/>
            <a:ext cx="2736221" cy="709438"/>
            <a:chOff x="2909" y="1739"/>
            <a:chExt cx="2152" cy="398"/>
          </a:xfrm>
        </p:grpSpPr>
        <p:sp>
          <p:nvSpPr>
            <p:cNvPr id="26" name="AutoShape 8"/>
            <p:cNvSpPr>
              <a:spLocks noChangeArrowheads="1"/>
            </p:cNvSpPr>
            <p:nvPr/>
          </p:nvSpPr>
          <p:spPr bwMode="auto">
            <a:xfrm>
              <a:off x="2909" y="1832"/>
              <a:ext cx="205" cy="182"/>
            </a:xfrm>
            <a:prstGeom prst="upArrow">
              <a:avLst>
                <a:gd name="adj1" fmla="val 50000"/>
                <a:gd name="adj2" fmla="val 51626"/>
              </a:avLst>
            </a:prstGeom>
            <a:solidFill>
              <a:schemeClr val="accent2"/>
            </a:solidFill>
            <a:ln w="12700">
              <a:solidFill>
                <a:srgbClr val="00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91044" tIns="46415" rIns="91044" bIns="46415">
              <a:spAutoFit/>
            </a:bodyPr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9"/>
            <p:cNvSpPr>
              <a:spLocks noChangeArrowheads="1"/>
            </p:cNvSpPr>
            <p:nvPr/>
          </p:nvSpPr>
          <p:spPr bwMode="auto">
            <a:xfrm>
              <a:off x="3076" y="1739"/>
              <a:ext cx="1985" cy="3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>
                <a:lnSpc>
                  <a:spcPts val="2400"/>
                </a:lnSpc>
              </a:pPr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Query </a:t>
              </a:r>
              <a:endPara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904875" eaLnBrk="0" hangingPunct="0">
                <a:lnSpc>
                  <a:spcPts val="2400"/>
                </a:lnSpc>
              </a:pP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有主机在多播组吗？）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2138326" y="1194355"/>
            <a:ext cx="3575353" cy="1851740"/>
            <a:chOff x="2584898" y="1279419"/>
            <a:chExt cx="3575353" cy="1851740"/>
          </a:xfrm>
        </p:grpSpPr>
        <p:sp>
          <p:nvSpPr>
            <p:cNvPr id="34" name="Line 2"/>
            <p:cNvSpPr>
              <a:spLocks noChangeShapeType="1"/>
            </p:cNvSpPr>
            <p:nvPr/>
          </p:nvSpPr>
          <p:spPr bwMode="auto">
            <a:xfrm flipH="1">
              <a:off x="4486828" y="1444882"/>
              <a:ext cx="1322264" cy="67341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35" name="Picture 26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2904" y="2469051"/>
              <a:ext cx="650322" cy="3186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6" name="Rectangle 36"/>
            <p:cNvSpPr>
              <a:spLocks noChangeArrowheads="1"/>
            </p:cNvSpPr>
            <p:nvPr/>
          </p:nvSpPr>
          <p:spPr bwMode="auto">
            <a:xfrm>
              <a:off x="3468742" y="2243167"/>
              <a:ext cx="824752" cy="3707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algn="ctr" defTabSz="904875" eaLnBrk="0" hangingPunct="0"/>
              <a:r>
                <a:rPr lang="en-US" altLang="zh-CN" b="1" dirty="0" smtClean="0"/>
                <a:t>IGMP</a:t>
              </a:r>
              <a:endParaRPr lang="en-US" altLang="zh-CN" b="1" dirty="0"/>
            </a:p>
          </p:txBody>
        </p:sp>
        <p:sp>
          <p:nvSpPr>
            <p:cNvPr id="37" name="Line 37"/>
            <p:cNvSpPr>
              <a:spLocks noChangeShapeType="1"/>
            </p:cNvSpPr>
            <p:nvPr/>
          </p:nvSpPr>
          <p:spPr bwMode="auto">
            <a:xfrm>
              <a:off x="2896779" y="1434767"/>
              <a:ext cx="1408362" cy="690819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38"/>
            <p:cNvSpPr>
              <a:spLocks noChangeShapeType="1"/>
            </p:cNvSpPr>
            <p:nvPr/>
          </p:nvSpPr>
          <p:spPr bwMode="auto">
            <a:xfrm>
              <a:off x="4324232" y="1436934"/>
              <a:ext cx="0" cy="68136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Line 40"/>
            <p:cNvSpPr>
              <a:spLocks noChangeShapeType="1"/>
            </p:cNvSpPr>
            <p:nvPr/>
          </p:nvSpPr>
          <p:spPr bwMode="auto">
            <a:xfrm>
              <a:off x="4404772" y="2187874"/>
              <a:ext cx="0" cy="374279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40" name="Picture 41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2904" y="2469051"/>
              <a:ext cx="650322" cy="3186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1" name="Picture 4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4898" y="1279419"/>
              <a:ext cx="664032" cy="5065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2" name="Picture 4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6060" y="1279419"/>
              <a:ext cx="664888" cy="507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3" name="Rectangle 44"/>
            <p:cNvSpPr>
              <a:spLocks noChangeArrowheads="1"/>
            </p:cNvSpPr>
            <p:nvPr/>
          </p:nvSpPr>
          <p:spPr bwMode="auto">
            <a:xfrm>
              <a:off x="2715092" y="1312648"/>
              <a:ext cx="447717" cy="30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/>
              <a:r>
                <a:rPr lang="en-US" altLang="zh-CN" sz="1400" b="1" dirty="0"/>
                <a:t>H1</a:t>
              </a:r>
              <a:endParaRPr lang="en-US" altLang="zh-CN" sz="1400" b="1" dirty="0"/>
            </a:p>
          </p:txBody>
        </p:sp>
        <p:sp>
          <p:nvSpPr>
            <p:cNvPr id="44" name="Rectangle 45"/>
            <p:cNvSpPr>
              <a:spLocks noChangeArrowheads="1"/>
            </p:cNvSpPr>
            <p:nvPr/>
          </p:nvSpPr>
          <p:spPr bwMode="auto">
            <a:xfrm>
              <a:off x="4154540" y="1311203"/>
              <a:ext cx="447717" cy="30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/>
              <a:r>
                <a:rPr lang="en-US" altLang="zh-CN" sz="1400" b="1" dirty="0"/>
                <a:t>H2</a:t>
              </a:r>
              <a:endParaRPr lang="en-US" altLang="zh-CN" sz="1400" b="1" dirty="0"/>
            </a:p>
          </p:txBody>
        </p:sp>
        <p:sp>
          <p:nvSpPr>
            <p:cNvPr id="45" name="Rectangle 46"/>
            <p:cNvSpPr>
              <a:spLocks noChangeArrowheads="1"/>
            </p:cNvSpPr>
            <p:nvPr/>
          </p:nvSpPr>
          <p:spPr bwMode="auto">
            <a:xfrm>
              <a:off x="3436195" y="2760424"/>
              <a:ext cx="1844618" cy="3707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algn="ctr" defTabSz="904875" eaLnBrk="0" hangingPunct="0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多播路由器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6" name="Picture 4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5363" y="1279419"/>
              <a:ext cx="664888" cy="507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7" name="Rectangle 45"/>
            <p:cNvSpPr>
              <a:spLocks noChangeArrowheads="1"/>
            </p:cNvSpPr>
            <p:nvPr/>
          </p:nvSpPr>
          <p:spPr bwMode="auto">
            <a:xfrm>
              <a:off x="5623843" y="1311203"/>
              <a:ext cx="447717" cy="30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044" tIns="46415" rIns="91044" bIns="46415">
              <a:spAutoFit/>
            </a:bodyPr>
            <a:lstStyle/>
            <a:p>
              <a:pPr defTabSz="904875" eaLnBrk="0" hangingPunct="0"/>
              <a:r>
                <a:rPr lang="en-US" altLang="zh-CN" sz="1400" b="1" dirty="0" smtClean="0"/>
                <a:t>H3</a:t>
              </a:r>
              <a:endParaRPr lang="en-US" altLang="zh-CN" sz="1400" b="1" dirty="0"/>
            </a:p>
          </p:txBody>
        </p:sp>
        <p:pic>
          <p:nvPicPr>
            <p:cNvPr id="48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6388" y="2001897"/>
              <a:ext cx="604560" cy="2654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5197"/>
            <a:ext cx="8028487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75221"/>
            <a:ext cx="584967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GM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的一些具体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措施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以避免增加大量开销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6084" y="948124"/>
            <a:ext cx="7957547" cy="22082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所有通信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使用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播。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只要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可能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都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多播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传送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发送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信息的询问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报文。默认询问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速率是每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5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秒发送一次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同一个网络上连接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多个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播路由器时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能迅速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有效地选择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中的一个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探询主机的成员关系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5197"/>
            <a:ext cx="8028487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75221"/>
            <a:ext cx="584967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GM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的一些具体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措施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以避免增加大量开销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6084" y="948124"/>
            <a:ext cx="7957547" cy="30546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散响应。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GM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询问报文中有一个数值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它指明一个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长响应时间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默认值为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秒）。当收到询问时，主机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发送响应所需经过的时延。若一台主机同时参加了几个多播组，则主机对每一个多播组选择不同的随机数。对应于最小时延的响应最先发送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抑制机制。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同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组内的每一个主机都要监听响应，只要有本组的其他主机先发送了响应，自己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就不再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响应了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2303831" y="1321649"/>
            <a:ext cx="6189542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2303831" y="1928074"/>
            <a:ext cx="6189542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Rectangle 27"/>
          <p:cNvSpPr>
            <a:spLocks noChangeArrowheads="1"/>
          </p:cNvSpPr>
          <p:nvPr/>
        </p:nvSpPr>
        <p:spPr bwMode="auto">
          <a:xfrm>
            <a:off x="490266" y="1321649"/>
            <a:ext cx="1636540" cy="1810421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panose="02010600030101010101" pitchFamily="2" charset="-122"/>
            </a:endParaRPr>
          </a:p>
        </p:txBody>
      </p:sp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499155" y="1416581"/>
            <a:ext cx="1627651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8</a:t>
            </a:r>
            <a:endParaRPr lang="fr-FR" altLang="zh-CN" sz="20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用网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PN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网络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转换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T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Line 16"/>
          <p:cNvSpPr>
            <a:spLocks noChangeShapeType="1"/>
          </p:cNvSpPr>
          <p:nvPr/>
        </p:nvSpPr>
        <p:spPr bwMode="auto">
          <a:xfrm>
            <a:off x="3311894" y="1250212"/>
            <a:ext cx="0" cy="2283662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287349" y="1287105"/>
            <a:ext cx="6381872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8.1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用网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PN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8.2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转换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T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1519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859833" y="570656"/>
            <a:ext cx="34243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8.1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专用网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PN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994370"/>
            <a:ext cx="8053711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于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的紧缺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一个机构能够申请到的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数往往远小于本机构所拥有的主机数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考虑到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并不很安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一个机构内也并不需要把所有的主机接入到外部的互联网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果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机构内部的计算机通信也是采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/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那么这些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仅在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构内部使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计算机就可以由本机构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行分配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65559"/>
            <a:ext cx="8053710" cy="19807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地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仅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机构内部使用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，可以由本机构自行分配，而不需要向互联网的管理机构申请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球地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全球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唯一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，必须向互联网的管理机构申请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如何区分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地地址和全球地址？</a:t>
            </a:r>
            <a:endParaRPr lang="en-US" altLang="zh-CN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FC 1918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明了一些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用地址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private address)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4746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1535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地地址与全球地址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对角圆角矩形 4"/>
          <p:cNvSpPr/>
          <p:nvPr/>
        </p:nvSpPr>
        <p:spPr>
          <a:xfrm>
            <a:off x="740390" y="2949547"/>
            <a:ext cx="7691312" cy="1367593"/>
          </a:xfrm>
          <a:prstGeom prst="round2DiagRect">
            <a:avLst/>
          </a:prstGeom>
          <a:solidFill>
            <a:srgbClr val="0099CC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900426" y="3066340"/>
            <a:ext cx="7292960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用地址</a:t>
            </a:r>
            <a:r>
              <a:rPr lang="zh-CN" altLang="en-US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能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作本地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而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能用作全球地址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所有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对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地址是专用地址的数据报一律</a:t>
            </a:r>
            <a:r>
              <a:rPr lang="zh-CN" altLang="en-US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进行转发。</a:t>
            </a:r>
            <a:endParaRPr lang="zh-CN" altLang="en-US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圆角矩形 194"/>
          <p:cNvSpPr/>
          <p:nvPr/>
        </p:nvSpPr>
        <p:spPr>
          <a:xfrm>
            <a:off x="556963" y="1118875"/>
            <a:ext cx="8048776" cy="213328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157" name="AutoShape 5"/>
          <p:cNvSpPr>
            <a:spLocks noChangeArrowheads="1"/>
          </p:cNvSpPr>
          <p:nvPr/>
        </p:nvSpPr>
        <p:spPr bwMode="auto">
          <a:xfrm>
            <a:off x="556963" y="624711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" name="Rectangle 6"/>
          <p:cNvSpPr>
            <a:spLocks noChangeArrowheads="1"/>
          </p:cNvSpPr>
          <p:nvPr/>
        </p:nvSpPr>
        <p:spPr bwMode="auto">
          <a:xfrm>
            <a:off x="3719576" y="591500"/>
            <a:ext cx="172354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传输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7060601" y="2241379"/>
            <a:ext cx="902811" cy="700650"/>
            <a:chOff x="7060601" y="2241379"/>
            <a:chExt cx="902811" cy="700650"/>
          </a:xfrm>
        </p:grpSpPr>
        <p:sp>
          <p:nvSpPr>
            <p:cNvPr id="42" name="TextBox 5"/>
            <p:cNvSpPr txBox="1"/>
            <p:nvPr/>
          </p:nvSpPr>
          <p:spPr>
            <a:xfrm>
              <a:off x="7060601" y="2634252"/>
              <a:ext cx="9028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直接交付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8" name="直接箭头连接符 47"/>
            <p:cNvCxnSpPr/>
            <p:nvPr/>
          </p:nvCxnSpPr>
          <p:spPr>
            <a:xfrm flipV="1">
              <a:off x="7534010" y="2241379"/>
              <a:ext cx="0" cy="412465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组合 22"/>
          <p:cNvGrpSpPr/>
          <p:nvPr/>
        </p:nvGrpSpPr>
        <p:grpSpPr>
          <a:xfrm>
            <a:off x="645100" y="1324921"/>
            <a:ext cx="7879255" cy="1021469"/>
            <a:chOff x="645100" y="1324921"/>
            <a:chExt cx="7879255" cy="1021469"/>
          </a:xfrm>
        </p:grpSpPr>
        <p:sp>
          <p:nvSpPr>
            <p:cNvPr id="161" name="Line 4"/>
            <p:cNvSpPr>
              <a:spLocks noChangeShapeType="1"/>
            </p:cNvSpPr>
            <p:nvPr/>
          </p:nvSpPr>
          <p:spPr bwMode="auto">
            <a:xfrm>
              <a:off x="1157767" y="2098354"/>
              <a:ext cx="685392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2" name="Rectangle 5"/>
            <p:cNvSpPr>
              <a:spLocks noChangeArrowheads="1"/>
            </p:cNvSpPr>
            <p:nvPr/>
          </p:nvSpPr>
          <p:spPr bwMode="auto">
            <a:xfrm>
              <a:off x="645100" y="1820020"/>
              <a:ext cx="704740" cy="526370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1400" b="1" kern="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源</a:t>
              </a:r>
              <a:r>
                <a:rPr lang="zh-CN" altLang="en-US" sz="1400" b="1" kern="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</a:t>
              </a:r>
              <a:endParaRPr lang="en-US" altLang="zh-CN" sz="14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0" lang="en-US" altLang="zh-CN" sz="1400" b="1" i="0" u="none" strike="noStrike" kern="0" cap="none" spc="0" normalizeH="0" baseline="-2500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0" lang="zh-CN" altLang="en-US" sz="14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3" name="Rectangle 6"/>
            <p:cNvSpPr>
              <a:spLocks noChangeArrowheads="1"/>
            </p:cNvSpPr>
            <p:nvPr/>
          </p:nvSpPr>
          <p:spPr bwMode="auto">
            <a:xfrm>
              <a:off x="1830024" y="1820020"/>
              <a:ext cx="704741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400" b="1" kern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400" b="1" kern="0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1400" b="1" kern="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4" name="Rectangle 7"/>
            <p:cNvSpPr>
              <a:spLocks noChangeArrowheads="1"/>
            </p:cNvSpPr>
            <p:nvPr/>
          </p:nvSpPr>
          <p:spPr bwMode="auto">
            <a:xfrm>
              <a:off x="4201286" y="1820020"/>
              <a:ext cx="704740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lang="en-US" altLang="zh-CN" sz="14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400" b="1" kern="0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5" name="Rectangle 8"/>
            <p:cNvSpPr>
              <a:spLocks noChangeArrowheads="1"/>
            </p:cNvSpPr>
            <p:nvPr/>
          </p:nvSpPr>
          <p:spPr bwMode="auto">
            <a:xfrm>
              <a:off x="5387623" y="1820020"/>
              <a:ext cx="704740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lang="en-US" altLang="zh-CN" sz="14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400" b="1" kern="0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6" name="Rectangle 9"/>
            <p:cNvSpPr>
              <a:spLocks noChangeArrowheads="1"/>
            </p:cNvSpPr>
            <p:nvPr/>
          </p:nvSpPr>
          <p:spPr bwMode="auto">
            <a:xfrm>
              <a:off x="6572547" y="1820020"/>
              <a:ext cx="704741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lang="en-US" altLang="zh-CN" sz="14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400" b="1" kern="0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7" name="Rectangle 10"/>
            <p:cNvSpPr>
              <a:spLocks noChangeArrowheads="1"/>
            </p:cNvSpPr>
            <p:nvPr/>
          </p:nvSpPr>
          <p:spPr bwMode="auto">
            <a:xfrm>
              <a:off x="7758884" y="1820020"/>
              <a:ext cx="765471" cy="526370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目的主机</a:t>
              </a:r>
              <a:endPara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400" b="1" kern="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lang="en-US" altLang="zh-CN" sz="1400" b="1" kern="0" baseline="-25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0" lang="zh-CN" altLang="en-US" sz="14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8" name="Rectangle 11"/>
            <p:cNvSpPr>
              <a:spLocks noChangeArrowheads="1"/>
            </p:cNvSpPr>
            <p:nvPr/>
          </p:nvSpPr>
          <p:spPr bwMode="auto">
            <a:xfrm>
              <a:off x="3016361" y="1820020"/>
              <a:ext cx="704741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lang="en-US" altLang="zh-CN" sz="14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400" b="1" kern="0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1400" b="1" kern="0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1195777" y="1324921"/>
              <a:ext cx="856156" cy="940368"/>
              <a:chOff x="1204403" y="1807995"/>
              <a:chExt cx="856156" cy="940368"/>
            </a:xfrm>
          </p:grpSpPr>
          <p:sp>
            <p:nvSpPr>
              <p:cNvPr id="49" name="弧形 48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3" name="组合 62"/>
            <p:cNvGrpSpPr/>
            <p:nvPr/>
          </p:nvGrpSpPr>
          <p:grpSpPr>
            <a:xfrm>
              <a:off x="2346779" y="1324921"/>
              <a:ext cx="856156" cy="940368"/>
              <a:chOff x="1204403" y="1807995"/>
              <a:chExt cx="856156" cy="940368"/>
            </a:xfrm>
          </p:grpSpPr>
          <p:sp>
            <p:nvSpPr>
              <p:cNvPr id="64" name="弧形 63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5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6" name="组合 65"/>
            <p:cNvGrpSpPr/>
            <p:nvPr/>
          </p:nvGrpSpPr>
          <p:grpSpPr>
            <a:xfrm>
              <a:off x="3546083" y="1324921"/>
              <a:ext cx="856156" cy="940368"/>
              <a:chOff x="1204403" y="1807995"/>
              <a:chExt cx="856156" cy="940368"/>
            </a:xfrm>
          </p:grpSpPr>
          <p:sp>
            <p:nvSpPr>
              <p:cNvPr id="67" name="弧形 66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9" name="组合 68"/>
            <p:cNvGrpSpPr/>
            <p:nvPr/>
          </p:nvGrpSpPr>
          <p:grpSpPr>
            <a:xfrm>
              <a:off x="4697085" y="1324921"/>
              <a:ext cx="856156" cy="940368"/>
              <a:chOff x="1204403" y="1807995"/>
              <a:chExt cx="856156" cy="940368"/>
            </a:xfrm>
          </p:grpSpPr>
          <p:sp>
            <p:nvSpPr>
              <p:cNvPr id="70" name="弧形 69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2" name="组合 71"/>
            <p:cNvGrpSpPr/>
            <p:nvPr/>
          </p:nvGrpSpPr>
          <p:grpSpPr>
            <a:xfrm>
              <a:off x="5888545" y="1324921"/>
              <a:ext cx="856156" cy="940368"/>
              <a:chOff x="1204403" y="1807995"/>
              <a:chExt cx="856156" cy="940368"/>
            </a:xfrm>
          </p:grpSpPr>
          <p:sp>
            <p:nvSpPr>
              <p:cNvPr id="73" name="弧形 72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5" name="组合 74"/>
            <p:cNvGrpSpPr/>
            <p:nvPr/>
          </p:nvGrpSpPr>
          <p:grpSpPr>
            <a:xfrm>
              <a:off x="7039547" y="1324921"/>
              <a:ext cx="856156" cy="940368"/>
              <a:chOff x="1204403" y="1807995"/>
              <a:chExt cx="856156" cy="940368"/>
            </a:xfrm>
          </p:grpSpPr>
          <p:sp>
            <p:nvSpPr>
              <p:cNvPr id="76" name="弧形 75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4" name="Rectangle 21"/>
            <p:cNvSpPr>
              <a:spLocks noChangeArrowheads="1"/>
            </p:cNvSpPr>
            <p:nvPr/>
          </p:nvSpPr>
          <p:spPr bwMode="auto">
            <a:xfrm>
              <a:off x="1386132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  <p:sp>
          <p:nvSpPr>
            <p:cNvPr id="97" name="Rectangle 21"/>
            <p:cNvSpPr>
              <a:spLocks noChangeArrowheads="1"/>
            </p:cNvSpPr>
            <p:nvPr/>
          </p:nvSpPr>
          <p:spPr bwMode="auto">
            <a:xfrm>
              <a:off x="2566352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  <p:sp>
          <p:nvSpPr>
            <p:cNvPr id="98" name="Rectangle 21"/>
            <p:cNvSpPr>
              <a:spLocks noChangeArrowheads="1"/>
            </p:cNvSpPr>
            <p:nvPr/>
          </p:nvSpPr>
          <p:spPr bwMode="auto">
            <a:xfrm>
              <a:off x="3767294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  <p:sp>
          <p:nvSpPr>
            <p:cNvPr id="99" name="Rectangle 21"/>
            <p:cNvSpPr>
              <a:spLocks noChangeArrowheads="1"/>
            </p:cNvSpPr>
            <p:nvPr/>
          </p:nvSpPr>
          <p:spPr bwMode="auto">
            <a:xfrm>
              <a:off x="4947514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  <p:sp>
          <p:nvSpPr>
            <p:cNvPr id="100" name="Rectangle 21"/>
            <p:cNvSpPr>
              <a:spLocks noChangeArrowheads="1"/>
            </p:cNvSpPr>
            <p:nvPr/>
          </p:nvSpPr>
          <p:spPr bwMode="auto">
            <a:xfrm>
              <a:off x="6131401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  <p:sp>
          <p:nvSpPr>
            <p:cNvPr id="101" name="Rectangle 21"/>
            <p:cNvSpPr>
              <a:spLocks noChangeArrowheads="1"/>
            </p:cNvSpPr>
            <p:nvPr/>
          </p:nvSpPr>
          <p:spPr bwMode="auto">
            <a:xfrm>
              <a:off x="7311621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1458614" y="2209033"/>
            <a:ext cx="4843980" cy="732996"/>
            <a:chOff x="1458614" y="2209033"/>
            <a:chExt cx="4843980" cy="732996"/>
          </a:xfrm>
        </p:grpSpPr>
        <p:sp>
          <p:nvSpPr>
            <p:cNvPr id="41" name="TextBox 4"/>
            <p:cNvSpPr txBox="1"/>
            <p:nvPr/>
          </p:nvSpPr>
          <p:spPr>
            <a:xfrm>
              <a:off x="3524814" y="2634252"/>
              <a:ext cx="9028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间接交付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3" name="直接箭头连接符 42"/>
            <p:cNvCxnSpPr>
              <a:stCxn id="41" idx="0"/>
            </p:cNvCxnSpPr>
            <p:nvPr/>
          </p:nvCxnSpPr>
          <p:spPr>
            <a:xfrm flipV="1">
              <a:off x="3976220" y="2241379"/>
              <a:ext cx="0" cy="392873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/>
            <p:cNvCxnSpPr/>
            <p:nvPr/>
          </p:nvCxnSpPr>
          <p:spPr>
            <a:xfrm flipV="1">
              <a:off x="4354867" y="2225168"/>
              <a:ext cx="867925" cy="51738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箭头连接符 44"/>
            <p:cNvCxnSpPr>
              <a:stCxn id="41" idx="3"/>
            </p:cNvCxnSpPr>
            <p:nvPr/>
          </p:nvCxnSpPr>
          <p:spPr>
            <a:xfrm flipV="1">
              <a:off x="4427625" y="2225167"/>
              <a:ext cx="1874969" cy="562974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箭头连接符 45"/>
            <p:cNvCxnSpPr>
              <a:stCxn id="41" idx="1"/>
            </p:cNvCxnSpPr>
            <p:nvPr/>
          </p:nvCxnSpPr>
          <p:spPr>
            <a:xfrm flipH="1" flipV="1">
              <a:off x="1458614" y="2209033"/>
              <a:ext cx="2066200" cy="579108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箭头连接符 46"/>
            <p:cNvCxnSpPr/>
            <p:nvPr/>
          </p:nvCxnSpPr>
          <p:spPr>
            <a:xfrm flipH="1" flipV="1">
              <a:off x="2724034" y="2225166"/>
              <a:ext cx="860263" cy="517382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圆角矩形 12"/>
          <p:cNvSpPr/>
          <p:nvPr/>
        </p:nvSpPr>
        <p:spPr>
          <a:xfrm>
            <a:off x="545145" y="1035667"/>
            <a:ext cx="8053710" cy="324454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3613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0402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FC 1918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明的专用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81293" y="1195610"/>
            <a:ext cx="23984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60680" indent="-360680">
              <a:buNone/>
            </a:pPr>
            <a:r>
              <a:rPr lang="zh-CN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个</a:t>
            </a:r>
            <a:r>
              <a:rPr lang="zh-CN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用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P </a:t>
            </a:r>
            <a:r>
              <a:rPr lang="zh-CN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块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765399" y="1629139"/>
            <a:ext cx="4839437" cy="369332"/>
          </a:xfrm>
          <a:prstGeom prst="rect">
            <a:avLst/>
          </a:prstGeom>
          <a:solidFill>
            <a:srgbClr val="0000FF"/>
          </a:solidFill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.0.0.0/8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65399" y="2459224"/>
            <a:ext cx="4839437" cy="369332"/>
          </a:xfrm>
          <a:prstGeom prst="rect">
            <a:avLst/>
          </a:prstGeom>
          <a:solidFill>
            <a:srgbClr val="0000FF"/>
          </a:solidFill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2.16.0.0/12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765399" y="3287534"/>
            <a:ext cx="4839437" cy="369332"/>
          </a:xfrm>
          <a:prstGeom prst="rect">
            <a:avLst/>
          </a:prstGeom>
          <a:solidFill>
            <a:srgbClr val="0000FF"/>
          </a:solidFill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)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2.168.0.0/16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167642" y="2003203"/>
            <a:ext cx="452720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，从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.0.0.0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.255.255.255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167642" y="2814455"/>
            <a:ext cx="529241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，从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72.16.0.0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72.31.255.255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连续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167642" y="3632461"/>
            <a:ext cx="574227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，从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2.168.0.0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92.168.255.255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续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56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69911"/>
            <a:ext cx="8053710" cy="13619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采用专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互连网络称为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用互联网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地互联网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或更简单些，就叫做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用网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专用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也叫做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重用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reusable address)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9098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5887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用网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65134"/>
            <a:ext cx="8053710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用互联网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为本机构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用网之间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载体，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样的专用网又称为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用网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PN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Virtual Private Network)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用网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指这种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是为本机构的主机用于机构内部的通信，而不是用于和网络外非本机构的主机通信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表示实际上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使用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专线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只是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效果上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真正的专用网一样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4321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111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专用网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PN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1002818"/>
            <a:ext cx="8053710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专用网不同网点之间的通信必须经过公用的互联网，但又有保密的要求，那么所有通过互联网传送的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都必须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密。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必须为每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场所购买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门的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和软件，并进行配置，使每一个场所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PN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知道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他场所的地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5793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2582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专用网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PN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构建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5" y="1071879"/>
            <a:ext cx="8053710" cy="324454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95" name="组合 94"/>
          <p:cNvGrpSpPr/>
          <p:nvPr/>
        </p:nvGrpSpPr>
        <p:grpSpPr>
          <a:xfrm>
            <a:off x="6476180" y="1726593"/>
            <a:ext cx="1104466" cy="1200192"/>
            <a:chOff x="6476180" y="1753752"/>
            <a:chExt cx="1104466" cy="1200192"/>
          </a:xfrm>
        </p:grpSpPr>
        <p:grpSp>
          <p:nvGrpSpPr>
            <p:cNvPr id="67" name="Group 65"/>
            <p:cNvGrpSpPr/>
            <p:nvPr/>
          </p:nvGrpSpPr>
          <p:grpSpPr bwMode="auto">
            <a:xfrm>
              <a:off x="6476180" y="1933292"/>
              <a:ext cx="1104466" cy="822867"/>
              <a:chOff x="4656" y="1528"/>
              <a:chExt cx="1011" cy="816"/>
            </a:xfrm>
          </p:grpSpPr>
          <p:sp>
            <p:nvSpPr>
              <p:cNvPr id="68" name="Line 66"/>
              <p:cNvSpPr>
                <a:spLocks noChangeShapeType="1"/>
              </p:cNvSpPr>
              <p:nvPr/>
            </p:nvSpPr>
            <p:spPr bwMode="auto">
              <a:xfrm flipH="1" flipV="1">
                <a:off x="4800" y="1912"/>
                <a:ext cx="348" cy="0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" name="Line 67"/>
              <p:cNvSpPr>
                <a:spLocks noChangeShapeType="1"/>
              </p:cNvSpPr>
              <p:nvPr/>
            </p:nvSpPr>
            <p:spPr bwMode="auto">
              <a:xfrm flipH="1" flipV="1">
                <a:off x="4656" y="2152"/>
                <a:ext cx="336" cy="192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0" name="Line 68"/>
              <p:cNvSpPr>
                <a:spLocks noChangeShapeType="1"/>
              </p:cNvSpPr>
              <p:nvPr/>
            </p:nvSpPr>
            <p:spPr bwMode="auto">
              <a:xfrm flipH="1">
                <a:off x="4800" y="1528"/>
                <a:ext cx="240" cy="96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Text Box 70"/>
              <p:cNvSpPr txBox="1">
                <a:spLocks noChangeArrowheads="1"/>
              </p:cNvSpPr>
              <p:nvPr/>
            </p:nvSpPr>
            <p:spPr bwMode="auto">
              <a:xfrm>
                <a:off x="5316" y="1729"/>
                <a:ext cx="276" cy="3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Y</a:t>
                </a:r>
                <a:endPara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Text Box 71"/>
              <p:cNvSpPr txBox="1">
                <a:spLocks noChangeArrowheads="1"/>
              </p:cNvSpPr>
              <p:nvPr/>
            </p:nvSpPr>
            <p:spPr bwMode="auto">
              <a:xfrm>
                <a:off x="4851" y="1955"/>
                <a:ext cx="816" cy="3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kumimoji="1" lang="en-US" altLang="zh-CN" sz="14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0.2.0.3</a:t>
                </a:r>
                <a:endParaRPr kumimoji="1" lang="en-US" altLang="zh-CN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92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6287" y="1753752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3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7570" y="2139702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4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04248" y="2675562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90" name="组合 89"/>
          <p:cNvGrpSpPr/>
          <p:nvPr/>
        </p:nvGrpSpPr>
        <p:grpSpPr>
          <a:xfrm>
            <a:off x="1282740" y="1708657"/>
            <a:ext cx="1204971" cy="1290585"/>
            <a:chOff x="1338397" y="1735816"/>
            <a:chExt cx="1204971" cy="1290585"/>
          </a:xfrm>
        </p:grpSpPr>
        <p:grpSp>
          <p:nvGrpSpPr>
            <p:cNvPr id="5" name="Group 2"/>
            <p:cNvGrpSpPr/>
            <p:nvPr/>
          </p:nvGrpSpPr>
          <p:grpSpPr bwMode="auto">
            <a:xfrm>
              <a:off x="1338397" y="1981696"/>
              <a:ext cx="1204971" cy="871271"/>
              <a:chOff x="-47" y="1576"/>
              <a:chExt cx="1103" cy="864"/>
            </a:xfrm>
          </p:grpSpPr>
          <p:sp>
            <p:nvSpPr>
              <p:cNvPr id="6" name="Line 3"/>
              <p:cNvSpPr>
                <a:spLocks noChangeShapeType="1"/>
              </p:cNvSpPr>
              <p:nvPr/>
            </p:nvSpPr>
            <p:spPr bwMode="auto">
              <a:xfrm flipV="1">
                <a:off x="816" y="2248"/>
                <a:ext cx="240" cy="192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" name="Line 4"/>
              <p:cNvSpPr>
                <a:spLocks noChangeShapeType="1"/>
              </p:cNvSpPr>
              <p:nvPr/>
            </p:nvSpPr>
            <p:spPr bwMode="auto">
              <a:xfrm>
                <a:off x="624" y="1576"/>
                <a:ext cx="240" cy="144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" name="Line 5"/>
              <p:cNvSpPr>
                <a:spLocks noChangeShapeType="1"/>
              </p:cNvSpPr>
              <p:nvPr/>
            </p:nvSpPr>
            <p:spPr bwMode="auto">
              <a:xfrm flipV="1">
                <a:off x="432" y="1967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" name="Text Box 7"/>
              <p:cNvSpPr txBox="1">
                <a:spLocks noChangeArrowheads="1"/>
              </p:cNvSpPr>
              <p:nvPr/>
            </p:nvSpPr>
            <p:spPr bwMode="auto">
              <a:xfrm>
                <a:off x="25" y="1779"/>
                <a:ext cx="283" cy="3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X</a:t>
                </a:r>
                <a:endPara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" name="Text Box 8"/>
              <p:cNvSpPr txBox="1">
                <a:spLocks noChangeArrowheads="1"/>
              </p:cNvSpPr>
              <p:nvPr/>
            </p:nvSpPr>
            <p:spPr bwMode="auto">
              <a:xfrm>
                <a:off x="-47" y="2031"/>
                <a:ext cx="816" cy="3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kumimoji="1" lang="en-US" altLang="zh-CN" sz="14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0.1.0.1</a:t>
                </a:r>
                <a:endParaRPr kumimoji="1" lang="en-US" altLang="zh-CN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87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8087" y="1735816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8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60325" y="2203759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9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1924" y="2748019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4144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093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隧道技术实现虚拟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用网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Group 12"/>
          <p:cNvGrpSpPr/>
          <p:nvPr/>
        </p:nvGrpSpPr>
        <p:grpSpPr bwMode="auto">
          <a:xfrm>
            <a:off x="2059412" y="1879913"/>
            <a:ext cx="1040013" cy="778496"/>
            <a:chOff x="385" y="2795"/>
            <a:chExt cx="1769" cy="816"/>
          </a:xfrm>
          <a:solidFill>
            <a:srgbClr val="3399FF"/>
          </a:solidFill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Oval 17"/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Oval 18"/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Oval 20"/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Oval 21"/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Oval 23"/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Oval 24"/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Oval 26"/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Oval 27"/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Oval 28"/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2" name="Group 30"/>
          <p:cNvGrpSpPr/>
          <p:nvPr/>
        </p:nvGrpSpPr>
        <p:grpSpPr bwMode="auto">
          <a:xfrm>
            <a:off x="5675421" y="1835543"/>
            <a:ext cx="1040013" cy="778496"/>
            <a:chOff x="385" y="2795"/>
            <a:chExt cx="1769" cy="816"/>
          </a:xfrm>
          <a:solidFill>
            <a:srgbClr val="3399FF"/>
          </a:solidFill>
        </p:grpSpPr>
        <p:sp>
          <p:nvSpPr>
            <p:cNvPr id="33" name="Oval 31"/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Oval 32"/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Oval 33"/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Oval 34"/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Oval 35"/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Oval 36"/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Oval 37"/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Oval 38"/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Oval 39"/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Oval 40"/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Oval 41"/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Oval 42"/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Oval 43"/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Oval 44"/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Oval 45"/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Oval 46"/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Freeform 47"/>
            <p:cNvSpPr/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50" name="Object 48"/>
          <p:cNvGraphicFramePr>
            <a:graphicFrameLocks noChangeAspect="1"/>
          </p:cNvGraphicFramePr>
          <p:nvPr/>
        </p:nvGraphicFramePr>
        <p:xfrm>
          <a:off x="3539682" y="1777055"/>
          <a:ext cx="1887753" cy="1082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2" imgW="3514725" imgH="2009775" progId="Visio.Drawing.6">
                  <p:embed/>
                </p:oleObj>
              </mc:Choice>
              <mc:Fallback>
                <p:oleObj name="VISIO" r:id="rId2" imgW="3514725" imgH="2009775" progId="Visio.Drawing.6">
                  <p:embed/>
                  <p:pic>
                    <p:nvPicPr>
                      <p:cNvPr id="0" name="图片 3072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539682" y="1777055"/>
                        <a:ext cx="1887753" cy="108203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" name="Picture 49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4242" y="2116892"/>
            <a:ext cx="358324" cy="15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52" name="Picture 50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4549" y="2117900"/>
            <a:ext cx="358324" cy="15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53" name="Text Box 51"/>
          <p:cNvSpPr txBox="1">
            <a:spLocks noChangeArrowheads="1"/>
          </p:cNvSpPr>
          <p:nvPr/>
        </p:nvSpPr>
        <p:spPr bwMode="auto">
          <a:xfrm>
            <a:off x="2246847" y="2025694"/>
            <a:ext cx="73129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门 </a:t>
            </a:r>
            <a:r>
              <a:rPr kumimoji="1"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kumimoji="1" lang="en-US" altLang="zh-CN" sz="14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endParaRPr kumimoji="1" lang="en-US" altLang="zh-CN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AutoShape 52"/>
          <p:cNvSpPr>
            <a:spLocks noChangeArrowheads="1"/>
          </p:cNvSpPr>
          <p:nvPr/>
        </p:nvSpPr>
        <p:spPr bwMode="auto">
          <a:xfrm rot="16200000">
            <a:off x="4277337" y="1334865"/>
            <a:ext cx="228911" cy="1730441"/>
          </a:xfrm>
          <a:prstGeom prst="can">
            <a:avLst>
              <a:gd name="adj" fmla="val 25521"/>
            </a:avLst>
          </a:prstGeom>
          <a:gradFill rotWithShape="1">
            <a:gsLst>
              <a:gs pos="0">
                <a:srgbClr val="33CCFF">
                  <a:gamma/>
                  <a:shade val="46275"/>
                  <a:invGamma/>
                </a:srgbClr>
              </a:gs>
              <a:gs pos="50000">
                <a:srgbClr val="33CCFF"/>
              </a:gs>
              <a:gs pos="100000">
                <a:srgbClr val="33C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Text Box 53"/>
          <p:cNvSpPr txBox="1">
            <a:spLocks noChangeArrowheads="1"/>
          </p:cNvSpPr>
          <p:nvPr/>
        </p:nvSpPr>
        <p:spPr bwMode="auto">
          <a:xfrm>
            <a:off x="4115962" y="2352892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</a:t>
            </a:r>
            <a:endParaRPr kumimoji="1" lang="zh-CN" altLang="en-US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Text Box 54"/>
          <p:cNvSpPr txBox="1">
            <a:spLocks noChangeArrowheads="1"/>
          </p:cNvSpPr>
          <p:nvPr/>
        </p:nvSpPr>
        <p:spPr bwMode="auto">
          <a:xfrm>
            <a:off x="5888549" y="1953577"/>
            <a:ext cx="72006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门 </a:t>
            </a:r>
            <a:r>
              <a:rPr kumimoji="1"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kumimoji="1" lang="en-US" altLang="zh-CN" sz="14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endParaRPr kumimoji="1" lang="en-US" altLang="zh-CN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Text Box 55"/>
          <p:cNvSpPr txBox="1">
            <a:spLocks noChangeArrowheads="1"/>
          </p:cNvSpPr>
          <p:nvPr/>
        </p:nvSpPr>
        <p:spPr bwMode="auto">
          <a:xfrm>
            <a:off x="3046447" y="2310507"/>
            <a:ext cx="383438" cy="286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Text Box 56"/>
          <p:cNvSpPr txBox="1">
            <a:spLocks noChangeArrowheads="1"/>
          </p:cNvSpPr>
          <p:nvPr/>
        </p:nvSpPr>
        <p:spPr bwMode="auto">
          <a:xfrm>
            <a:off x="5444374" y="2265129"/>
            <a:ext cx="383438" cy="286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Text Box 57"/>
          <p:cNvSpPr txBox="1">
            <a:spLocks noChangeArrowheads="1"/>
          </p:cNvSpPr>
          <p:nvPr/>
        </p:nvSpPr>
        <p:spPr bwMode="auto">
          <a:xfrm>
            <a:off x="4213098" y="2059081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隧道</a:t>
            </a:r>
            <a:endParaRPr kumimoji="1" lang="zh-CN" altLang="en-US" sz="14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Line 58"/>
          <p:cNvSpPr>
            <a:spLocks noChangeShapeType="1"/>
          </p:cNvSpPr>
          <p:nvPr/>
        </p:nvSpPr>
        <p:spPr bwMode="auto">
          <a:xfrm>
            <a:off x="3316822" y="2196556"/>
            <a:ext cx="262188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Line 59"/>
          <p:cNvSpPr>
            <a:spLocks noChangeShapeType="1"/>
          </p:cNvSpPr>
          <p:nvPr/>
        </p:nvSpPr>
        <p:spPr bwMode="auto">
          <a:xfrm>
            <a:off x="5257013" y="2196556"/>
            <a:ext cx="262188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2" name="Group 60"/>
          <p:cNvGrpSpPr/>
          <p:nvPr/>
        </p:nvGrpSpPr>
        <p:grpSpPr bwMode="auto">
          <a:xfrm>
            <a:off x="2861481" y="1689456"/>
            <a:ext cx="3121130" cy="471940"/>
            <a:chOff x="1315" y="1348"/>
            <a:chExt cx="2857" cy="468"/>
          </a:xfrm>
        </p:grpSpPr>
        <p:sp>
          <p:nvSpPr>
            <p:cNvPr id="63" name="Text Box 61"/>
            <p:cNvSpPr txBox="1">
              <a:spLocks noChangeArrowheads="1"/>
            </p:cNvSpPr>
            <p:nvPr/>
          </p:nvSpPr>
          <p:spPr bwMode="auto">
            <a:xfrm>
              <a:off x="1315" y="1348"/>
              <a:ext cx="917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25.1.2.3</a:t>
              </a:r>
              <a:endParaRPr kumimoji="1"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Line 62"/>
            <p:cNvSpPr>
              <a:spLocks noChangeShapeType="1"/>
            </p:cNvSpPr>
            <p:nvPr/>
          </p:nvSpPr>
          <p:spPr bwMode="auto">
            <a:xfrm>
              <a:off x="1837" y="1616"/>
              <a:ext cx="23" cy="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Text Box 63"/>
            <p:cNvSpPr txBox="1">
              <a:spLocks noChangeArrowheads="1"/>
            </p:cNvSpPr>
            <p:nvPr/>
          </p:nvSpPr>
          <p:spPr bwMode="auto">
            <a:xfrm>
              <a:off x="3255" y="1367"/>
              <a:ext cx="917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4.4.5.6</a:t>
              </a:r>
              <a:endParaRPr kumimoji="1"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Line 64"/>
            <p:cNvSpPr>
              <a:spLocks noChangeShapeType="1"/>
            </p:cNvSpPr>
            <p:nvPr/>
          </p:nvSpPr>
          <p:spPr bwMode="auto">
            <a:xfrm flipH="1">
              <a:off x="3636" y="1616"/>
              <a:ext cx="60" cy="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6" name="Text Box 74"/>
          <p:cNvSpPr txBox="1">
            <a:spLocks noChangeArrowheads="1"/>
          </p:cNvSpPr>
          <p:nvPr/>
        </p:nvSpPr>
        <p:spPr bwMode="auto">
          <a:xfrm>
            <a:off x="3856277" y="2808664"/>
            <a:ext cx="126188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隧道技术</a:t>
            </a:r>
            <a:endParaRPr kumimoji="1" lang="zh-CN" altLang="en-US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Text Box 75"/>
          <p:cNvSpPr txBox="1">
            <a:spLocks noChangeArrowheads="1"/>
          </p:cNvSpPr>
          <p:nvPr/>
        </p:nvSpPr>
        <p:spPr bwMode="auto">
          <a:xfrm>
            <a:off x="1942502" y="1316683"/>
            <a:ext cx="902811" cy="307777"/>
          </a:xfrm>
          <a:prstGeom prst="rect">
            <a:avLst/>
          </a:prstGeom>
          <a:solidFill>
            <a:srgbClr val="99FFCC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地地址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Text Box 76"/>
          <p:cNvSpPr txBox="1">
            <a:spLocks noChangeArrowheads="1"/>
          </p:cNvSpPr>
          <p:nvPr/>
        </p:nvSpPr>
        <p:spPr bwMode="auto">
          <a:xfrm>
            <a:off x="5773725" y="1327775"/>
            <a:ext cx="902811" cy="307777"/>
          </a:xfrm>
          <a:prstGeom prst="rect">
            <a:avLst/>
          </a:prstGeom>
          <a:solidFill>
            <a:srgbClr val="99FFCC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本地地址</a:t>
            </a:r>
            <a:endParaRPr kumimoji="1"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9" name="Text Box 77"/>
          <p:cNvSpPr txBox="1">
            <a:spLocks noChangeArrowheads="1"/>
          </p:cNvSpPr>
          <p:nvPr/>
        </p:nvSpPr>
        <p:spPr bwMode="auto">
          <a:xfrm>
            <a:off x="4000851" y="1327775"/>
            <a:ext cx="902811" cy="307777"/>
          </a:xfrm>
          <a:prstGeom prst="rect">
            <a:avLst/>
          </a:prstGeom>
          <a:solidFill>
            <a:srgbClr val="0000FF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球地址</a:t>
            </a:r>
            <a:endParaRPr kumimoji="1"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AutoShape 78"/>
          <p:cNvSpPr>
            <a:spLocks noChangeArrowheads="1"/>
          </p:cNvSpPr>
          <p:nvPr/>
        </p:nvSpPr>
        <p:spPr bwMode="auto">
          <a:xfrm>
            <a:off x="2009160" y="3275559"/>
            <a:ext cx="2427424" cy="618403"/>
          </a:xfrm>
          <a:prstGeom prst="wedgeRoundRectCallout">
            <a:avLst>
              <a:gd name="adj1" fmla="val -24394"/>
              <a:gd name="adj2" fmla="val -166065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endParaRPr lang="zh-CN" altLang="zh-CN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Text Box 81"/>
          <p:cNvSpPr txBox="1">
            <a:spLocks noChangeArrowheads="1"/>
          </p:cNvSpPr>
          <p:nvPr/>
        </p:nvSpPr>
        <p:spPr bwMode="auto">
          <a:xfrm>
            <a:off x="2290422" y="3291694"/>
            <a:ext cx="1851789" cy="6052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ts val="2000"/>
              </a:lnSpc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地址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10.1.0.0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2000"/>
              </a:lnSpc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本地地址）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AutoShape 83"/>
          <p:cNvSpPr>
            <a:spLocks noChangeArrowheads="1"/>
          </p:cNvSpPr>
          <p:nvPr/>
        </p:nvSpPr>
        <p:spPr bwMode="auto">
          <a:xfrm>
            <a:off x="4932556" y="3275559"/>
            <a:ext cx="2427424" cy="618403"/>
          </a:xfrm>
          <a:prstGeom prst="wedgeRoundRectCallout">
            <a:avLst>
              <a:gd name="adj1" fmla="val -2116"/>
              <a:gd name="adj2" fmla="val -191574"/>
              <a:gd name="adj3" fmla="val 16667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endParaRPr lang="zh-CN" altLang="zh-CN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3" name="Text Box 82"/>
          <p:cNvSpPr txBox="1">
            <a:spLocks noChangeArrowheads="1"/>
          </p:cNvSpPr>
          <p:nvPr/>
        </p:nvSpPr>
        <p:spPr bwMode="auto">
          <a:xfrm>
            <a:off x="5213818" y="3288669"/>
            <a:ext cx="1851789" cy="6052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ts val="2000"/>
              </a:lnSpc>
            </a:pPr>
            <a:r>
              <a: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网络地址 </a:t>
            </a:r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= 10.2.0.0</a:t>
            </a:r>
            <a:endParaRPr lang="en-US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2000"/>
              </a:lnSpc>
            </a:pPr>
            <a:r>
              <a: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（本地地址）</a:t>
            </a:r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6" name="矩形 85"/>
          <p:cNvSpPr/>
          <p:nvPr/>
        </p:nvSpPr>
        <p:spPr>
          <a:xfrm>
            <a:off x="2893015" y="3996603"/>
            <a:ext cx="355091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隧道技术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  <p:bldP spid="78" grpId="0" animBg="1"/>
      <p:bldP spid="79" grpId="0" animBg="1"/>
    </p:bldLst>
  </p:timing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5" y="600395"/>
            <a:ext cx="8053710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81" name="组合 80"/>
          <p:cNvGrpSpPr/>
          <p:nvPr/>
        </p:nvGrpSpPr>
        <p:grpSpPr>
          <a:xfrm>
            <a:off x="6581684" y="1509122"/>
            <a:ext cx="1104466" cy="1200192"/>
            <a:chOff x="6476180" y="1753752"/>
            <a:chExt cx="1104466" cy="1200192"/>
          </a:xfrm>
        </p:grpSpPr>
        <p:grpSp>
          <p:nvGrpSpPr>
            <p:cNvPr id="82" name="Group 65"/>
            <p:cNvGrpSpPr/>
            <p:nvPr/>
          </p:nvGrpSpPr>
          <p:grpSpPr bwMode="auto">
            <a:xfrm>
              <a:off x="6476180" y="1933292"/>
              <a:ext cx="1104466" cy="822867"/>
              <a:chOff x="4656" y="1528"/>
              <a:chExt cx="1011" cy="816"/>
            </a:xfrm>
          </p:grpSpPr>
          <p:sp>
            <p:nvSpPr>
              <p:cNvPr id="86" name="Line 66"/>
              <p:cNvSpPr>
                <a:spLocks noChangeShapeType="1"/>
              </p:cNvSpPr>
              <p:nvPr/>
            </p:nvSpPr>
            <p:spPr bwMode="auto">
              <a:xfrm flipH="1" flipV="1">
                <a:off x="4800" y="1912"/>
                <a:ext cx="348" cy="0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Line 67"/>
              <p:cNvSpPr>
                <a:spLocks noChangeShapeType="1"/>
              </p:cNvSpPr>
              <p:nvPr/>
            </p:nvSpPr>
            <p:spPr bwMode="auto">
              <a:xfrm flipH="1" flipV="1">
                <a:off x="4656" y="2152"/>
                <a:ext cx="336" cy="192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Line 68"/>
              <p:cNvSpPr>
                <a:spLocks noChangeShapeType="1"/>
              </p:cNvSpPr>
              <p:nvPr/>
            </p:nvSpPr>
            <p:spPr bwMode="auto">
              <a:xfrm flipH="1">
                <a:off x="4800" y="1528"/>
                <a:ext cx="240" cy="96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" name="Text Box 70"/>
              <p:cNvSpPr txBox="1">
                <a:spLocks noChangeArrowheads="1"/>
              </p:cNvSpPr>
              <p:nvPr/>
            </p:nvSpPr>
            <p:spPr bwMode="auto">
              <a:xfrm>
                <a:off x="5316" y="1729"/>
                <a:ext cx="276" cy="3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Y</a:t>
                </a:r>
                <a:endPara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" name="Text Box 71"/>
              <p:cNvSpPr txBox="1">
                <a:spLocks noChangeArrowheads="1"/>
              </p:cNvSpPr>
              <p:nvPr/>
            </p:nvSpPr>
            <p:spPr bwMode="auto">
              <a:xfrm>
                <a:off x="4851" y="1955"/>
                <a:ext cx="816" cy="3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kumimoji="1" lang="en-US" altLang="zh-CN" sz="14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0.2.0.3</a:t>
                </a:r>
                <a:endParaRPr kumimoji="1" lang="en-US" altLang="zh-CN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83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6287" y="1753752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4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7570" y="2139702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5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04248" y="2675562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91" name="组合 90"/>
          <p:cNvGrpSpPr/>
          <p:nvPr/>
        </p:nvGrpSpPr>
        <p:grpSpPr>
          <a:xfrm>
            <a:off x="1388244" y="1491186"/>
            <a:ext cx="1204971" cy="1290585"/>
            <a:chOff x="1338397" y="1735816"/>
            <a:chExt cx="1204971" cy="1290585"/>
          </a:xfrm>
        </p:grpSpPr>
        <p:grpSp>
          <p:nvGrpSpPr>
            <p:cNvPr id="92" name="Group 2"/>
            <p:cNvGrpSpPr/>
            <p:nvPr/>
          </p:nvGrpSpPr>
          <p:grpSpPr bwMode="auto">
            <a:xfrm>
              <a:off x="1338397" y="1981696"/>
              <a:ext cx="1204971" cy="871271"/>
              <a:chOff x="-47" y="1576"/>
              <a:chExt cx="1103" cy="864"/>
            </a:xfrm>
          </p:grpSpPr>
          <p:sp>
            <p:nvSpPr>
              <p:cNvPr id="96" name="Line 3"/>
              <p:cNvSpPr>
                <a:spLocks noChangeShapeType="1"/>
              </p:cNvSpPr>
              <p:nvPr/>
            </p:nvSpPr>
            <p:spPr bwMode="auto">
              <a:xfrm flipV="1">
                <a:off x="816" y="2248"/>
                <a:ext cx="240" cy="192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Line 4"/>
              <p:cNvSpPr>
                <a:spLocks noChangeShapeType="1"/>
              </p:cNvSpPr>
              <p:nvPr/>
            </p:nvSpPr>
            <p:spPr bwMode="auto">
              <a:xfrm>
                <a:off x="624" y="1576"/>
                <a:ext cx="240" cy="144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Line 5"/>
              <p:cNvSpPr>
                <a:spLocks noChangeShapeType="1"/>
              </p:cNvSpPr>
              <p:nvPr/>
            </p:nvSpPr>
            <p:spPr bwMode="auto">
              <a:xfrm flipV="1">
                <a:off x="432" y="1967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9" name="Text Box 7"/>
              <p:cNvSpPr txBox="1">
                <a:spLocks noChangeArrowheads="1"/>
              </p:cNvSpPr>
              <p:nvPr/>
            </p:nvSpPr>
            <p:spPr bwMode="auto">
              <a:xfrm>
                <a:off x="25" y="1779"/>
                <a:ext cx="283" cy="3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X</a:t>
                </a:r>
                <a:endPara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Text Box 8"/>
              <p:cNvSpPr txBox="1">
                <a:spLocks noChangeArrowheads="1"/>
              </p:cNvSpPr>
              <p:nvPr/>
            </p:nvSpPr>
            <p:spPr bwMode="auto">
              <a:xfrm>
                <a:off x="-47" y="2031"/>
                <a:ext cx="816" cy="3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kumimoji="1" lang="en-US" altLang="zh-CN" sz="14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0.1.0.1</a:t>
                </a:r>
                <a:endParaRPr kumimoji="1" lang="en-US" altLang="zh-CN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93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8087" y="1735816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4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60325" y="2203759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5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1924" y="2748019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01" name="Group 12"/>
          <p:cNvGrpSpPr/>
          <p:nvPr/>
        </p:nvGrpSpPr>
        <p:grpSpPr bwMode="auto">
          <a:xfrm>
            <a:off x="2164916" y="1662442"/>
            <a:ext cx="1040013" cy="778496"/>
            <a:chOff x="385" y="2795"/>
            <a:chExt cx="1769" cy="816"/>
          </a:xfrm>
          <a:solidFill>
            <a:srgbClr val="3399FF"/>
          </a:solidFill>
        </p:grpSpPr>
        <p:sp>
          <p:nvSpPr>
            <p:cNvPr id="102" name="Oval 13"/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Oval 14"/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Oval 15"/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Oval 16"/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Oval 17"/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Oval 18"/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Oval 19"/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Oval 20"/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Oval 21"/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Oval 22"/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Oval 23"/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Oval 24"/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Oval 25"/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Oval 26"/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Oval 27"/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Oval 28"/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8" name="Freeform 29"/>
            <p:cNvSpPr/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9" name="Group 30"/>
          <p:cNvGrpSpPr/>
          <p:nvPr/>
        </p:nvGrpSpPr>
        <p:grpSpPr bwMode="auto">
          <a:xfrm>
            <a:off x="5780925" y="1618072"/>
            <a:ext cx="1040013" cy="778496"/>
            <a:chOff x="385" y="2795"/>
            <a:chExt cx="1769" cy="816"/>
          </a:xfrm>
          <a:solidFill>
            <a:srgbClr val="3399FF"/>
          </a:solidFill>
        </p:grpSpPr>
        <p:sp>
          <p:nvSpPr>
            <p:cNvPr id="120" name="Oval 31"/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1" name="Oval 32"/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2" name="Oval 33"/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3" name="Oval 34"/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4" name="Oval 35"/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5" name="Oval 36"/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6" name="Oval 37"/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7" name="Oval 38"/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8" name="Oval 39"/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9" name="Oval 40"/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0" name="Oval 41"/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1" name="Oval 42"/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2" name="Oval 43"/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3" name="Oval 44"/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4" name="Oval 45"/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5" name="Oval 46"/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6" name="Freeform 47"/>
            <p:cNvSpPr/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137" name="Object 48"/>
          <p:cNvGraphicFramePr>
            <a:graphicFrameLocks noChangeAspect="1"/>
          </p:cNvGraphicFramePr>
          <p:nvPr/>
        </p:nvGraphicFramePr>
        <p:xfrm>
          <a:off x="3645186" y="1559584"/>
          <a:ext cx="1887753" cy="1082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2" imgW="3514725" imgH="2009775" progId="Visio.Drawing.6">
                  <p:embed/>
                </p:oleObj>
              </mc:Choice>
              <mc:Fallback>
                <p:oleObj name="VISIO" r:id="rId2" imgW="3514725" imgH="2009775" progId="Visio.Drawing.6">
                  <p:embed/>
                  <p:pic>
                    <p:nvPicPr>
                      <p:cNvPr id="0" name="图片 4096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645186" y="1559584"/>
                        <a:ext cx="1887753" cy="108203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8" name="Picture 49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46" y="1899421"/>
            <a:ext cx="358324" cy="15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39" name="Picture 50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0053" y="1900429"/>
            <a:ext cx="358324" cy="159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40" name="Text Box 51"/>
          <p:cNvSpPr txBox="1">
            <a:spLocks noChangeArrowheads="1"/>
          </p:cNvSpPr>
          <p:nvPr/>
        </p:nvSpPr>
        <p:spPr bwMode="auto">
          <a:xfrm>
            <a:off x="2359666" y="1874058"/>
            <a:ext cx="6543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门 </a:t>
            </a:r>
            <a:r>
              <a:rPr kumimoji="1" lang="en-US" altLang="zh-CN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kumimoji="1" lang="en-US" altLang="zh-CN" sz="12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endParaRPr kumimoji="1" lang="en-US" altLang="zh-CN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1" name="AutoShape 52"/>
          <p:cNvSpPr>
            <a:spLocks noChangeArrowheads="1"/>
          </p:cNvSpPr>
          <p:nvPr/>
        </p:nvSpPr>
        <p:spPr bwMode="auto">
          <a:xfrm rot="16200000">
            <a:off x="4382841" y="1117394"/>
            <a:ext cx="228911" cy="1730441"/>
          </a:xfrm>
          <a:prstGeom prst="can">
            <a:avLst>
              <a:gd name="adj" fmla="val 25521"/>
            </a:avLst>
          </a:prstGeom>
          <a:gradFill rotWithShape="1">
            <a:gsLst>
              <a:gs pos="0">
                <a:srgbClr val="33CCFF">
                  <a:gamma/>
                  <a:shade val="46275"/>
                  <a:invGamma/>
                </a:srgbClr>
              </a:gs>
              <a:gs pos="50000">
                <a:srgbClr val="33CCFF"/>
              </a:gs>
              <a:gs pos="100000">
                <a:srgbClr val="33C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2" name="Text Box 53"/>
          <p:cNvSpPr txBox="1">
            <a:spLocks noChangeArrowheads="1"/>
          </p:cNvSpPr>
          <p:nvPr/>
        </p:nvSpPr>
        <p:spPr bwMode="auto">
          <a:xfrm>
            <a:off x="4228781" y="2135421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</a:t>
            </a:r>
            <a:endParaRPr kumimoji="1" lang="zh-CN" altLang="en-US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" name="Text Box 54"/>
          <p:cNvSpPr txBox="1">
            <a:spLocks noChangeArrowheads="1"/>
          </p:cNvSpPr>
          <p:nvPr/>
        </p:nvSpPr>
        <p:spPr bwMode="auto">
          <a:xfrm>
            <a:off x="6001368" y="1801941"/>
            <a:ext cx="6447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门 </a:t>
            </a:r>
            <a:r>
              <a:rPr kumimoji="1" lang="en-US" altLang="zh-CN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kumimoji="1" lang="en-US" altLang="zh-CN" sz="12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endParaRPr kumimoji="1" lang="en-US" altLang="zh-CN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4" name="Text Box 55"/>
          <p:cNvSpPr txBox="1">
            <a:spLocks noChangeArrowheads="1"/>
          </p:cNvSpPr>
          <p:nvPr/>
        </p:nvSpPr>
        <p:spPr bwMode="auto">
          <a:xfrm>
            <a:off x="3151951" y="2093036"/>
            <a:ext cx="383438" cy="286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5" name="Text Box 56"/>
          <p:cNvSpPr txBox="1">
            <a:spLocks noChangeArrowheads="1"/>
          </p:cNvSpPr>
          <p:nvPr/>
        </p:nvSpPr>
        <p:spPr bwMode="auto">
          <a:xfrm>
            <a:off x="5549878" y="2047658"/>
            <a:ext cx="383438" cy="286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6" name="Text Box 57"/>
          <p:cNvSpPr txBox="1">
            <a:spLocks noChangeArrowheads="1"/>
          </p:cNvSpPr>
          <p:nvPr/>
        </p:nvSpPr>
        <p:spPr bwMode="auto">
          <a:xfrm>
            <a:off x="4318602" y="1841610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隧道</a:t>
            </a:r>
            <a:endParaRPr kumimoji="1" lang="zh-CN" altLang="en-US" sz="14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7" name="Line 58"/>
          <p:cNvSpPr>
            <a:spLocks noChangeShapeType="1"/>
          </p:cNvSpPr>
          <p:nvPr/>
        </p:nvSpPr>
        <p:spPr bwMode="auto">
          <a:xfrm>
            <a:off x="3422326" y="1979085"/>
            <a:ext cx="262188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" name="Line 59"/>
          <p:cNvSpPr>
            <a:spLocks noChangeShapeType="1"/>
          </p:cNvSpPr>
          <p:nvPr/>
        </p:nvSpPr>
        <p:spPr bwMode="auto">
          <a:xfrm>
            <a:off x="5362517" y="1979085"/>
            <a:ext cx="262188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9" name="Group 60"/>
          <p:cNvGrpSpPr/>
          <p:nvPr/>
        </p:nvGrpSpPr>
        <p:grpSpPr bwMode="auto">
          <a:xfrm>
            <a:off x="2966985" y="1471985"/>
            <a:ext cx="3121130" cy="471940"/>
            <a:chOff x="1315" y="1348"/>
            <a:chExt cx="2857" cy="468"/>
          </a:xfrm>
        </p:grpSpPr>
        <p:sp>
          <p:nvSpPr>
            <p:cNvPr id="150" name="Text Box 61"/>
            <p:cNvSpPr txBox="1">
              <a:spLocks noChangeArrowheads="1"/>
            </p:cNvSpPr>
            <p:nvPr/>
          </p:nvSpPr>
          <p:spPr bwMode="auto">
            <a:xfrm>
              <a:off x="1315" y="1348"/>
              <a:ext cx="917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25.1.2.3</a:t>
              </a:r>
              <a:endParaRPr kumimoji="1"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1" name="Line 62"/>
            <p:cNvSpPr>
              <a:spLocks noChangeShapeType="1"/>
            </p:cNvSpPr>
            <p:nvPr/>
          </p:nvSpPr>
          <p:spPr bwMode="auto">
            <a:xfrm>
              <a:off x="1837" y="1616"/>
              <a:ext cx="23" cy="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2" name="Text Box 63"/>
            <p:cNvSpPr txBox="1">
              <a:spLocks noChangeArrowheads="1"/>
            </p:cNvSpPr>
            <p:nvPr/>
          </p:nvSpPr>
          <p:spPr bwMode="auto">
            <a:xfrm>
              <a:off x="3255" y="1367"/>
              <a:ext cx="917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4.4.5.6</a:t>
              </a:r>
              <a:endParaRPr kumimoji="1"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3" name="Line 64"/>
            <p:cNvSpPr>
              <a:spLocks noChangeShapeType="1"/>
            </p:cNvSpPr>
            <p:nvPr/>
          </p:nvSpPr>
          <p:spPr bwMode="auto">
            <a:xfrm flipH="1">
              <a:off x="3636" y="1616"/>
              <a:ext cx="60" cy="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54" name="Text Box 74"/>
          <p:cNvSpPr txBox="1">
            <a:spLocks noChangeArrowheads="1"/>
          </p:cNvSpPr>
          <p:nvPr/>
        </p:nvSpPr>
        <p:spPr bwMode="auto">
          <a:xfrm>
            <a:off x="3961781" y="2554981"/>
            <a:ext cx="126188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隧道技术</a:t>
            </a:r>
            <a:endParaRPr kumimoji="1" lang="zh-CN" altLang="en-US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67" name="组合 166"/>
          <p:cNvGrpSpPr/>
          <p:nvPr/>
        </p:nvGrpSpPr>
        <p:grpSpPr>
          <a:xfrm>
            <a:off x="2197642" y="647170"/>
            <a:ext cx="4638805" cy="1379806"/>
            <a:chOff x="1020356" y="143391"/>
            <a:chExt cx="7728444" cy="2298816"/>
          </a:xfrm>
        </p:grpSpPr>
        <p:sp>
          <p:nvSpPr>
            <p:cNvPr id="158" name="AutoShape 75"/>
            <p:cNvSpPr>
              <a:spLocks noChangeArrowheads="1"/>
            </p:cNvSpPr>
            <p:nvPr/>
          </p:nvSpPr>
          <p:spPr bwMode="auto">
            <a:xfrm>
              <a:off x="6246803" y="1107355"/>
              <a:ext cx="495300" cy="152400"/>
            </a:xfrm>
            <a:prstGeom prst="rightArrow">
              <a:avLst>
                <a:gd name="adj1" fmla="val 50000"/>
                <a:gd name="adj2" fmla="val 75000"/>
              </a:avLst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9" name="Rectangle 76"/>
            <p:cNvSpPr>
              <a:spLocks noChangeArrowheads="1"/>
            </p:cNvSpPr>
            <p:nvPr/>
          </p:nvSpPr>
          <p:spPr bwMode="auto">
            <a:xfrm>
              <a:off x="1020356" y="332656"/>
              <a:ext cx="3666596" cy="434975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加密的从 </a:t>
              </a:r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到 </a:t>
              </a:r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Y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内部数据报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0" name="Rectangle 77"/>
            <p:cNvSpPr>
              <a:spLocks noChangeArrowheads="1"/>
            </p:cNvSpPr>
            <p:nvPr/>
          </p:nvSpPr>
          <p:spPr bwMode="auto">
            <a:xfrm>
              <a:off x="1020356" y="983530"/>
              <a:ext cx="3709591" cy="396875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外部数据报的数据部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1" name="AutoShape 78"/>
            <p:cNvSpPr>
              <a:spLocks noChangeArrowheads="1"/>
            </p:cNvSpPr>
            <p:nvPr/>
          </p:nvSpPr>
          <p:spPr bwMode="auto">
            <a:xfrm>
              <a:off x="3679179" y="702441"/>
              <a:ext cx="302683" cy="346075"/>
            </a:xfrm>
            <a:prstGeom prst="downArrow">
              <a:avLst>
                <a:gd name="adj1" fmla="val 50000"/>
                <a:gd name="adj2" fmla="val 75000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2" name="Text Box 79"/>
            <p:cNvSpPr txBox="1">
              <a:spLocks noChangeArrowheads="1"/>
            </p:cNvSpPr>
            <p:nvPr/>
          </p:nvSpPr>
          <p:spPr bwMode="auto">
            <a:xfrm>
              <a:off x="5997475" y="143391"/>
              <a:ext cx="2751325" cy="76915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333399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源地址：</a:t>
              </a:r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25.1.2.3</a:t>
              </a:r>
              <a:endPara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r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的地址：</a:t>
              </a:r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4.4.5.6</a:t>
              </a:r>
              <a:endPara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3" name="Freeform 80"/>
            <p:cNvSpPr/>
            <p:nvPr/>
          </p:nvSpPr>
          <p:spPr bwMode="auto">
            <a:xfrm>
              <a:off x="4054069" y="1488356"/>
              <a:ext cx="502178" cy="953851"/>
            </a:xfrm>
            <a:custGeom>
              <a:avLst/>
              <a:gdLst>
                <a:gd name="T0" fmla="*/ 0 w 292"/>
                <a:gd name="T1" fmla="*/ 0 h 584"/>
                <a:gd name="T2" fmla="*/ 4 w 292"/>
                <a:gd name="T3" fmla="*/ 126 h 584"/>
                <a:gd name="T4" fmla="*/ 22 w 292"/>
                <a:gd name="T5" fmla="*/ 282 h 584"/>
                <a:gd name="T6" fmla="*/ 46 w 292"/>
                <a:gd name="T7" fmla="*/ 390 h 584"/>
                <a:gd name="T8" fmla="*/ 96 w 292"/>
                <a:gd name="T9" fmla="*/ 488 h 584"/>
                <a:gd name="T10" fmla="*/ 184 w 292"/>
                <a:gd name="T11" fmla="*/ 560 h 584"/>
                <a:gd name="T12" fmla="*/ 292 w 292"/>
                <a:gd name="T13" fmla="*/ 584 h 5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92" h="584">
                  <a:moveTo>
                    <a:pt x="0" y="0"/>
                  </a:moveTo>
                  <a:cubicBezTo>
                    <a:pt x="1" y="21"/>
                    <a:pt x="0" y="79"/>
                    <a:pt x="4" y="126"/>
                  </a:cubicBezTo>
                  <a:cubicBezTo>
                    <a:pt x="8" y="173"/>
                    <a:pt x="15" y="238"/>
                    <a:pt x="22" y="282"/>
                  </a:cubicBezTo>
                  <a:cubicBezTo>
                    <a:pt x="29" y="326"/>
                    <a:pt x="34" y="356"/>
                    <a:pt x="46" y="390"/>
                  </a:cubicBezTo>
                  <a:cubicBezTo>
                    <a:pt x="58" y="424"/>
                    <a:pt x="73" y="460"/>
                    <a:pt x="96" y="488"/>
                  </a:cubicBezTo>
                  <a:cubicBezTo>
                    <a:pt x="119" y="516"/>
                    <a:pt x="151" y="544"/>
                    <a:pt x="184" y="560"/>
                  </a:cubicBezTo>
                  <a:cubicBezTo>
                    <a:pt x="217" y="576"/>
                    <a:pt x="270" y="579"/>
                    <a:pt x="292" y="584"/>
                  </a:cubicBezTo>
                </a:path>
              </a:pathLst>
            </a:custGeom>
            <a:noFill/>
            <a:ln w="38100" cmpd="sng">
              <a:solidFill>
                <a:srgbClr val="CC00CC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4" name="Rectangle 81"/>
            <p:cNvSpPr>
              <a:spLocks noChangeArrowheads="1"/>
            </p:cNvSpPr>
            <p:nvPr/>
          </p:nvSpPr>
          <p:spPr bwMode="auto">
            <a:xfrm>
              <a:off x="4686952" y="983530"/>
              <a:ext cx="1559852" cy="396875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首部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5" name="Line 82"/>
            <p:cNvSpPr>
              <a:spLocks noChangeShapeType="1"/>
            </p:cNvSpPr>
            <p:nvPr/>
          </p:nvSpPr>
          <p:spPr bwMode="auto">
            <a:xfrm flipH="1">
              <a:off x="5637345" y="767630"/>
              <a:ext cx="467783" cy="287338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6" name="Line 83"/>
            <p:cNvSpPr>
              <a:spLocks noChangeShapeType="1"/>
            </p:cNvSpPr>
            <p:nvPr/>
          </p:nvSpPr>
          <p:spPr bwMode="auto">
            <a:xfrm>
              <a:off x="1020357" y="1488355"/>
              <a:ext cx="5226447" cy="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68" name="矩形 167"/>
          <p:cNvSpPr/>
          <p:nvPr/>
        </p:nvSpPr>
        <p:spPr>
          <a:xfrm>
            <a:off x="2805095" y="4339177"/>
            <a:ext cx="355091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隧道技术实现虚拟专用网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41" name="组合 240"/>
          <p:cNvGrpSpPr/>
          <p:nvPr/>
        </p:nvGrpSpPr>
        <p:grpSpPr>
          <a:xfrm>
            <a:off x="1528958" y="2994292"/>
            <a:ext cx="6075400" cy="1173284"/>
            <a:chOff x="1528958" y="2876603"/>
            <a:chExt cx="6075400" cy="1173284"/>
          </a:xfrm>
        </p:grpSpPr>
        <p:sp>
          <p:nvSpPr>
            <p:cNvPr id="170" name="AutoShape 85"/>
            <p:cNvSpPr>
              <a:spLocks noChangeArrowheads="1"/>
            </p:cNvSpPr>
            <p:nvPr/>
          </p:nvSpPr>
          <p:spPr bwMode="auto">
            <a:xfrm>
              <a:off x="1528958" y="2876603"/>
              <a:ext cx="6075400" cy="1149280"/>
            </a:xfrm>
            <a:prstGeom prst="roundRect">
              <a:avLst>
                <a:gd name="adj" fmla="val 16667"/>
              </a:avLst>
            </a:prstGeom>
            <a:solidFill>
              <a:srgbClr val="CCFF99"/>
            </a:solidFill>
            <a:ln w="12700" cap="rnd">
              <a:solidFill>
                <a:schemeClr val="tx1"/>
              </a:solidFill>
              <a:prstDash val="sysDot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1" name="Line 86"/>
            <p:cNvSpPr>
              <a:spLocks noChangeShapeType="1"/>
            </p:cNvSpPr>
            <p:nvPr/>
          </p:nvSpPr>
          <p:spPr bwMode="auto">
            <a:xfrm>
              <a:off x="3503175" y="3344828"/>
              <a:ext cx="1994391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2" name="Line 87"/>
            <p:cNvSpPr>
              <a:spLocks noChangeShapeType="1"/>
            </p:cNvSpPr>
            <p:nvPr/>
          </p:nvSpPr>
          <p:spPr bwMode="auto">
            <a:xfrm flipV="1">
              <a:off x="2592441" y="3727922"/>
              <a:ext cx="230565" cy="1702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3" name="Line 88"/>
            <p:cNvSpPr>
              <a:spLocks noChangeShapeType="1"/>
            </p:cNvSpPr>
            <p:nvPr/>
          </p:nvSpPr>
          <p:spPr bwMode="auto">
            <a:xfrm>
              <a:off x="2407989" y="3131999"/>
              <a:ext cx="230565" cy="12769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4" name="Line 89"/>
            <p:cNvSpPr>
              <a:spLocks noChangeShapeType="1"/>
            </p:cNvSpPr>
            <p:nvPr/>
          </p:nvSpPr>
          <p:spPr bwMode="auto">
            <a:xfrm flipV="1">
              <a:off x="2223536" y="3478733"/>
              <a:ext cx="27667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75" name="Group 90"/>
            <p:cNvGrpSpPr/>
            <p:nvPr/>
          </p:nvGrpSpPr>
          <p:grpSpPr bwMode="auto">
            <a:xfrm>
              <a:off x="2439692" y="3070810"/>
              <a:ext cx="914576" cy="684602"/>
              <a:chOff x="385" y="2795"/>
              <a:chExt cx="1769" cy="816"/>
            </a:xfrm>
            <a:solidFill>
              <a:srgbClr val="3399FF"/>
            </a:solidFill>
          </p:grpSpPr>
          <p:sp>
            <p:nvSpPr>
              <p:cNvPr id="218" name="Oval 91"/>
              <p:cNvSpPr>
                <a:spLocks noChangeArrowheads="1"/>
              </p:cNvSpPr>
              <p:nvPr/>
            </p:nvSpPr>
            <p:spPr bwMode="auto">
              <a:xfrm>
                <a:off x="1589" y="3060"/>
                <a:ext cx="554" cy="248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9" name="Oval 92"/>
              <p:cNvSpPr>
                <a:spLocks noChangeArrowheads="1"/>
              </p:cNvSpPr>
              <p:nvPr/>
            </p:nvSpPr>
            <p:spPr bwMode="auto">
              <a:xfrm>
                <a:off x="928" y="3274"/>
                <a:ext cx="884" cy="337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0" name="Oval 93"/>
              <p:cNvSpPr>
                <a:spLocks noChangeArrowheads="1"/>
              </p:cNvSpPr>
              <p:nvPr/>
            </p:nvSpPr>
            <p:spPr bwMode="auto">
              <a:xfrm>
                <a:off x="502" y="3204"/>
                <a:ext cx="586" cy="281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1" name="Oval 94"/>
              <p:cNvSpPr>
                <a:spLocks noChangeArrowheads="1"/>
              </p:cNvSpPr>
              <p:nvPr/>
            </p:nvSpPr>
            <p:spPr bwMode="auto">
              <a:xfrm>
                <a:off x="385" y="3084"/>
                <a:ext cx="384" cy="256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2" name="Oval 95"/>
              <p:cNvSpPr>
                <a:spLocks noChangeArrowheads="1"/>
              </p:cNvSpPr>
              <p:nvPr/>
            </p:nvSpPr>
            <p:spPr bwMode="auto">
              <a:xfrm>
                <a:off x="566" y="2883"/>
                <a:ext cx="576" cy="321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3" name="Oval 96"/>
              <p:cNvSpPr>
                <a:spLocks noChangeArrowheads="1"/>
              </p:cNvSpPr>
              <p:nvPr/>
            </p:nvSpPr>
            <p:spPr bwMode="auto">
              <a:xfrm>
                <a:off x="992" y="2795"/>
                <a:ext cx="757" cy="321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4" name="Oval 97"/>
              <p:cNvSpPr>
                <a:spLocks noChangeArrowheads="1"/>
              </p:cNvSpPr>
              <p:nvPr/>
            </p:nvSpPr>
            <p:spPr bwMode="auto">
              <a:xfrm>
                <a:off x="1504" y="2891"/>
                <a:ext cx="554" cy="248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" name="Oval 98"/>
              <p:cNvSpPr>
                <a:spLocks noChangeArrowheads="1"/>
              </p:cNvSpPr>
              <p:nvPr/>
            </p:nvSpPr>
            <p:spPr bwMode="auto">
              <a:xfrm>
                <a:off x="704" y="2987"/>
                <a:ext cx="1141" cy="418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6" name="Oval 99"/>
              <p:cNvSpPr>
                <a:spLocks noChangeArrowheads="1"/>
              </p:cNvSpPr>
              <p:nvPr/>
            </p:nvSpPr>
            <p:spPr bwMode="auto">
              <a:xfrm rot="1336630">
                <a:off x="1474" y="3067"/>
                <a:ext cx="555" cy="417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7" name="Oval 100"/>
              <p:cNvSpPr>
                <a:spLocks noChangeArrowheads="1"/>
              </p:cNvSpPr>
              <p:nvPr/>
            </p:nvSpPr>
            <p:spPr bwMode="auto">
              <a:xfrm>
                <a:off x="1004" y="2811"/>
                <a:ext cx="756" cy="321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8" name="Oval 101"/>
              <p:cNvSpPr>
                <a:spLocks noChangeArrowheads="1"/>
              </p:cNvSpPr>
              <p:nvPr/>
            </p:nvSpPr>
            <p:spPr bwMode="auto">
              <a:xfrm>
                <a:off x="577" y="2899"/>
                <a:ext cx="575" cy="320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9" name="Oval 102"/>
              <p:cNvSpPr>
                <a:spLocks noChangeArrowheads="1"/>
              </p:cNvSpPr>
              <p:nvPr/>
            </p:nvSpPr>
            <p:spPr bwMode="auto">
              <a:xfrm>
                <a:off x="396" y="3100"/>
                <a:ext cx="383" cy="256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0" name="Oval 103"/>
              <p:cNvSpPr>
                <a:spLocks noChangeArrowheads="1"/>
              </p:cNvSpPr>
              <p:nvPr/>
            </p:nvSpPr>
            <p:spPr bwMode="auto">
              <a:xfrm>
                <a:off x="1515" y="2908"/>
                <a:ext cx="554" cy="248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1" name="Oval 104"/>
              <p:cNvSpPr>
                <a:spLocks noChangeArrowheads="1"/>
              </p:cNvSpPr>
              <p:nvPr/>
            </p:nvSpPr>
            <p:spPr bwMode="auto">
              <a:xfrm>
                <a:off x="1599" y="3075"/>
                <a:ext cx="555" cy="249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2" name="Oval 105"/>
              <p:cNvSpPr>
                <a:spLocks noChangeArrowheads="1"/>
              </p:cNvSpPr>
              <p:nvPr/>
            </p:nvSpPr>
            <p:spPr bwMode="auto">
              <a:xfrm>
                <a:off x="715" y="3003"/>
                <a:ext cx="1141" cy="417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3" name="Oval 106"/>
              <p:cNvSpPr>
                <a:spLocks noChangeArrowheads="1"/>
              </p:cNvSpPr>
              <p:nvPr/>
            </p:nvSpPr>
            <p:spPr bwMode="auto">
              <a:xfrm>
                <a:off x="513" y="3219"/>
                <a:ext cx="586" cy="28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4" name="Freeform 107"/>
              <p:cNvSpPr/>
              <p:nvPr/>
            </p:nvSpPr>
            <p:spPr bwMode="auto">
              <a:xfrm>
                <a:off x="567" y="2924"/>
                <a:ext cx="1451" cy="597"/>
              </a:xfrm>
              <a:custGeom>
                <a:avLst/>
                <a:gdLst>
                  <a:gd name="T0" fmla="*/ 0 w 1447"/>
                  <a:gd name="T1" fmla="*/ 488 h 1128"/>
                  <a:gd name="T2" fmla="*/ 80 w 1447"/>
                  <a:gd name="T3" fmla="*/ 392 h 1128"/>
                  <a:gd name="T4" fmla="*/ 56 w 1447"/>
                  <a:gd name="T5" fmla="*/ 384 h 1128"/>
                  <a:gd name="T6" fmla="*/ 24 w 1447"/>
                  <a:gd name="T7" fmla="*/ 400 h 1128"/>
                  <a:gd name="T8" fmla="*/ 40 w 1447"/>
                  <a:gd name="T9" fmla="*/ 376 h 1128"/>
                  <a:gd name="T10" fmla="*/ 64 w 1447"/>
                  <a:gd name="T11" fmla="*/ 352 h 1128"/>
                  <a:gd name="T12" fmla="*/ 96 w 1447"/>
                  <a:gd name="T13" fmla="*/ 304 h 1128"/>
                  <a:gd name="T14" fmla="*/ 104 w 1447"/>
                  <a:gd name="T15" fmla="*/ 280 h 1128"/>
                  <a:gd name="T16" fmla="*/ 152 w 1447"/>
                  <a:gd name="T17" fmla="*/ 208 h 1128"/>
                  <a:gd name="T18" fmla="*/ 168 w 1447"/>
                  <a:gd name="T19" fmla="*/ 184 h 1128"/>
                  <a:gd name="T20" fmla="*/ 200 w 1447"/>
                  <a:gd name="T21" fmla="*/ 176 h 1128"/>
                  <a:gd name="T22" fmla="*/ 288 w 1447"/>
                  <a:gd name="T23" fmla="*/ 112 h 1128"/>
                  <a:gd name="T24" fmla="*/ 328 w 1447"/>
                  <a:gd name="T25" fmla="*/ 80 h 1128"/>
                  <a:gd name="T26" fmla="*/ 352 w 1447"/>
                  <a:gd name="T27" fmla="*/ 56 h 1128"/>
                  <a:gd name="T28" fmla="*/ 424 w 1447"/>
                  <a:gd name="T29" fmla="*/ 40 h 1128"/>
                  <a:gd name="T30" fmla="*/ 504 w 1447"/>
                  <a:gd name="T31" fmla="*/ 0 h 1128"/>
                  <a:gd name="T32" fmla="*/ 808 w 1447"/>
                  <a:gd name="T33" fmla="*/ 40 h 1128"/>
                  <a:gd name="T34" fmla="*/ 1056 w 1447"/>
                  <a:gd name="T35" fmla="*/ 176 h 1128"/>
                  <a:gd name="T36" fmla="*/ 1080 w 1447"/>
                  <a:gd name="T37" fmla="*/ 200 h 1128"/>
                  <a:gd name="T38" fmla="*/ 1104 w 1447"/>
                  <a:gd name="T39" fmla="*/ 216 h 1128"/>
                  <a:gd name="T40" fmla="*/ 1224 w 1447"/>
                  <a:gd name="T41" fmla="*/ 304 h 1128"/>
                  <a:gd name="T42" fmla="*/ 1296 w 1447"/>
                  <a:gd name="T43" fmla="*/ 368 h 1128"/>
                  <a:gd name="T44" fmla="*/ 1344 w 1447"/>
                  <a:gd name="T45" fmla="*/ 440 h 1128"/>
                  <a:gd name="T46" fmla="*/ 1360 w 1447"/>
                  <a:gd name="T47" fmla="*/ 488 h 1128"/>
                  <a:gd name="T48" fmla="*/ 1392 w 1447"/>
                  <a:gd name="T49" fmla="*/ 536 h 1128"/>
                  <a:gd name="T50" fmla="*/ 1416 w 1447"/>
                  <a:gd name="T51" fmla="*/ 608 h 1128"/>
                  <a:gd name="T52" fmla="*/ 1432 w 1447"/>
                  <a:gd name="T53" fmla="*/ 656 h 1128"/>
                  <a:gd name="T54" fmla="*/ 1432 w 1447"/>
                  <a:gd name="T55" fmla="*/ 856 h 1128"/>
                  <a:gd name="T56" fmla="*/ 1416 w 1447"/>
                  <a:gd name="T57" fmla="*/ 904 h 1128"/>
                  <a:gd name="T58" fmla="*/ 1368 w 1447"/>
                  <a:gd name="T59" fmla="*/ 920 h 1128"/>
                  <a:gd name="T60" fmla="*/ 1352 w 1447"/>
                  <a:gd name="T61" fmla="*/ 944 h 1128"/>
                  <a:gd name="T62" fmla="*/ 1304 w 1447"/>
                  <a:gd name="T63" fmla="*/ 976 h 1128"/>
                  <a:gd name="T64" fmla="*/ 1216 w 1447"/>
                  <a:gd name="T65" fmla="*/ 1040 h 1128"/>
                  <a:gd name="T66" fmla="*/ 1168 w 1447"/>
                  <a:gd name="T67" fmla="*/ 1072 h 1128"/>
                  <a:gd name="T68" fmla="*/ 1112 w 1447"/>
                  <a:gd name="T69" fmla="*/ 1128 h 1128"/>
                  <a:gd name="T70" fmla="*/ 440 w 1447"/>
                  <a:gd name="T71" fmla="*/ 1096 h 1128"/>
                  <a:gd name="T72" fmla="*/ 360 w 1447"/>
                  <a:gd name="T73" fmla="*/ 1072 h 1128"/>
                  <a:gd name="T74" fmla="*/ 304 w 1447"/>
                  <a:gd name="T75" fmla="*/ 976 h 1128"/>
                  <a:gd name="T76" fmla="*/ 240 w 1447"/>
                  <a:gd name="T77" fmla="*/ 880 h 1128"/>
                  <a:gd name="T78" fmla="*/ 200 w 1447"/>
                  <a:gd name="T79" fmla="*/ 800 h 1128"/>
                  <a:gd name="T80" fmla="*/ 120 w 1447"/>
                  <a:gd name="T81" fmla="*/ 704 h 1128"/>
                  <a:gd name="T82" fmla="*/ 56 w 1447"/>
                  <a:gd name="T83" fmla="*/ 624 h 1128"/>
                  <a:gd name="T84" fmla="*/ 16 w 1447"/>
                  <a:gd name="T85" fmla="*/ 544 h 1128"/>
                  <a:gd name="T86" fmla="*/ 8 w 1447"/>
                  <a:gd name="T87" fmla="*/ 512 h 1128"/>
                  <a:gd name="T88" fmla="*/ 0 w 1447"/>
                  <a:gd name="T89" fmla="*/ 488 h 1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47" h="1128">
                    <a:moveTo>
                      <a:pt x="0" y="488"/>
                    </a:moveTo>
                    <a:cubicBezTo>
                      <a:pt x="24" y="453"/>
                      <a:pt x="56" y="427"/>
                      <a:pt x="80" y="392"/>
                    </a:cubicBezTo>
                    <a:cubicBezTo>
                      <a:pt x="72" y="389"/>
                      <a:pt x="64" y="383"/>
                      <a:pt x="56" y="384"/>
                    </a:cubicBezTo>
                    <a:cubicBezTo>
                      <a:pt x="44" y="386"/>
                      <a:pt x="35" y="405"/>
                      <a:pt x="24" y="400"/>
                    </a:cubicBezTo>
                    <a:cubicBezTo>
                      <a:pt x="15" y="396"/>
                      <a:pt x="34" y="383"/>
                      <a:pt x="40" y="376"/>
                    </a:cubicBezTo>
                    <a:cubicBezTo>
                      <a:pt x="47" y="367"/>
                      <a:pt x="56" y="360"/>
                      <a:pt x="64" y="352"/>
                    </a:cubicBezTo>
                    <a:cubicBezTo>
                      <a:pt x="82" y="279"/>
                      <a:pt x="56" y="354"/>
                      <a:pt x="96" y="304"/>
                    </a:cubicBezTo>
                    <a:cubicBezTo>
                      <a:pt x="101" y="297"/>
                      <a:pt x="100" y="287"/>
                      <a:pt x="104" y="280"/>
                    </a:cubicBezTo>
                    <a:cubicBezTo>
                      <a:pt x="104" y="280"/>
                      <a:pt x="144" y="220"/>
                      <a:pt x="152" y="208"/>
                    </a:cubicBezTo>
                    <a:cubicBezTo>
                      <a:pt x="157" y="200"/>
                      <a:pt x="159" y="186"/>
                      <a:pt x="168" y="184"/>
                    </a:cubicBezTo>
                    <a:cubicBezTo>
                      <a:pt x="179" y="181"/>
                      <a:pt x="189" y="179"/>
                      <a:pt x="200" y="176"/>
                    </a:cubicBezTo>
                    <a:cubicBezTo>
                      <a:pt x="228" y="148"/>
                      <a:pt x="253" y="129"/>
                      <a:pt x="288" y="112"/>
                    </a:cubicBezTo>
                    <a:cubicBezTo>
                      <a:pt x="324" y="58"/>
                      <a:pt x="282" y="111"/>
                      <a:pt x="328" y="80"/>
                    </a:cubicBezTo>
                    <a:cubicBezTo>
                      <a:pt x="337" y="74"/>
                      <a:pt x="343" y="62"/>
                      <a:pt x="352" y="56"/>
                    </a:cubicBezTo>
                    <a:cubicBezTo>
                      <a:pt x="365" y="47"/>
                      <a:pt x="418" y="41"/>
                      <a:pt x="424" y="40"/>
                    </a:cubicBezTo>
                    <a:cubicBezTo>
                      <a:pt x="450" y="23"/>
                      <a:pt x="475" y="10"/>
                      <a:pt x="504" y="0"/>
                    </a:cubicBezTo>
                    <a:cubicBezTo>
                      <a:pt x="606" y="15"/>
                      <a:pt x="705" y="31"/>
                      <a:pt x="808" y="40"/>
                    </a:cubicBezTo>
                    <a:cubicBezTo>
                      <a:pt x="913" y="66"/>
                      <a:pt x="964" y="153"/>
                      <a:pt x="1056" y="176"/>
                    </a:cubicBezTo>
                    <a:cubicBezTo>
                      <a:pt x="1064" y="184"/>
                      <a:pt x="1071" y="193"/>
                      <a:pt x="1080" y="200"/>
                    </a:cubicBezTo>
                    <a:cubicBezTo>
                      <a:pt x="1087" y="206"/>
                      <a:pt x="1097" y="210"/>
                      <a:pt x="1104" y="216"/>
                    </a:cubicBezTo>
                    <a:cubicBezTo>
                      <a:pt x="1145" y="252"/>
                      <a:pt x="1171" y="286"/>
                      <a:pt x="1224" y="304"/>
                    </a:cubicBezTo>
                    <a:cubicBezTo>
                      <a:pt x="1247" y="327"/>
                      <a:pt x="1276" y="343"/>
                      <a:pt x="1296" y="368"/>
                    </a:cubicBezTo>
                    <a:cubicBezTo>
                      <a:pt x="1314" y="391"/>
                      <a:pt x="1335" y="413"/>
                      <a:pt x="1344" y="440"/>
                    </a:cubicBezTo>
                    <a:cubicBezTo>
                      <a:pt x="1349" y="456"/>
                      <a:pt x="1351" y="474"/>
                      <a:pt x="1360" y="488"/>
                    </a:cubicBezTo>
                    <a:cubicBezTo>
                      <a:pt x="1371" y="504"/>
                      <a:pt x="1386" y="518"/>
                      <a:pt x="1392" y="536"/>
                    </a:cubicBezTo>
                    <a:cubicBezTo>
                      <a:pt x="1395" y="546"/>
                      <a:pt x="1414" y="603"/>
                      <a:pt x="1416" y="608"/>
                    </a:cubicBezTo>
                    <a:cubicBezTo>
                      <a:pt x="1421" y="624"/>
                      <a:pt x="1432" y="656"/>
                      <a:pt x="1432" y="656"/>
                    </a:cubicBezTo>
                    <a:cubicBezTo>
                      <a:pt x="1443" y="744"/>
                      <a:pt x="1447" y="743"/>
                      <a:pt x="1432" y="856"/>
                    </a:cubicBezTo>
                    <a:cubicBezTo>
                      <a:pt x="1430" y="873"/>
                      <a:pt x="1432" y="899"/>
                      <a:pt x="1416" y="904"/>
                    </a:cubicBezTo>
                    <a:cubicBezTo>
                      <a:pt x="1400" y="909"/>
                      <a:pt x="1368" y="920"/>
                      <a:pt x="1368" y="920"/>
                    </a:cubicBezTo>
                    <a:cubicBezTo>
                      <a:pt x="1363" y="928"/>
                      <a:pt x="1359" y="938"/>
                      <a:pt x="1352" y="944"/>
                    </a:cubicBezTo>
                    <a:cubicBezTo>
                      <a:pt x="1338" y="957"/>
                      <a:pt x="1304" y="976"/>
                      <a:pt x="1304" y="976"/>
                    </a:cubicBezTo>
                    <a:cubicBezTo>
                      <a:pt x="1279" y="1014"/>
                      <a:pt x="1251" y="1005"/>
                      <a:pt x="1216" y="1040"/>
                    </a:cubicBezTo>
                    <a:cubicBezTo>
                      <a:pt x="1186" y="1070"/>
                      <a:pt x="1203" y="1060"/>
                      <a:pt x="1168" y="1072"/>
                    </a:cubicBezTo>
                    <a:cubicBezTo>
                      <a:pt x="1149" y="1101"/>
                      <a:pt x="1131" y="1099"/>
                      <a:pt x="1112" y="1128"/>
                    </a:cubicBezTo>
                    <a:cubicBezTo>
                      <a:pt x="850" y="1124"/>
                      <a:pt x="672" y="1125"/>
                      <a:pt x="440" y="1096"/>
                    </a:cubicBezTo>
                    <a:cubicBezTo>
                      <a:pt x="413" y="1087"/>
                      <a:pt x="387" y="1081"/>
                      <a:pt x="360" y="1072"/>
                    </a:cubicBezTo>
                    <a:cubicBezTo>
                      <a:pt x="338" y="1038"/>
                      <a:pt x="322" y="1009"/>
                      <a:pt x="304" y="976"/>
                    </a:cubicBezTo>
                    <a:cubicBezTo>
                      <a:pt x="286" y="943"/>
                      <a:pt x="257" y="914"/>
                      <a:pt x="240" y="880"/>
                    </a:cubicBezTo>
                    <a:cubicBezTo>
                      <a:pt x="227" y="855"/>
                      <a:pt x="215" y="823"/>
                      <a:pt x="200" y="800"/>
                    </a:cubicBezTo>
                    <a:cubicBezTo>
                      <a:pt x="178" y="764"/>
                      <a:pt x="147" y="735"/>
                      <a:pt x="120" y="704"/>
                    </a:cubicBezTo>
                    <a:cubicBezTo>
                      <a:pt x="94" y="675"/>
                      <a:pt x="89" y="646"/>
                      <a:pt x="56" y="624"/>
                    </a:cubicBezTo>
                    <a:cubicBezTo>
                      <a:pt x="45" y="580"/>
                      <a:pt x="27" y="583"/>
                      <a:pt x="16" y="544"/>
                    </a:cubicBezTo>
                    <a:cubicBezTo>
                      <a:pt x="13" y="533"/>
                      <a:pt x="11" y="523"/>
                      <a:pt x="8" y="512"/>
                    </a:cubicBezTo>
                    <a:cubicBezTo>
                      <a:pt x="6" y="504"/>
                      <a:pt x="0" y="488"/>
                      <a:pt x="0" y="48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6" name="Line 108"/>
            <p:cNvSpPr>
              <a:spLocks noChangeShapeType="1"/>
            </p:cNvSpPr>
            <p:nvPr/>
          </p:nvSpPr>
          <p:spPr bwMode="auto">
            <a:xfrm flipH="1">
              <a:off x="6419828" y="3089433"/>
              <a:ext cx="230565" cy="851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7" name="Line 109"/>
            <p:cNvSpPr>
              <a:spLocks noChangeShapeType="1"/>
            </p:cNvSpPr>
            <p:nvPr/>
          </p:nvSpPr>
          <p:spPr bwMode="auto">
            <a:xfrm flipH="1" flipV="1">
              <a:off x="6281489" y="3642790"/>
              <a:ext cx="322792" cy="1702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8" name="Line 110"/>
            <p:cNvSpPr>
              <a:spLocks noChangeShapeType="1"/>
            </p:cNvSpPr>
            <p:nvPr/>
          </p:nvSpPr>
          <p:spPr bwMode="auto">
            <a:xfrm flipH="1" flipV="1">
              <a:off x="6419828" y="3429960"/>
              <a:ext cx="33432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79" name="Group 111"/>
            <p:cNvGrpSpPr/>
            <p:nvPr/>
          </p:nvGrpSpPr>
          <p:grpSpPr bwMode="auto">
            <a:xfrm>
              <a:off x="5621495" y="3030904"/>
              <a:ext cx="914576" cy="684602"/>
              <a:chOff x="385" y="2795"/>
              <a:chExt cx="1769" cy="816"/>
            </a:xfrm>
            <a:solidFill>
              <a:srgbClr val="3399FF"/>
            </a:solidFill>
          </p:grpSpPr>
          <p:sp>
            <p:nvSpPr>
              <p:cNvPr id="201" name="Oval 112"/>
              <p:cNvSpPr>
                <a:spLocks noChangeArrowheads="1"/>
              </p:cNvSpPr>
              <p:nvPr/>
            </p:nvSpPr>
            <p:spPr bwMode="auto">
              <a:xfrm>
                <a:off x="1589" y="3060"/>
                <a:ext cx="554" cy="248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2" name="Oval 113"/>
              <p:cNvSpPr>
                <a:spLocks noChangeArrowheads="1"/>
              </p:cNvSpPr>
              <p:nvPr/>
            </p:nvSpPr>
            <p:spPr bwMode="auto">
              <a:xfrm>
                <a:off x="928" y="3274"/>
                <a:ext cx="884" cy="337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3" name="Oval 114"/>
              <p:cNvSpPr>
                <a:spLocks noChangeArrowheads="1"/>
              </p:cNvSpPr>
              <p:nvPr/>
            </p:nvSpPr>
            <p:spPr bwMode="auto">
              <a:xfrm>
                <a:off x="502" y="3204"/>
                <a:ext cx="586" cy="281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4" name="Oval 115"/>
              <p:cNvSpPr>
                <a:spLocks noChangeArrowheads="1"/>
              </p:cNvSpPr>
              <p:nvPr/>
            </p:nvSpPr>
            <p:spPr bwMode="auto">
              <a:xfrm>
                <a:off x="385" y="3084"/>
                <a:ext cx="384" cy="256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5" name="Oval 116"/>
              <p:cNvSpPr>
                <a:spLocks noChangeArrowheads="1"/>
              </p:cNvSpPr>
              <p:nvPr/>
            </p:nvSpPr>
            <p:spPr bwMode="auto">
              <a:xfrm>
                <a:off x="566" y="2883"/>
                <a:ext cx="576" cy="321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6" name="Oval 117"/>
              <p:cNvSpPr>
                <a:spLocks noChangeArrowheads="1"/>
              </p:cNvSpPr>
              <p:nvPr/>
            </p:nvSpPr>
            <p:spPr bwMode="auto">
              <a:xfrm>
                <a:off x="992" y="2795"/>
                <a:ext cx="757" cy="321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7" name="Oval 118"/>
              <p:cNvSpPr>
                <a:spLocks noChangeArrowheads="1"/>
              </p:cNvSpPr>
              <p:nvPr/>
            </p:nvSpPr>
            <p:spPr bwMode="auto">
              <a:xfrm>
                <a:off x="1504" y="2891"/>
                <a:ext cx="554" cy="248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8" name="Oval 119"/>
              <p:cNvSpPr>
                <a:spLocks noChangeArrowheads="1"/>
              </p:cNvSpPr>
              <p:nvPr/>
            </p:nvSpPr>
            <p:spPr bwMode="auto">
              <a:xfrm>
                <a:off x="704" y="2987"/>
                <a:ext cx="1141" cy="418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9" name="Oval 120"/>
              <p:cNvSpPr>
                <a:spLocks noChangeArrowheads="1"/>
              </p:cNvSpPr>
              <p:nvPr/>
            </p:nvSpPr>
            <p:spPr bwMode="auto">
              <a:xfrm rot="1336630">
                <a:off x="1474" y="3067"/>
                <a:ext cx="555" cy="417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0" name="Oval 121"/>
              <p:cNvSpPr>
                <a:spLocks noChangeArrowheads="1"/>
              </p:cNvSpPr>
              <p:nvPr/>
            </p:nvSpPr>
            <p:spPr bwMode="auto">
              <a:xfrm>
                <a:off x="1004" y="2811"/>
                <a:ext cx="756" cy="321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1" name="Oval 122"/>
              <p:cNvSpPr>
                <a:spLocks noChangeArrowheads="1"/>
              </p:cNvSpPr>
              <p:nvPr/>
            </p:nvSpPr>
            <p:spPr bwMode="auto">
              <a:xfrm>
                <a:off x="577" y="2899"/>
                <a:ext cx="575" cy="320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2" name="Oval 123"/>
              <p:cNvSpPr>
                <a:spLocks noChangeArrowheads="1"/>
              </p:cNvSpPr>
              <p:nvPr/>
            </p:nvSpPr>
            <p:spPr bwMode="auto">
              <a:xfrm>
                <a:off x="396" y="3100"/>
                <a:ext cx="383" cy="256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3" name="Oval 124"/>
              <p:cNvSpPr>
                <a:spLocks noChangeArrowheads="1"/>
              </p:cNvSpPr>
              <p:nvPr/>
            </p:nvSpPr>
            <p:spPr bwMode="auto">
              <a:xfrm>
                <a:off x="1515" y="2908"/>
                <a:ext cx="554" cy="248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4" name="Oval 125"/>
              <p:cNvSpPr>
                <a:spLocks noChangeArrowheads="1"/>
              </p:cNvSpPr>
              <p:nvPr/>
            </p:nvSpPr>
            <p:spPr bwMode="auto">
              <a:xfrm>
                <a:off x="1599" y="3075"/>
                <a:ext cx="555" cy="249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5" name="Oval 126"/>
              <p:cNvSpPr>
                <a:spLocks noChangeArrowheads="1"/>
              </p:cNvSpPr>
              <p:nvPr/>
            </p:nvSpPr>
            <p:spPr bwMode="auto">
              <a:xfrm>
                <a:off x="715" y="3003"/>
                <a:ext cx="1141" cy="417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6" name="Oval 127"/>
              <p:cNvSpPr>
                <a:spLocks noChangeArrowheads="1"/>
              </p:cNvSpPr>
              <p:nvPr/>
            </p:nvSpPr>
            <p:spPr bwMode="auto">
              <a:xfrm>
                <a:off x="513" y="3219"/>
                <a:ext cx="586" cy="28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7" name="Freeform 128"/>
              <p:cNvSpPr/>
              <p:nvPr/>
            </p:nvSpPr>
            <p:spPr bwMode="auto">
              <a:xfrm>
                <a:off x="567" y="2924"/>
                <a:ext cx="1451" cy="597"/>
              </a:xfrm>
              <a:custGeom>
                <a:avLst/>
                <a:gdLst>
                  <a:gd name="T0" fmla="*/ 0 w 1447"/>
                  <a:gd name="T1" fmla="*/ 488 h 1128"/>
                  <a:gd name="T2" fmla="*/ 80 w 1447"/>
                  <a:gd name="T3" fmla="*/ 392 h 1128"/>
                  <a:gd name="T4" fmla="*/ 56 w 1447"/>
                  <a:gd name="T5" fmla="*/ 384 h 1128"/>
                  <a:gd name="T6" fmla="*/ 24 w 1447"/>
                  <a:gd name="T7" fmla="*/ 400 h 1128"/>
                  <a:gd name="T8" fmla="*/ 40 w 1447"/>
                  <a:gd name="T9" fmla="*/ 376 h 1128"/>
                  <a:gd name="T10" fmla="*/ 64 w 1447"/>
                  <a:gd name="T11" fmla="*/ 352 h 1128"/>
                  <a:gd name="T12" fmla="*/ 96 w 1447"/>
                  <a:gd name="T13" fmla="*/ 304 h 1128"/>
                  <a:gd name="T14" fmla="*/ 104 w 1447"/>
                  <a:gd name="T15" fmla="*/ 280 h 1128"/>
                  <a:gd name="T16" fmla="*/ 152 w 1447"/>
                  <a:gd name="T17" fmla="*/ 208 h 1128"/>
                  <a:gd name="T18" fmla="*/ 168 w 1447"/>
                  <a:gd name="T19" fmla="*/ 184 h 1128"/>
                  <a:gd name="T20" fmla="*/ 200 w 1447"/>
                  <a:gd name="T21" fmla="*/ 176 h 1128"/>
                  <a:gd name="T22" fmla="*/ 288 w 1447"/>
                  <a:gd name="T23" fmla="*/ 112 h 1128"/>
                  <a:gd name="T24" fmla="*/ 328 w 1447"/>
                  <a:gd name="T25" fmla="*/ 80 h 1128"/>
                  <a:gd name="T26" fmla="*/ 352 w 1447"/>
                  <a:gd name="T27" fmla="*/ 56 h 1128"/>
                  <a:gd name="T28" fmla="*/ 424 w 1447"/>
                  <a:gd name="T29" fmla="*/ 40 h 1128"/>
                  <a:gd name="T30" fmla="*/ 504 w 1447"/>
                  <a:gd name="T31" fmla="*/ 0 h 1128"/>
                  <a:gd name="T32" fmla="*/ 808 w 1447"/>
                  <a:gd name="T33" fmla="*/ 40 h 1128"/>
                  <a:gd name="T34" fmla="*/ 1056 w 1447"/>
                  <a:gd name="T35" fmla="*/ 176 h 1128"/>
                  <a:gd name="T36" fmla="*/ 1080 w 1447"/>
                  <a:gd name="T37" fmla="*/ 200 h 1128"/>
                  <a:gd name="T38" fmla="*/ 1104 w 1447"/>
                  <a:gd name="T39" fmla="*/ 216 h 1128"/>
                  <a:gd name="T40" fmla="*/ 1224 w 1447"/>
                  <a:gd name="T41" fmla="*/ 304 h 1128"/>
                  <a:gd name="T42" fmla="*/ 1296 w 1447"/>
                  <a:gd name="T43" fmla="*/ 368 h 1128"/>
                  <a:gd name="T44" fmla="*/ 1344 w 1447"/>
                  <a:gd name="T45" fmla="*/ 440 h 1128"/>
                  <a:gd name="T46" fmla="*/ 1360 w 1447"/>
                  <a:gd name="T47" fmla="*/ 488 h 1128"/>
                  <a:gd name="T48" fmla="*/ 1392 w 1447"/>
                  <a:gd name="T49" fmla="*/ 536 h 1128"/>
                  <a:gd name="T50" fmla="*/ 1416 w 1447"/>
                  <a:gd name="T51" fmla="*/ 608 h 1128"/>
                  <a:gd name="T52" fmla="*/ 1432 w 1447"/>
                  <a:gd name="T53" fmla="*/ 656 h 1128"/>
                  <a:gd name="T54" fmla="*/ 1432 w 1447"/>
                  <a:gd name="T55" fmla="*/ 856 h 1128"/>
                  <a:gd name="T56" fmla="*/ 1416 w 1447"/>
                  <a:gd name="T57" fmla="*/ 904 h 1128"/>
                  <a:gd name="T58" fmla="*/ 1368 w 1447"/>
                  <a:gd name="T59" fmla="*/ 920 h 1128"/>
                  <a:gd name="T60" fmla="*/ 1352 w 1447"/>
                  <a:gd name="T61" fmla="*/ 944 h 1128"/>
                  <a:gd name="T62" fmla="*/ 1304 w 1447"/>
                  <a:gd name="T63" fmla="*/ 976 h 1128"/>
                  <a:gd name="T64" fmla="*/ 1216 w 1447"/>
                  <a:gd name="T65" fmla="*/ 1040 h 1128"/>
                  <a:gd name="T66" fmla="*/ 1168 w 1447"/>
                  <a:gd name="T67" fmla="*/ 1072 h 1128"/>
                  <a:gd name="T68" fmla="*/ 1112 w 1447"/>
                  <a:gd name="T69" fmla="*/ 1128 h 1128"/>
                  <a:gd name="T70" fmla="*/ 440 w 1447"/>
                  <a:gd name="T71" fmla="*/ 1096 h 1128"/>
                  <a:gd name="T72" fmla="*/ 360 w 1447"/>
                  <a:gd name="T73" fmla="*/ 1072 h 1128"/>
                  <a:gd name="T74" fmla="*/ 304 w 1447"/>
                  <a:gd name="T75" fmla="*/ 976 h 1128"/>
                  <a:gd name="T76" fmla="*/ 240 w 1447"/>
                  <a:gd name="T77" fmla="*/ 880 h 1128"/>
                  <a:gd name="T78" fmla="*/ 200 w 1447"/>
                  <a:gd name="T79" fmla="*/ 800 h 1128"/>
                  <a:gd name="T80" fmla="*/ 120 w 1447"/>
                  <a:gd name="T81" fmla="*/ 704 h 1128"/>
                  <a:gd name="T82" fmla="*/ 56 w 1447"/>
                  <a:gd name="T83" fmla="*/ 624 h 1128"/>
                  <a:gd name="T84" fmla="*/ 16 w 1447"/>
                  <a:gd name="T85" fmla="*/ 544 h 1128"/>
                  <a:gd name="T86" fmla="*/ 8 w 1447"/>
                  <a:gd name="T87" fmla="*/ 512 h 1128"/>
                  <a:gd name="T88" fmla="*/ 0 w 1447"/>
                  <a:gd name="T89" fmla="*/ 488 h 1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47" h="1128">
                    <a:moveTo>
                      <a:pt x="0" y="488"/>
                    </a:moveTo>
                    <a:cubicBezTo>
                      <a:pt x="24" y="453"/>
                      <a:pt x="56" y="427"/>
                      <a:pt x="80" y="392"/>
                    </a:cubicBezTo>
                    <a:cubicBezTo>
                      <a:pt x="72" y="389"/>
                      <a:pt x="64" y="383"/>
                      <a:pt x="56" y="384"/>
                    </a:cubicBezTo>
                    <a:cubicBezTo>
                      <a:pt x="44" y="386"/>
                      <a:pt x="35" y="405"/>
                      <a:pt x="24" y="400"/>
                    </a:cubicBezTo>
                    <a:cubicBezTo>
                      <a:pt x="15" y="396"/>
                      <a:pt x="34" y="383"/>
                      <a:pt x="40" y="376"/>
                    </a:cubicBezTo>
                    <a:cubicBezTo>
                      <a:pt x="47" y="367"/>
                      <a:pt x="56" y="360"/>
                      <a:pt x="64" y="352"/>
                    </a:cubicBezTo>
                    <a:cubicBezTo>
                      <a:pt x="82" y="279"/>
                      <a:pt x="56" y="354"/>
                      <a:pt x="96" y="304"/>
                    </a:cubicBezTo>
                    <a:cubicBezTo>
                      <a:pt x="101" y="297"/>
                      <a:pt x="100" y="287"/>
                      <a:pt x="104" y="280"/>
                    </a:cubicBezTo>
                    <a:cubicBezTo>
                      <a:pt x="104" y="280"/>
                      <a:pt x="144" y="220"/>
                      <a:pt x="152" y="208"/>
                    </a:cubicBezTo>
                    <a:cubicBezTo>
                      <a:pt x="157" y="200"/>
                      <a:pt x="159" y="186"/>
                      <a:pt x="168" y="184"/>
                    </a:cubicBezTo>
                    <a:cubicBezTo>
                      <a:pt x="179" y="181"/>
                      <a:pt x="189" y="179"/>
                      <a:pt x="200" y="176"/>
                    </a:cubicBezTo>
                    <a:cubicBezTo>
                      <a:pt x="228" y="148"/>
                      <a:pt x="253" y="129"/>
                      <a:pt x="288" y="112"/>
                    </a:cubicBezTo>
                    <a:cubicBezTo>
                      <a:pt x="324" y="58"/>
                      <a:pt x="282" y="111"/>
                      <a:pt x="328" y="80"/>
                    </a:cubicBezTo>
                    <a:cubicBezTo>
                      <a:pt x="337" y="74"/>
                      <a:pt x="343" y="62"/>
                      <a:pt x="352" y="56"/>
                    </a:cubicBezTo>
                    <a:cubicBezTo>
                      <a:pt x="365" y="47"/>
                      <a:pt x="418" y="41"/>
                      <a:pt x="424" y="40"/>
                    </a:cubicBezTo>
                    <a:cubicBezTo>
                      <a:pt x="450" y="23"/>
                      <a:pt x="475" y="10"/>
                      <a:pt x="504" y="0"/>
                    </a:cubicBezTo>
                    <a:cubicBezTo>
                      <a:pt x="606" y="15"/>
                      <a:pt x="705" y="31"/>
                      <a:pt x="808" y="40"/>
                    </a:cubicBezTo>
                    <a:cubicBezTo>
                      <a:pt x="913" y="66"/>
                      <a:pt x="964" y="153"/>
                      <a:pt x="1056" y="176"/>
                    </a:cubicBezTo>
                    <a:cubicBezTo>
                      <a:pt x="1064" y="184"/>
                      <a:pt x="1071" y="193"/>
                      <a:pt x="1080" y="200"/>
                    </a:cubicBezTo>
                    <a:cubicBezTo>
                      <a:pt x="1087" y="206"/>
                      <a:pt x="1097" y="210"/>
                      <a:pt x="1104" y="216"/>
                    </a:cubicBezTo>
                    <a:cubicBezTo>
                      <a:pt x="1145" y="252"/>
                      <a:pt x="1171" y="286"/>
                      <a:pt x="1224" y="304"/>
                    </a:cubicBezTo>
                    <a:cubicBezTo>
                      <a:pt x="1247" y="327"/>
                      <a:pt x="1276" y="343"/>
                      <a:pt x="1296" y="368"/>
                    </a:cubicBezTo>
                    <a:cubicBezTo>
                      <a:pt x="1314" y="391"/>
                      <a:pt x="1335" y="413"/>
                      <a:pt x="1344" y="440"/>
                    </a:cubicBezTo>
                    <a:cubicBezTo>
                      <a:pt x="1349" y="456"/>
                      <a:pt x="1351" y="474"/>
                      <a:pt x="1360" y="488"/>
                    </a:cubicBezTo>
                    <a:cubicBezTo>
                      <a:pt x="1371" y="504"/>
                      <a:pt x="1386" y="518"/>
                      <a:pt x="1392" y="536"/>
                    </a:cubicBezTo>
                    <a:cubicBezTo>
                      <a:pt x="1395" y="546"/>
                      <a:pt x="1414" y="603"/>
                      <a:pt x="1416" y="608"/>
                    </a:cubicBezTo>
                    <a:cubicBezTo>
                      <a:pt x="1421" y="624"/>
                      <a:pt x="1432" y="656"/>
                      <a:pt x="1432" y="656"/>
                    </a:cubicBezTo>
                    <a:cubicBezTo>
                      <a:pt x="1443" y="744"/>
                      <a:pt x="1447" y="743"/>
                      <a:pt x="1432" y="856"/>
                    </a:cubicBezTo>
                    <a:cubicBezTo>
                      <a:pt x="1430" y="873"/>
                      <a:pt x="1432" y="899"/>
                      <a:pt x="1416" y="904"/>
                    </a:cubicBezTo>
                    <a:cubicBezTo>
                      <a:pt x="1400" y="909"/>
                      <a:pt x="1368" y="920"/>
                      <a:pt x="1368" y="920"/>
                    </a:cubicBezTo>
                    <a:cubicBezTo>
                      <a:pt x="1363" y="928"/>
                      <a:pt x="1359" y="938"/>
                      <a:pt x="1352" y="944"/>
                    </a:cubicBezTo>
                    <a:cubicBezTo>
                      <a:pt x="1338" y="957"/>
                      <a:pt x="1304" y="976"/>
                      <a:pt x="1304" y="976"/>
                    </a:cubicBezTo>
                    <a:cubicBezTo>
                      <a:pt x="1279" y="1014"/>
                      <a:pt x="1251" y="1005"/>
                      <a:pt x="1216" y="1040"/>
                    </a:cubicBezTo>
                    <a:cubicBezTo>
                      <a:pt x="1186" y="1070"/>
                      <a:pt x="1203" y="1060"/>
                      <a:pt x="1168" y="1072"/>
                    </a:cubicBezTo>
                    <a:cubicBezTo>
                      <a:pt x="1149" y="1101"/>
                      <a:pt x="1131" y="1099"/>
                      <a:pt x="1112" y="1128"/>
                    </a:cubicBezTo>
                    <a:cubicBezTo>
                      <a:pt x="850" y="1124"/>
                      <a:pt x="672" y="1125"/>
                      <a:pt x="440" y="1096"/>
                    </a:cubicBezTo>
                    <a:cubicBezTo>
                      <a:pt x="413" y="1087"/>
                      <a:pt x="387" y="1081"/>
                      <a:pt x="360" y="1072"/>
                    </a:cubicBezTo>
                    <a:cubicBezTo>
                      <a:pt x="338" y="1038"/>
                      <a:pt x="322" y="1009"/>
                      <a:pt x="304" y="976"/>
                    </a:cubicBezTo>
                    <a:cubicBezTo>
                      <a:pt x="286" y="943"/>
                      <a:pt x="257" y="914"/>
                      <a:pt x="240" y="880"/>
                    </a:cubicBezTo>
                    <a:cubicBezTo>
                      <a:pt x="227" y="855"/>
                      <a:pt x="215" y="823"/>
                      <a:pt x="200" y="800"/>
                    </a:cubicBezTo>
                    <a:cubicBezTo>
                      <a:pt x="178" y="764"/>
                      <a:pt x="147" y="735"/>
                      <a:pt x="120" y="704"/>
                    </a:cubicBezTo>
                    <a:cubicBezTo>
                      <a:pt x="94" y="675"/>
                      <a:pt x="89" y="646"/>
                      <a:pt x="56" y="624"/>
                    </a:cubicBezTo>
                    <a:cubicBezTo>
                      <a:pt x="45" y="580"/>
                      <a:pt x="27" y="583"/>
                      <a:pt x="16" y="544"/>
                    </a:cubicBezTo>
                    <a:cubicBezTo>
                      <a:pt x="13" y="533"/>
                      <a:pt x="11" y="523"/>
                      <a:pt x="8" y="512"/>
                    </a:cubicBezTo>
                    <a:cubicBezTo>
                      <a:pt x="6" y="504"/>
                      <a:pt x="0" y="488"/>
                      <a:pt x="0" y="48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180" name="Picture 129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09183" y="3274772"/>
              <a:ext cx="315106" cy="140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81" name="Picture 130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9771" y="3275659"/>
              <a:ext cx="315106" cy="140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83" name="Text Box 132"/>
            <p:cNvSpPr txBox="1">
              <a:spLocks noChangeArrowheads="1"/>
            </p:cNvSpPr>
            <p:nvPr/>
          </p:nvSpPr>
          <p:spPr bwMode="auto">
            <a:xfrm>
              <a:off x="2587349" y="3194519"/>
              <a:ext cx="654230" cy="4620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部门 </a:t>
              </a:r>
              <a:r>
                <a:rPr kumimoji="1" lang="en-US" altLang="zh-CN" sz="1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kumimoji="1" lang="en-US" altLang="zh-CN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endPara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5" name="Text Box 134"/>
            <p:cNvSpPr txBox="1">
              <a:spLocks noChangeArrowheads="1"/>
            </p:cNvSpPr>
            <p:nvPr/>
          </p:nvSpPr>
          <p:spPr bwMode="auto">
            <a:xfrm>
              <a:off x="5767231" y="3153727"/>
              <a:ext cx="644623" cy="4620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部门 </a:t>
              </a:r>
              <a:r>
                <a:rPr kumimoji="1" lang="en-US" altLang="zh-CN" sz="1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kumimoji="1" lang="en-US" altLang="zh-CN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endPara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6" name="Text Box 135"/>
            <p:cNvSpPr txBox="1">
              <a:spLocks noChangeArrowheads="1"/>
            </p:cNvSpPr>
            <p:nvPr/>
          </p:nvSpPr>
          <p:spPr bwMode="auto">
            <a:xfrm>
              <a:off x="2046852" y="3146187"/>
              <a:ext cx="292050" cy="2766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7" name="Text Box 136"/>
            <p:cNvSpPr txBox="1">
              <a:spLocks noChangeArrowheads="1"/>
            </p:cNvSpPr>
            <p:nvPr/>
          </p:nvSpPr>
          <p:spPr bwMode="auto">
            <a:xfrm>
              <a:off x="6973735" y="3154826"/>
              <a:ext cx="284364" cy="2766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8" name="Text Box 137"/>
            <p:cNvSpPr txBox="1">
              <a:spLocks noChangeArrowheads="1"/>
            </p:cNvSpPr>
            <p:nvPr/>
          </p:nvSpPr>
          <p:spPr bwMode="auto">
            <a:xfrm>
              <a:off x="3223614" y="3107168"/>
              <a:ext cx="354494" cy="2589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2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9" name="Text Box 138"/>
            <p:cNvSpPr txBox="1">
              <a:spLocks noChangeArrowheads="1"/>
            </p:cNvSpPr>
            <p:nvPr/>
          </p:nvSpPr>
          <p:spPr bwMode="auto">
            <a:xfrm>
              <a:off x="5425514" y="3064603"/>
              <a:ext cx="354494" cy="2589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2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0" name="Text Box 139"/>
            <p:cNvSpPr txBox="1">
              <a:spLocks noChangeArrowheads="1"/>
            </p:cNvSpPr>
            <p:nvPr/>
          </p:nvSpPr>
          <p:spPr bwMode="auto">
            <a:xfrm>
              <a:off x="3071825" y="2890792"/>
              <a:ext cx="881913" cy="2766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5.1.2.3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1" name="Line 140"/>
            <p:cNvSpPr>
              <a:spLocks noChangeShapeType="1"/>
            </p:cNvSpPr>
            <p:nvPr/>
          </p:nvSpPr>
          <p:spPr bwMode="auto">
            <a:xfrm>
              <a:off x="3549288" y="3089433"/>
              <a:ext cx="46113" cy="25539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2" name="Text Box 141"/>
            <p:cNvSpPr txBox="1">
              <a:spLocks noChangeArrowheads="1"/>
            </p:cNvSpPr>
            <p:nvPr/>
          </p:nvSpPr>
          <p:spPr bwMode="auto">
            <a:xfrm>
              <a:off x="4778010" y="2894339"/>
              <a:ext cx="881913" cy="2589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94.4.5.6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3" name="Line 142"/>
            <p:cNvSpPr>
              <a:spLocks noChangeShapeType="1"/>
            </p:cNvSpPr>
            <p:nvPr/>
          </p:nvSpPr>
          <p:spPr bwMode="auto">
            <a:xfrm>
              <a:off x="5255472" y="3089433"/>
              <a:ext cx="46113" cy="25539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4" name="Text Box 143"/>
            <p:cNvSpPr txBox="1">
              <a:spLocks noChangeArrowheads="1"/>
            </p:cNvSpPr>
            <p:nvPr/>
          </p:nvSpPr>
          <p:spPr bwMode="auto">
            <a:xfrm>
              <a:off x="1779259" y="3601323"/>
              <a:ext cx="787765" cy="2766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.1.0.1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" name="Text Box 144"/>
            <p:cNvSpPr txBox="1">
              <a:spLocks noChangeArrowheads="1"/>
            </p:cNvSpPr>
            <p:nvPr/>
          </p:nvSpPr>
          <p:spPr bwMode="auto">
            <a:xfrm>
              <a:off x="6419828" y="3502669"/>
              <a:ext cx="787765" cy="2766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.2.0.3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0" name="Text Box 149"/>
            <p:cNvSpPr txBox="1">
              <a:spLocks noChangeArrowheads="1"/>
            </p:cNvSpPr>
            <p:nvPr/>
          </p:nvSpPr>
          <p:spPr bwMode="auto">
            <a:xfrm>
              <a:off x="3755750" y="3742110"/>
              <a:ext cx="153439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虚拟专用网 </a:t>
              </a:r>
              <a:r>
                <a:rPr kumimoji="1"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PN</a:t>
              </a:r>
              <a:endParaRPr kumimoji="1"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235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21833" y="2945043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6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35808" y="3363838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7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57682" y="2945043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8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39415" y="3268743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9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67856" y="3700791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0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28296" y="3700791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55" name="AutoShape 52"/>
          <p:cNvSpPr>
            <a:spLocks noChangeArrowheads="1"/>
          </p:cNvSpPr>
          <p:nvPr/>
        </p:nvSpPr>
        <p:spPr bwMode="auto">
          <a:xfrm rot="16200000">
            <a:off x="4380504" y="2698501"/>
            <a:ext cx="196592" cy="1518533"/>
          </a:xfrm>
          <a:prstGeom prst="can">
            <a:avLst>
              <a:gd name="adj" fmla="val 25521"/>
            </a:avLst>
          </a:prstGeom>
          <a:gradFill rotWithShape="1">
            <a:gsLst>
              <a:gs pos="0">
                <a:srgbClr val="33CCFF">
                  <a:gamma/>
                  <a:shade val="46275"/>
                  <a:invGamma/>
                </a:srgbClr>
              </a:gs>
              <a:gs pos="50000">
                <a:srgbClr val="33CCFF"/>
              </a:gs>
              <a:gs pos="100000">
                <a:srgbClr val="33C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6" name="Line 58"/>
          <p:cNvSpPr>
            <a:spLocks noChangeShapeType="1"/>
          </p:cNvSpPr>
          <p:nvPr/>
        </p:nvSpPr>
        <p:spPr bwMode="auto">
          <a:xfrm>
            <a:off x="3512781" y="3462180"/>
            <a:ext cx="233911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7" name="Line 59"/>
          <p:cNvSpPr>
            <a:spLocks noChangeShapeType="1"/>
          </p:cNvSpPr>
          <p:nvPr/>
        </p:nvSpPr>
        <p:spPr bwMode="auto">
          <a:xfrm>
            <a:off x="5238066" y="3462180"/>
            <a:ext cx="205501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3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500"/>
                            </p:stCondLst>
                            <p:childTnLst>
                              <p:par>
                                <p:cTn id="10" presetID="35" presetClass="emph" presetSubtype="0" repeatCount="300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1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80950"/>
            <a:ext cx="8053710" cy="20159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联网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intranet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一个机构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所构成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PN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联网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extranet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机构和某些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部机构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共同建立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远程接入 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PN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remote access VPN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允许外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动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员工通过接入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PN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建立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PN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隧道访问公司内部网络，好像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就是使用公司内部的本地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访问一样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2031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788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PN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18122"/>
            <a:ext cx="8053710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671096" y="577259"/>
            <a:ext cx="380181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8.2 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地址转换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T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5" y="1000973"/>
            <a:ext cx="8053710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：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专用网上使用专用地址的主机如何与互联网上的主机通信（并不需要加密）？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再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申请一些全球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。但这在很多情况下是不容易做到的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采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地址转换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T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这是目前使用得最多的方法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79381"/>
            <a:ext cx="8053710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994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出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在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用网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互联网的路由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安装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T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装有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T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的路由器叫做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T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，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至少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一个有效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部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全球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使用本地地址的主机在和外界通信时，都要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T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上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其本地地址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换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全球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才能和互联网连接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9515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545145" y="586304"/>
            <a:ext cx="80537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地址转换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T (Network Address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lation)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5" y="1071879"/>
            <a:ext cx="8053710" cy="324454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4144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093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地址转换的过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圆角矩形 51"/>
          <p:cNvSpPr/>
          <p:nvPr/>
        </p:nvSpPr>
        <p:spPr>
          <a:xfrm>
            <a:off x="748189" y="2003055"/>
            <a:ext cx="2984912" cy="1668015"/>
          </a:xfrm>
          <a:prstGeom prst="roundRect">
            <a:avLst>
              <a:gd name="adj" fmla="val 12325"/>
            </a:avLst>
          </a:prstGeom>
          <a:solidFill>
            <a:srgbClr val="66C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Line 74"/>
          <p:cNvSpPr>
            <a:spLocks noChangeShapeType="1"/>
          </p:cNvSpPr>
          <p:nvPr/>
        </p:nvSpPr>
        <p:spPr bwMode="auto">
          <a:xfrm>
            <a:off x="7426067" y="2779332"/>
            <a:ext cx="460433" cy="9843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Line 73"/>
          <p:cNvSpPr>
            <a:spLocks noChangeShapeType="1"/>
          </p:cNvSpPr>
          <p:nvPr/>
        </p:nvSpPr>
        <p:spPr bwMode="auto">
          <a:xfrm>
            <a:off x="7139406" y="3122238"/>
            <a:ext cx="459164" cy="24555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Line 72"/>
          <p:cNvSpPr>
            <a:spLocks noChangeShapeType="1"/>
          </p:cNvSpPr>
          <p:nvPr/>
        </p:nvSpPr>
        <p:spPr bwMode="auto">
          <a:xfrm flipV="1">
            <a:off x="7196485" y="2337989"/>
            <a:ext cx="402086" cy="19579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Line 37"/>
          <p:cNvSpPr>
            <a:spLocks noChangeShapeType="1"/>
          </p:cNvSpPr>
          <p:nvPr/>
        </p:nvSpPr>
        <p:spPr bwMode="auto">
          <a:xfrm flipV="1">
            <a:off x="1327551" y="2828009"/>
            <a:ext cx="264717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Line 34"/>
          <p:cNvSpPr>
            <a:spLocks noChangeShapeType="1"/>
          </p:cNvSpPr>
          <p:nvPr/>
        </p:nvSpPr>
        <p:spPr bwMode="auto">
          <a:xfrm>
            <a:off x="4031802" y="2828009"/>
            <a:ext cx="155380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2" name="Object 4"/>
          <p:cNvGraphicFramePr>
            <a:graphicFrameLocks noChangeAspect="1"/>
          </p:cNvGraphicFramePr>
          <p:nvPr/>
        </p:nvGraphicFramePr>
        <p:xfrm>
          <a:off x="5531062" y="2190875"/>
          <a:ext cx="2130929" cy="1128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1" imgW="3514725" imgH="2009775" progId="Visio.Drawing.6">
                  <p:embed/>
                </p:oleObj>
              </mc:Choice>
              <mc:Fallback>
                <p:oleObj name="VISIO" r:id="rId1" imgW="3514725" imgH="2009775" progId="Visio.Drawing.6">
                  <p:embed/>
                  <p:pic>
                    <p:nvPicPr>
                      <p:cNvPr id="0" name="图片 5120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531062" y="2190875"/>
                        <a:ext cx="2130929" cy="112823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" name="Picture 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9298" y="2755534"/>
            <a:ext cx="416039" cy="17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" name="Text Box 7"/>
          <p:cNvSpPr txBox="1">
            <a:spLocks noChangeArrowheads="1"/>
          </p:cNvSpPr>
          <p:nvPr/>
        </p:nvSpPr>
        <p:spPr bwMode="auto">
          <a:xfrm>
            <a:off x="3666578" y="2284700"/>
            <a:ext cx="646331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en-US" altLang="zh-CN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T</a:t>
            </a:r>
            <a:endParaRPr kumimoji="1" lang="en-US" altLang="zh-CN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90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endParaRPr kumimoji="1" lang="zh-CN" altLang="en-US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5" name="Picture 30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9488" y="2190875"/>
            <a:ext cx="268903" cy="2325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" name="Picture 31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8989" y="3171997"/>
            <a:ext cx="268903" cy="232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" name="Picture 3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7417" y="2730654"/>
            <a:ext cx="268903" cy="232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" name="Text Box 35"/>
          <p:cNvSpPr txBox="1">
            <a:spLocks noChangeArrowheads="1"/>
          </p:cNvSpPr>
          <p:nvPr/>
        </p:nvSpPr>
        <p:spPr bwMode="auto">
          <a:xfrm>
            <a:off x="1150469" y="1719180"/>
            <a:ext cx="2403222" cy="313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专用网 </a:t>
            </a:r>
            <a:r>
              <a:rPr kumimoji="1"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2.168.0.0/16</a:t>
            </a:r>
            <a:endParaRPr kumimoji="1"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Text Box 36"/>
          <p:cNvSpPr txBox="1">
            <a:spLocks noChangeArrowheads="1"/>
          </p:cNvSpPr>
          <p:nvPr/>
        </p:nvSpPr>
        <p:spPr bwMode="auto">
          <a:xfrm>
            <a:off x="6254491" y="2877768"/>
            <a:ext cx="800219" cy="313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</a:t>
            </a:r>
            <a:endParaRPr kumimoji="1"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Line 38"/>
          <p:cNvSpPr>
            <a:spLocks noChangeShapeType="1"/>
          </p:cNvSpPr>
          <p:nvPr/>
        </p:nvSpPr>
        <p:spPr bwMode="auto">
          <a:xfrm rot="5400000">
            <a:off x="1454175" y="2665211"/>
            <a:ext cx="342906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" name="Picture 27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9908" y="2421282"/>
            <a:ext cx="268903" cy="232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" name="Text Box 45"/>
          <p:cNvSpPr txBox="1">
            <a:spLocks noChangeArrowheads="1"/>
          </p:cNvSpPr>
          <p:nvPr/>
        </p:nvSpPr>
        <p:spPr bwMode="auto">
          <a:xfrm>
            <a:off x="726304" y="2194287"/>
            <a:ext cx="1223412" cy="286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2.168.0.3</a:t>
            </a:r>
            <a:endParaRPr kumimoji="1" lang="en-US" altLang="zh-CN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Text Box 52"/>
          <p:cNvSpPr txBox="1">
            <a:spLocks noChangeArrowheads="1"/>
          </p:cNvSpPr>
          <p:nvPr/>
        </p:nvSpPr>
        <p:spPr bwMode="auto">
          <a:xfrm>
            <a:off x="7051414" y="1930631"/>
            <a:ext cx="1249061" cy="313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3.18.2.4</a:t>
            </a:r>
            <a:endParaRPr kumimoji="1"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6" name="Text Box 76"/>
          <p:cNvSpPr txBox="1">
            <a:spLocks noChangeArrowheads="1"/>
          </p:cNvSpPr>
          <p:nvPr/>
        </p:nvSpPr>
        <p:spPr bwMode="auto">
          <a:xfrm>
            <a:off x="3762492" y="3334163"/>
            <a:ext cx="1188146" cy="523220"/>
          </a:xfrm>
          <a:prstGeom prst="rect">
            <a:avLst/>
          </a:prstGeom>
          <a:solidFill>
            <a:schemeClr val="accent6">
              <a:lumMod val="75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14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球 </a:t>
            </a:r>
            <a:r>
              <a:rPr kumimoji="1" lang="en-US" altLang="zh-CN" sz="14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4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kumimoji="1" lang="zh-CN" altLang="en-US" sz="1400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/>
            <a:r>
              <a:rPr kumimoji="1" lang="en-US" altLang="zh-CN" sz="14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2.38.1.5</a:t>
            </a:r>
            <a:endParaRPr kumimoji="1" lang="en-US" altLang="zh-CN" sz="1400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0" name="Text Box 45"/>
          <p:cNvSpPr txBox="1">
            <a:spLocks noChangeArrowheads="1"/>
          </p:cNvSpPr>
          <p:nvPr/>
        </p:nvSpPr>
        <p:spPr bwMode="auto">
          <a:xfrm>
            <a:off x="1155771" y="2408186"/>
            <a:ext cx="399469" cy="313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kumimoji="1"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" name="Line 38"/>
          <p:cNvSpPr>
            <a:spLocks noChangeShapeType="1"/>
          </p:cNvSpPr>
          <p:nvPr/>
        </p:nvSpPr>
        <p:spPr bwMode="auto">
          <a:xfrm rot="5400000">
            <a:off x="1328602" y="2999462"/>
            <a:ext cx="342906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3" name="Picture 27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0235" y="3078969"/>
            <a:ext cx="268903" cy="232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" name="Text Box 45"/>
          <p:cNvSpPr txBox="1">
            <a:spLocks noChangeArrowheads="1"/>
          </p:cNvSpPr>
          <p:nvPr/>
        </p:nvSpPr>
        <p:spPr bwMode="auto">
          <a:xfrm>
            <a:off x="748190" y="3319111"/>
            <a:ext cx="1223412" cy="286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2.168.0.4</a:t>
            </a:r>
            <a:endParaRPr kumimoji="1"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5" name="TextBox 54"/>
          <p:cNvSpPr txBox="1">
            <a:spLocks noChangeArrowheads="1"/>
          </p:cNvSpPr>
          <p:nvPr/>
        </p:nvSpPr>
        <p:spPr bwMode="auto">
          <a:xfrm>
            <a:off x="1615481" y="1356867"/>
            <a:ext cx="18473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006828" y="2828009"/>
            <a:ext cx="1608133" cy="773213"/>
            <a:chOff x="2006828" y="2828009"/>
            <a:chExt cx="1608133" cy="773213"/>
          </a:xfrm>
        </p:grpSpPr>
        <p:sp>
          <p:nvSpPr>
            <p:cNvPr id="83" name="Text Box 59"/>
            <p:cNvSpPr txBox="1">
              <a:spLocks noChangeArrowheads="1"/>
            </p:cNvSpPr>
            <p:nvPr/>
          </p:nvSpPr>
          <p:spPr bwMode="auto">
            <a:xfrm>
              <a:off x="2006828" y="3121091"/>
              <a:ext cx="1608133" cy="480131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 = 213.18.2.4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90000"/>
                </a:lnSpc>
              </a:pP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 = 192.168.0.3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7" name="Group 42"/>
            <p:cNvGrpSpPr/>
            <p:nvPr/>
          </p:nvGrpSpPr>
          <p:grpSpPr bwMode="auto">
            <a:xfrm flipH="1">
              <a:off x="2410773" y="2876687"/>
              <a:ext cx="632937" cy="98436"/>
              <a:chOff x="521" y="2478"/>
              <a:chExt cx="1044" cy="136"/>
            </a:xfrm>
          </p:grpSpPr>
          <p:sp>
            <p:nvSpPr>
              <p:cNvPr id="88" name="AutoShape 41"/>
              <p:cNvSpPr>
                <a:spLocks noChangeArrowheads="1"/>
              </p:cNvSpPr>
              <p:nvPr/>
            </p:nvSpPr>
            <p:spPr bwMode="auto">
              <a:xfrm>
                <a:off x="1383" y="2505"/>
                <a:ext cx="182" cy="91"/>
              </a:xfrm>
              <a:prstGeom prst="rightArrow">
                <a:avLst>
                  <a:gd name="adj1" fmla="val 49454"/>
                  <a:gd name="adj2" fmla="val 72528"/>
                </a:avLst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" name="Rectangle 39"/>
              <p:cNvSpPr>
                <a:spLocks noChangeArrowheads="1"/>
              </p:cNvSpPr>
              <p:nvPr/>
            </p:nvSpPr>
            <p:spPr bwMode="auto">
              <a:xfrm>
                <a:off x="521" y="2478"/>
                <a:ext cx="635" cy="1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" name="Rectangle 40"/>
              <p:cNvSpPr>
                <a:spLocks noChangeArrowheads="1"/>
              </p:cNvSpPr>
              <p:nvPr/>
            </p:nvSpPr>
            <p:spPr bwMode="auto">
              <a:xfrm>
                <a:off x="1156" y="2478"/>
                <a:ext cx="227" cy="136"/>
              </a:xfrm>
              <a:prstGeom prst="rect">
                <a:avLst/>
              </a:prstGeom>
              <a:solidFill>
                <a:srgbClr val="00CC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1" name="Line 60"/>
            <p:cNvSpPr>
              <a:spLocks noChangeShapeType="1"/>
            </p:cNvSpPr>
            <p:nvPr/>
          </p:nvSpPr>
          <p:spPr bwMode="auto">
            <a:xfrm>
              <a:off x="2583277" y="2926446"/>
              <a:ext cx="135291" cy="2303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Text Box 155"/>
            <p:cNvSpPr txBox="1">
              <a:spLocks noChangeArrowheads="1"/>
            </p:cNvSpPr>
            <p:nvPr/>
          </p:nvSpPr>
          <p:spPr bwMode="auto">
            <a:xfrm flipH="1">
              <a:off x="2132992" y="2828009"/>
              <a:ext cx="36740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Wingdings" panose="05000000000000000000" pitchFamily="2" charset="2"/>
                </a:rPr>
                <a:t></a:t>
              </a:r>
              <a:endParaRPr lang="en-US" altLang="zh-CN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4561998" y="2435344"/>
            <a:ext cx="2933832" cy="1226166"/>
            <a:chOff x="4561998" y="2435344"/>
            <a:chExt cx="2933832" cy="1226166"/>
          </a:xfrm>
        </p:grpSpPr>
        <p:sp>
          <p:nvSpPr>
            <p:cNvPr id="99" name="Line 70"/>
            <p:cNvSpPr>
              <a:spLocks noChangeShapeType="1"/>
            </p:cNvSpPr>
            <p:nvPr/>
          </p:nvSpPr>
          <p:spPr bwMode="auto">
            <a:xfrm>
              <a:off x="5009746" y="2926446"/>
              <a:ext cx="345008" cy="2455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4561998" y="2435344"/>
              <a:ext cx="2933832" cy="1226166"/>
              <a:chOff x="4561998" y="2435344"/>
              <a:chExt cx="2933832" cy="1226166"/>
            </a:xfrm>
          </p:grpSpPr>
          <p:sp>
            <p:nvSpPr>
              <p:cNvPr id="84" name="Text Box 69"/>
              <p:cNvSpPr txBox="1">
                <a:spLocks noChangeArrowheads="1"/>
              </p:cNvSpPr>
              <p:nvPr/>
            </p:nvSpPr>
            <p:spPr bwMode="auto">
              <a:xfrm>
                <a:off x="4975907" y="3181379"/>
                <a:ext cx="1497526" cy="480131"/>
              </a:xfrm>
              <a:prstGeom prst="rect">
                <a:avLst/>
              </a:prstGeom>
              <a:solidFill>
                <a:srgbClr val="FF66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</a:pPr>
                <a:r>
                  <a:rPr kumimoji="1"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 = 213.18.2.4</a:t>
                </a:r>
                <a:endPara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eaLnBrk="1" hangingPunct="1">
                  <a:lnSpc>
                    <a:spcPct val="90000"/>
                  </a:lnSpc>
                </a:pPr>
                <a:r>
                  <a:rPr kumimoji="1"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 = </a:t>
                </a:r>
                <a:r>
                  <a:rPr kumimoji="1" lang="en-US" altLang="zh-CN" sz="14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72.38.1.5</a:t>
                </a:r>
                <a:endParaRPr kumimoji="1"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Freeform 71"/>
              <p:cNvSpPr/>
              <p:nvPr/>
            </p:nvSpPr>
            <p:spPr bwMode="auto">
              <a:xfrm>
                <a:off x="5529670" y="2435344"/>
                <a:ext cx="1966160" cy="491102"/>
              </a:xfrm>
              <a:custGeom>
                <a:avLst/>
                <a:gdLst>
                  <a:gd name="T0" fmla="*/ 0 w 1688"/>
                  <a:gd name="T1" fmla="*/ 2147483647 h 427"/>
                  <a:gd name="T2" fmla="*/ 2147483647 w 1688"/>
                  <a:gd name="T3" fmla="*/ 2147483647 h 427"/>
                  <a:gd name="T4" fmla="*/ 2147483647 w 1688"/>
                  <a:gd name="T5" fmla="*/ 2147483647 h 427"/>
                  <a:gd name="T6" fmla="*/ 2147483647 w 1688"/>
                  <a:gd name="T7" fmla="*/ 2147483647 h 427"/>
                  <a:gd name="T8" fmla="*/ 2147483647 w 1688"/>
                  <a:gd name="T9" fmla="*/ 2147483647 h 427"/>
                  <a:gd name="T10" fmla="*/ 2147483647 w 1688"/>
                  <a:gd name="T11" fmla="*/ 0 h 4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88"/>
                  <a:gd name="T19" fmla="*/ 0 h 427"/>
                  <a:gd name="T20" fmla="*/ 1688 w 1688"/>
                  <a:gd name="T21" fmla="*/ 427 h 4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88" h="427">
                    <a:moveTo>
                      <a:pt x="0" y="425"/>
                    </a:moveTo>
                    <a:cubicBezTo>
                      <a:pt x="76" y="424"/>
                      <a:pt x="320" y="427"/>
                      <a:pt x="456" y="416"/>
                    </a:cubicBezTo>
                    <a:cubicBezTo>
                      <a:pt x="592" y="405"/>
                      <a:pt x="712" y="381"/>
                      <a:pt x="816" y="360"/>
                    </a:cubicBezTo>
                    <a:cubicBezTo>
                      <a:pt x="920" y="339"/>
                      <a:pt x="993" y="316"/>
                      <a:pt x="1080" y="288"/>
                    </a:cubicBezTo>
                    <a:cubicBezTo>
                      <a:pt x="1167" y="260"/>
                      <a:pt x="1235" y="240"/>
                      <a:pt x="1336" y="192"/>
                    </a:cubicBezTo>
                    <a:cubicBezTo>
                      <a:pt x="1437" y="144"/>
                      <a:pt x="1615" y="40"/>
                      <a:pt x="1688" y="0"/>
                    </a:cubicBezTo>
                  </a:path>
                </a:pathLst>
              </a:custGeom>
              <a:noFill/>
              <a:ln w="38100" cmpd="sng">
                <a:solidFill>
                  <a:srgbClr val="000099"/>
                </a:solidFill>
                <a:round/>
                <a:headEnd type="triangl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91" name="Group 42"/>
              <p:cNvGrpSpPr/>
              <p:nvPr/>
            </p:nvGrpSpPr>
            <p:grpSpPr bwMode="auto">
              <a:xfrm flipH="1">
                <a:off x="4837242" y="2877768"/>
                <a:ext cx="632936" cy="98437"/>
                <a:chOff x="521" y="2478"/>
                <a:chExt cx="1044" cy="136"/>
              </a:xfrm>
            </p:grpSpPr>
            <p:sp>
              <p:nvSpPr>
                <p:cNvPr id="92" name="AutoShape 41"/>
                <p:cNvSpPr>
                  <a:spLocks noChangeArrowheads="1"/>
                </p:cNvSpPr>
                <p:nvPr/>
              </p:nvSpPr>
              <p:spPr bwMode="auto">
                <a:xfrm>
                  <a:off x="1383" y="2505"/>
                  <a:ext cx="182" cy="91"/>
                </a:xfrm>
                <a:prstGeom prst="rightArrow">
                  <a:avLst>
                    <a:gd name="adj1" fmla="val 49454"/>
                    <a:gd name="adj2" fmla="val 72528"/>
                  </a:avLst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3" name="Rectangle 39"/>
                <p:cNvSpPr>
                  <a:spLocks noChangeArrowheads="1"/>
                </p:cNvSpPr>
                <p:nvPr/>
              </p:nvSpPr>
              <p:spPr bwMode="auto">
                <a:xfrm>
                  <a:off x="521" y="2478"/>
                  <a:ext cx="635" cy="13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4" name="Rectangle 40"/>
                <p:cNvSpPr>
                  <a:spLocks noChangeArrowheads="1"/>
                </p:cNvSpPr>
                <p:nvPr/>
              </p:nvSpPr>
              <p:spPr bwMode="auto">
                <a:xfrm>
                  <a:off x="1156" y="2478"/>
                  <a:ext cx="227" cy="136"/>
                </a:xfrm>
                <a:prstGeom prst="rect">
                  <a:avLst/>
                </a:prstGeom>
                <a:solidFill>
                  <a:srgbClr val="FF33CC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08" name="Text Box 154"/>
              <p:cNvSpPr txBox="1">
                <a:spLocks noChangeArrowheads="1"/>
              </p:cNvSpPr>
              <p:nvPr/>
            </p:nvSpPr>
            <p:spPr bwMode="auto">
              <a:xfrm flipH="1">
                <a:off x="4561998" y="2818274"/>
                <a:ext cx="367408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Wingdings" panose="05000000000000000000" pitchFamily="2" charset="2"/>
                  </a:rPr>
                  <a:t></a:t>
                </a:r>
                <a:endParaRPr lang="en-US" altLang="zh-CN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Wingdings" panose="05000000000000000000" pitchFamily="2" charset="2"/>
                </a:endParaRPr>
              </a:p>
            </p:txBody>
          </p:sp>
        </p:grpSp>
      </p:grpSp>
      <p:grpSp>
        <p:nvGrpSpPr>
          <p:cNvPr id="5" name="组合 4"/>
          <p:cNvGrpSpPr/>
          <p:nvPr/>
        </p:nvGrpSpPr>
        <p:grpSpPr>
          <a:xfrm>
            <a:off x="1982177" y="2092438"/>
            <a:ext cx="1572866" cy="793444"/>
            <a:chOff x="1982177" y="2092438"/>
            <a:chExt cx="1572866" cy="793444"/>
          </a:xfrm>
        </p:grpSpPr>
        <p:grpSp>
          <p:nvGrpSpPr>
            <p:cNvPr id="72" name="Group 42"/>
            <p:cNvGrpSpPr/>
            <p:nvPr/>
          </p:nvGrpSpPr>
          <p:grpSpPr bwMode="auto">
            <a:xfrm>
              <a:off x="2075913" y="2680895"/>
              <a:ext cx="632937" cy="98437"/>
              <a:chOff x="521" y="2478"/>
              <a:chExt cx="1044" cy="136"/>
            </a:xfrm>
          </p:grpSpPr>
          <p:sp>
            <p:nvSpPr>
              <p:cNvPr id="73" name="AutoShape 41"/>
              <p:cNvSpPr>
                <a:spLocks noChangeArrowheads="1"/>
              </p:cNvSpPr>
              <p:nvPr/>
            </p:nvSpPr>
            <p:spPr bwMode="auto">
              <a:xfrm>
                <a:off x="1383" y="2505"/>
                <a:ext cx="182" cy="91"/>
              </a:xfrm>
              <a:prstGeom prst="rightArrow">
                <a:avLst>
                  <a:gd name="adj1" fmla="val 49454"/>
                  <a:gd name="adj2" fmla="val 72528"/>
                </a:avLst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Rectangle 39"/>
              <p:cNvSpPr>
                <a:spLocks noChangeArrowheads="1"/>
              </p:cNvSpPr>
              <p:nvPr/>
            </p:nvSpPr>
            <p:spPr bwMode="auto">
              <a:xfrm>
                <a:off x="521" y="2478"/>
                <a:ext cx="635" cy="1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Rectangle 40"/>
              <p:cNvSpPr>
                <a:spLocks noChangeArrowheads="1"/>
              </p:cNvSpPr>
              <p:nvPr/>
            </p:nvSpPr>
            <p:spPr bwMode="auto">
              <a:xfrm>
                <a:off x="1156" y="2478"/>
                <a:ext cx="227" cy="136"/>
              </a:xfrm>
              <a:prstGeom prst="rect">
                <a:avLst/>
              </a:prstGeom>
              <a:solidFill>
                <a:srgbClr val="00CC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6" name="Text Box 44"/>
            <p:cNvSpPr txBox="1">
              <a:spLocks noChangeArrowheads="1"/>
            </p:cNvSpPr>
            <p:nvPr/>
          </p:nvSpPr>
          <p:spPr bwMode="auto">
            <a:xfrm>
              <a:off x="1982177" y="2092438"/>
              <a:ext cx="1572866" cy="480131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 = 192.168.0.3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90000"/>
                </a:lnSpc>
              </a:pP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 = 213.28.2.4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Line 51"/>
            <p:cNvSpPr>
              <a:spLocks noChangeShapeType="1"/>
            </p:cNvSpPr>
            <p:nvPr/>
          </p:nvSpPr>
          <p:spPr bwMode="auto">
            <a:xfrm flipH="1">
              <a:off x="2527159" y="2513861"/>
              <a:ext cx="257518" cy="2137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Text Box 177"/>
            <p:cNvSpPr txBox="1">
              <a:spLocks noChangeArrowheads="1"/>
            </p:cNvSpPr>
            <p:nvPr/>
          </p:nvSpPr>
          <p:spPr bwMode="auto">
            <a:xfrm flipH="1">
              <a:off x="2650503" y="2547328"/>
              <a:ext cx="36740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Wingdings" panose="05000000000000000000" pitchFamily="2" charset="2"/>
                </a:rPr>
                <a:t></a:t>
              </a:r>
              <a:endPara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endParaRPr>
            </a:p>
          </p:txBody>
        </p:sp>
      </p:grpSp>
      <p:sp>
        <p:nvSpPr>
          <p:cNvPr id="110" name="椭圆 109"/>
          <p:cNvSpPr/>
          <p:nvPr/>
        </p:nvSpPr>
        <p:spPr>
          <a:xfrm>
            <a:off x="4286752" y="2800966"/>
            <a:ext cx="57078" cy="48677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2" name="Line 53"/>
          <p:cNvSpPr>
            <a:spLocks noChangeShapeType="1"/>
          </p:cNvSpPr>
          <p:nvPr/>
        </p:nvSpPr>
        <p:spPr bwMode="auto">
          <a:xfrm flipH="1">
            <a:off x="4247430" y="2828009"/>
            <a:ext cx="72301" cy="50615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721797" y="1084897"/>
            <a:ext cx="2259040" cy="1670637"/>
            <a:chOff x="3613161" y="1084897"/>
            <a:chExt cx="2259040" cy="1670637"/>
          </a:xfrm>
        </p:grpSpPr>
        <p:sp>
          <p:nvSpPr>
            <p:cNvPr id="111" name="Text Box 76"/>
            <p:cNvSpPr txBox="1">
              <a:spLocks noChangeArrowheads="1"/>
            </p:cNvSpPr>
            <p:nvPr/>
          </p:nvSpPr>
          <p:spPr bwMode="auto">
            <a:xfrm>
              <a:off x="3613161" y="1084897"/>
              <a:ext cx="2259040" cy="98796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ts val="600"/>
                </a:spcBef>
              </a:pPr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AT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转换表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eaLnBrk="1" hangingPunct="1">
                <a:lnSpc>
                  <a:spcPct val="90000"/>
                </a:lnSpc>
                <a:spcBef>
                  <a:spcPts val="600"/>
                </a:spcBef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专用网地址         全球 </a:t>
              </a:r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      </a:t>
              </a:r>
              <a:endPara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90000"/>
                </a:lnSpc>
                <a:spcBef>
                  <a:spcPts val="600"/>
                </a:spcBef>
              </a:pPr>
              <a:r>
                <a:rPr kumimoji="1" lang="en-US" altLang="zh-CN" sz="12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2.168.0.3      172.38.1.5  </a:t>
              </a:r>
              <a:endParaRPr kumimoji="1" lang="en-US" altLang="zh-CN" sz="1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90000"/>
                </a:lnSpc>
                <a:spcBef>
                  <a:spcPts val="600"/>
                </a:spcBef>
              </a:pPr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…                    …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13" name="直接连接符 112"/>
            <p:cNvCxnSpPr/>
            <p:nvPr/>
          </p:nvCxnSpPr>
          <p:spPr>
            <a:xfrm>
              <a:off x="3613161" y="1329708"/>
              <a:ext cx="225904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>
            <a:xfrm>
              <a:off x="3613161" y="1560773"/>
              <a:ext cx="225904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>
              <a:endCxn id="111" idx="2"/>
            </p:cNvCxnSpPr>
            <p:nvPr/>
          </p:nvCxnSpPr>
          <p:spPr>
            <a:xfrm>
              <a:off x="4742681" y="1329708"/>
              <a:ext cx="0" cy="74315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>
              <a:stCxn id="111" idx="2"/>
              <a:endCxn id="63" idx="0"/>
            </p:cNvCxnSpPr>
            <p:nvPr/>
          </p:nvCxnSpPr>
          <p:spPr>
            <a:xfrm flipH="1">
              <a:off x="4067318" y="2072860"/>
              <a:ext cx="675363" cy="68267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7" name="Text Box 52"/>
          <p:cNvSpPr txBox="1">
            <a:spLocks noChangeArrowheads="1"/>
          </p:cNvSpPr>
          <p:nvPr/>
        </p:nvSpPr>
        <p:spPr bwMode="auto">
          <a:xfrm>
            <a:off x="7679242" y="2190875"/>
            <a:ext cx="325731" cy="313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en-US" altLang="zh-CN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kumimoji="1" lang="en-US" altLang="zh-CN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606392" y="2117035"/>
            <a:ext cx="2878021" cy="786953"/>
            <a:chOff x="4606392" y="2117035"/>
            <a:chExt cx="2878021" cy="786953"/>
          </a:xfrm>
        </p:grpSpPr>
        <p:sp>
          <p:nvSpPr>
            <p:cNvPr id="107" name="Text Box 141"/>
            <p:cNvSpPr txBox="1">
              <a:spLocks noChangeArrowheads="1"/>
            </p:cNvSpPr>
            <p:nvPr/>
          </p:nvSpPr>
          <p:spPr bwMode="auto">
            <a:xfrm flipH="1">
              <a:off x="5198738" y="2565434"/>
              <a:ext cx="36740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Wingdings" panose="05000000000000000000" pitchFamily="2" charset="2"/>
                </a:rPr>
                <a:t></a:t>
              </a:r>
              <a:endPara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606392" y="2117035"/>
              <a:ext cx="2878021" cy="662297"/>
              <a:chOff x="4606392" y="2117035"/>
              <a:chExt cx="2878021" cy="662297"/>
            </a:xfrm>
          </p:grpSpPr>
          <p:sp>
            <p:nvSpPr>
              <p:cNvPr id="78" name="Text Box 50"/>
              <p:cNvSpPr txBox="1">
                <a:spLocks noChangeArrowheads="1"/>
              </p:cNvSpPr>
              <p:nvPr/>
            </p:nvSpPr>
            <p:spPr bwMode="auto">
              <a:xfrm>
                <a:off x="4956375" y="2117035"/>
                <a:ext cx="1497526" cy="480131"/>
              </a:xfrm>
              <a:prstGeom prst="rect">
                <a:avLst/>
              </a:prstGeom>
              <a:solidFill>
                <a:srgbClr val="FF66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</a:pPr>
                <a:r>
                  <a:rPr kumimoji="1"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 = </a:t>
                </a:r>
                <a:r>
                  <a:rPr kumimoji="1" lang="en-US" altLang="zh-CN" sz="14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72.38.1.5</a:t>
                </a:r>
                <a:endParaRPr kumimoji="1"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eaLnBrk="1" hangingPunct="1">
                  <a:lnSpc>
                    <a:spcPct val="90000"/>
                  </a:lnSpc>
                </a:pPr>
                <a:r>
                  <a:rPr kumimoji="1"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 = 213.18.2.4</a:t>
                </a:r>
                <a:endPara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Freeform 54"/>
              <p:cNvSpPr/>
              <p:nvPr/>
            </p:nvSpPr>
            <p:spPr bwMode="auto">
              <a:xfrm>
                <a:off x="5485264" y="2288230"/>
                <a:ext cx="1999149" cy="446751"/>
              </a:xfrm>
              <a:custGeom>
                <a:avLst/>
                <a:gdLst>
                  <a:gd name="T0" fmla="*/ 0 w 1679"/>
                  <a:gd name="T1" fmla="*/ 2147483647 h 413"/>
                  <a:gd name="T2" fmla="*/ 2147483647 w 1679"/>
                  <a:gd name="T3" fmla="*/ 2147483647 h 413"/>
                  <a:gd name="T4" fmla="*/ 2147483647 w 1679"/>
                  <a:gd name="T5" fmla="*/ 2147483647 h 413"/>
                  <a:gd name="T6" fmla="*/ 2147483647 w 1679"/>
                  <a:gd name="T7" fmla="*/ 2147483647 h 413"/>
                  <a:gd name="T8" fmla="*/ 2147483647 w 1679"/>
                  <a:gd name="T9" fmla="*/ 2147483647 h 413"/>
                  <a:gd name="T10" fmla="*/ 2147483647 w 1679"/>
                  <a:gd name="T11" fmla="*/ 0 h 4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79"/>
                  <a:gd name="T19" fmla="*/ 0 h 413"/>
                  <a:gd name="T20" fmla="*/ 1679 w 1679"/>
                  <a:gd name="T21" fmla="*/ 413 h 4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79" h="413">
                    <a:moveTo>
                      <a:pt x="0" y="409"/>
                    </a:moveTo>
                    <a:cubicBezTo>
                      <a:pt x="79" y="408"/>
                      <a:pt x="335" y="413"/>
                      <a:pt x="475" y="401"/>
                    </a:cubicBezTo>
                    <a:cubicBezTo>
                      <a:pt x="615" y="389"/>
                      <a:pt x="731" y="364"/>
                      <a:pt x="843" y="337"/>
                    </a:cubicBezTo>
                    <a:cubicBezTo>
                      <a:pt x="955" y="310"/>
                      <a:pt x="1056" y="273"/>
                      <a:pt x="1147" y="241"/>
                    </a:cubicBezTo>
                    <a:cubicBezTo>
                      <a:pt x="1238" y="209"/>
                      <a:pt x="1298" y="185"/>
                      <a:pt x="1387" y="145"/>
                    </a:cubicBezTo>
                    <a:cubicBezTo>
                      <a:pt x="1476" y="105"/>
                      <a:pt x="1618" y="30"/>
                      <a:pt x="1679" y="0"/>
                    </a:cubicBezTo>
                  </a:path>
                </a:pathLst>
              </a:custGeom>
              <a:noFill/>
              <a:ln w="38100" cmpd="sng">
                <a:solidFill>
                  <a:srgbClr val="990099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95" name="Group 42"/>
              <p:cNvGrpSpPr/>
              <p:nvPr/>
            </p:nvGrpSpPr>
            <p:grpSpPr bwMode="auto">
              <a:xfrm>
                <a:off x="4606392" y="2680895"/>
                <a:ext cx="631668" cy="98437"/>
                <a:chOff x="521" y="2478"/>
                <a:chExt cx="1044" cy="136"/>
              </a:xfrm>
            </p:grpSpPr>
            <p:sp>
              <p:nvSpPr>
                <p:cNvPr id="96" name="AutoShape 41"/>
                <p:cNvSpPr>
                  <a:spLocks noChangeArrowheads="1"/>
                </p:cNvSpPr>
                <p:nvPr/>
              </p:nvSpPr>
              <p:spPr bwMode="auto">
                <a:xfrm>
                  <a:off x="1383" y="2505"/>
                  <a:ext cx="182" cy="91"/>
                </a:xfrm>
                <a:prstGeom prst="rightArrow">
                  <a:avLst>
                    <a:gd name="adj1" fmla="val 49454"/>
                    <a:gd name="adj2" fmla="val 72528"/>
                  </a:avLst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7" name="Rectangle 39"/>
                <p:cNvSpPr>
                  <a:spLocks noChangeArrowheads="1"/>
                </p:cNvSpPr>
                <p:nvPr/>
              </p:nvSpPr>
              <p:spPr bwMode="auto">
                <a:xfrm>
                  <a:off x="521" y="2478"/>
                  <a:ext cx="635" cy="13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8" name="Rectangle 40"/>
                <p:cNvSpPr>
                  <a:spLocks noChangeArrowheads="1"/>
                </p:cNvSpPr>
                <p:nvPr/>
              </p:nvSpPr>
              <p:spPr bwMode="auto">
                <a:xfrm>
                  <a:off x="1156" y="2478"/>
                  <a:ext cx="227" cy="136"/>
                </a:xfrm>
                <a:prstGeom prst="rect">
                  <a:avLst/>
                </a:prstGeom>
                <a:solidFill>
                  <a:srgbClr val="FF33CC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81" name="Line 53"/>
              <p:cNvSpPr>
                <a:spLocks noChangeShapeType="1"/>
              </p:cNvSpPr>
              <p:nvPr/>
            </p:nvSpPr>
            <p:spPr bwMode="auto">
              <a:xfrm flipH="1">
                <a:off x="5048718" y="2533779"/>
                <a:ext cx="229500" cy="18782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4192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510652" y="582121"/>
            <a:ext cx="212269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2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P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45144" y="1046233"/>
            <a:ext cx="7665002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/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体系中，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是一个最基本的概念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没有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，就无法和网上的其他设备进行通信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部分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重点：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17550" indent="-357505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及其表示方法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17550" indent="-357505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en-US" altLang="zh-CN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17550" indent="-357505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分类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址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DR</a:t>
            </a:r>
            <a:endParaRPr lang="en-US" altLang="zh-CN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17550" indent="-357505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点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75815"/>
            <a:ext cx="7919845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部主机与外部主机通信时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T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发生了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次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转换：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3000"/>
              </a:lnSpc>
              <a:buClr>
                <a:srgbClr val="990099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离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专用网时：替换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地址，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内部地址替换为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全球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3000"/>
              </a:lnSpc>
              <a:buClr>
                <a:srgbClr val="990099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专用网时：替换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地址，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全球地址替换为内部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3958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90747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地址转换的过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510396" y="2664856"/>
            <a:ext cx="212321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T </a:t>
            </a:r>
            <a:r>
              <a:rPr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转换</a:t>
            </a:r>
            <a:r>
              <a:rPr lang="zh-CN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举例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545145" y="2992955"/>
          <a:ext cx="8053710" cy="887721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671524"/>
                <a:gridCol w="2412495"/>
                <a:gridCol w="1994252"/>
                <a:gridCol w="1975439"/>
              </a:tblGrid>
              <a:tr h="29590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向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99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段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99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旧</a:t>
                      </a:r>
                      <a:r>
                        <a:rPr 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</a:t>
                      </a:r>
                      <a:r>
                        <a:rPr lang="en-US" alt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99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新</a:t>
                      </a:r>
                      <a:r>
                        <a:rPr 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</a:t>
                      </a:r>
                      <a:r>
                        <a:rPr lang="en-US" alt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9900"/>
                    </a:solidFill>
                  </a:tcPr>
                </a:tc>
              </a:tr>
              <a:tr h="29590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出</a:t>
                      </a: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发往互联网）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源</a:t>
                      </a: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2.168.0.3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72.38.1.5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590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入</a:t>
                      </a: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进入专用网）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72.38.1.5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2.168.0.3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80333"/>
            <a:ext cx="8053710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T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具有 </a:t>
            </a:r>
            <a:r>
              <a:rPr lang="en-US" altLang="zh-CN" sz="2000" b="1" i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全球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时，专用网内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多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时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i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台主机接入到互联网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专用网内较多数量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轮流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T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有限数量的全球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0467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7256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地址转换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T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对角圆角矩形 4"/>
          <p:cNvSpPr/>
          <p:nvPr/>
        </p:nvSpPr>
        <p:spPr>
          <a:xfrm>
            <a:off x="744319" y="2894717"/>
            <a:ext cx="7593920" cy="989220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968723" y="2981357"/>
            <a:ext cx="7143183" cy="8104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T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的通信</a:t>
            </a:r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专用网内的</a:t>
            </a:r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起，因此，专用网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的主机不能充当服务器用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5" y="977811"/>
            <a:ext cx="8053710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T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并不能节省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PT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台拥有本地地址的主机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全球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时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互联网上的不同主机进行通信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运输层端口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号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T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叫做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地址与端口号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换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PT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Network Address and Port Translation)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而不使用端口号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T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就叫做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的 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T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traditional NAT)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7945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4734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地址与端口号转换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PT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14644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143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PT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转换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435311" y="961427"/>
            <a:ext cx="227337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PT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转换表举例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内容占位符 3"/>
          <p:cNvGraphicFramePr/>
          <p:nvPr/>
        </p:nvGraphicFramePr>
        <p:xfrm>
          <a:off x="545144" y="1269478"/>
          <a:ext cx="8053711" cy="184248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697566"/>
                <a:gridCol w="2735905"/>
                <a:gridCol w="2219791"/>
                <a:gridCol w="2400449"/>
              </a:tblGrid>
              <a:tr h="36849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向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段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旧</a:t>
                      </a:r>
                      <a:r>
                        <a:rPr 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</a:t>
                      </a:r>
                      <a:r>
                        <a:rPr lang="en-US" alt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</a:t>
                      </a: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端口号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新</a:t>
                      </a:r>
                      <a:r>
                        <a:rPr 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</a:t>
                      </a:r>
                      <a:r>
                        <a:rPr lang="en-US" alt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sz="14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</a:t>
                      </a: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端口号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</a:tr>
              <a:tr h="36849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出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源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: TCP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源</a:t>
                      </a: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2.168.0.3 : 3000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400" b="1" dirty="0" smtClean="0">
                          <a:solidFill>
                            <a:srgbClr val="0000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72.38.1.5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: </a:t>
                      </a:r>
                      <a:r>
                        <a:rPr lang="en-US" sz="1400" b="1" dirty="0" smtClean="0"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0001</a:t>
                      </a:r>
                      <a:endParaRPr lang="zh-CN" sz="1400" b="1" dirty="0">
                        <a:solidFill>
                          <a:srgbClr val="C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849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出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源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: TCP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源</a:t>
                      </a: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2.168.0.4 : 3000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400" b="1" dirty="0" smtClean="0">
                          <a:solidFill>
                            <a:srgbClr val="0000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72.38.1.5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: </a:t>
                      </a:r>
                      <a:r>
                        <a:rPr lang="en-US" sz="1400" b="1" dirty="0" smtClean="0"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0002</a:t>
                      </a:r>
                      <a:endParaRPr lang="zh-CN" sz="1400" b="1" dirty="0">
                        <a:solidFill>
                          <a:srgbClr val="C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  <a:tr h="36849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入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: TCP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400" b="1" dirty="0" smtClean="0">
                          <a:solidFill>
                            <a:srgbClr val="0000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72.38.1.5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: </a:t>
                      </a: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40001</a:t>
                      </a:r>
                      <a:endParaRPr lang="zh-CN" sz="1400" b="1" kern="1200" dirty="0">
                        <a:solidFill>
                          <a:srgbClr val="C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2.168.0.3 : 3000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849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入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: TCP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400" b="1" kern="1200" dirty="0" smtClean="0">
                          <a:solidFill>
                            <a:srgbClr val="0000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72.38.1.5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: </a:t>
                      </a:r>
                      <a:r>
                        <a:rPr lang="en-US" sz="1400" b="1" kern="1200" dirty="0" smtClean="0"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40002</a:t>
                      </a:r>
                      <a:endParaRPr lang="zh-CN" sz="1400" b="1" kern="1200" dirty="0">
                        <a:solidFill>
                          <a:srgbClr val="C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2.168.0.4 : 3000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</a:tbl>
          </a:graphicData>
        </a:graphic>
      </p:graphicFrame>
      <p:sp>
        <p:nvSpPr>
          <p:cNvPr id="7" name="对角圆角矩形 6"/>
          <p:cNvSpPr/>
          <p:nvPr/>
        </p:nvSpPr>
        <p:spPr>
          <a:xfrm>
            <a:off x="671891" y="3157267"/>
            <a:ext cx="7593920" cy="1505270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96295" y="3243907"/>
            <a:ext cx="7143183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PT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把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用网内不同的源 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都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换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en-US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同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球 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，将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端口号转换为</a:t>
            </a:r>
            <a:r>
              <a:rPr lang="zh-CN" altLang="en-US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的</a:t>
            </a:r>
            <a:r>
              <a:rPr lang="zh-CN" altLang="en-US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口号</a:t>
            </a:r>
            <a:r>
              <a:rPr lang="zh-CN" altLang="en-US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互不相同）。</a:t>
            </a:r>
            <a:endParaRPr lang="en-US" altLang="zh-CN" b="1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收到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互联网发来的应答时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从 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的数据部分找出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输层端口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号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从 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PT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换表中找到正确的目的主机。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2303831" y="1339755"/>
            <a:ext cx="6189542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2303831" y="1946180"/>
            <a:ext cx="6189542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Rectangle 27"/>
          <p:cNvSpPr>
            <a:spLocks noChangeArrowheads="1"/>
          </p:cNvSpPr>
          <p:nvPr/>
        </p:nvSpPr>
        <p:spPr bwMode="auto">
          <a:xfrm>
            <a:off x="490266" y="1339755"/>
            <a:ext cx="1636540" cy="1810421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panose="02010600030101010101" pitchFamily="2" charset="-122"/>
            </a:endParaRPr>
          </a:p>
        </p:txBody>
      </p:sp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499155" y="1434687"/>
            <a:ext cx="162765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9</a:t>
            </a:r>
            <a:endParaRPr lang="fr-FR" altLang="zh-CN" sz="20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标签交换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PLS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2303831" y="2552605"/>
            <a:ext cx="6189542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287349" y="1305211"/>
            <a:ext cx="6381872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9.1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MPLS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工作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9.2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MPLS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部的位置与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9.3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一代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PLS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Line 16"/>
          <p:cNvSpPr>
            <a:spLocks noChangeShapeType="1"/>
          </p:cNvSpPr>
          <p:nvPr/>
        </p:nvSpPr>
        <p:spPr bwMode="auto">
          <a:xfrm>
            <a:off x="3311894" y="1268318"/>
            <a:ext cx="0" cy="2283662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50216"/>
            <a:ext cx="8053712" cy="226967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6384717" y="1567295"/>
            <a:ext cx="983708" cy="21830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Line 7"/>
          <p:cNvSpPr>
            <a:spLocks noChangeShapeType="1"/>
          </p:cNvSpPr>
          <p:nvPr/>
        </p:nvSpPr>
        <p:spPr bwMode="auto">
          <a:xfrm>
            <a:off x="2894576" y="1508732"/>
            <a:ext cx="1186834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 flipV="1">
            <a:off x="4220064" y="1498524"/>
            <a:ext cx="19556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Line 9"/>
          <p:cNvSpPr>
            <a:spLocks noChangeShapeType="1"/>
          </p:cNvSpPr>
          <p:nvPr/>
        </p:nvSpPr>
        <p:spPr bwMode="auto">
          <a:xfrm>
            <a:off x="4221099" y="1567295"/>
            <a:ext cx="1610619" cy="80769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Line 10"/>
          <p:cNvSpPr>
            <a:spLocks noChangeShapeType="1"/>
          </p:cNvSpPr>
          <p:nvPr/>
        </p:nvSpPr>
        <p:spPr bwMode="auto">
          <a:xfrm flipV="1">
            <a:off x="6315389" y="1238151"/>
            <a:ext cx="1053035" cy="19255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>
            <a:off x="6049775" y="2322657"/>
            <a:ext cx="792131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Freeform 15"/>
          <p:cNvSpPr/>
          <p:nvPr/>
        </p:nvSpPr>
        <p:spPr bwMode="auto">
          <a:xfrm>
            <a:off x="3428964" y="1549534"/>
            <a:ext cx="603491" cy="1446073"/>
          </a:xfrm>
          <a:custGeom>
            <a:avLst/>
            <a:gdLst>
              <a:gd name="T0" fmla="*/ 0 w 454"/>
              <a:gd name="T1" fmla="*/ 91 h 951"/>
              <a:gd name="T2" fmla="*/ 454 w 454"/>
              <a:gd name="T3" fmla="*/ 0 h 951"/>
              <a:gd name="T4" fmla="*/ 4 w 454"/>
              <a:gd name="T5" fmla="*/ 951 h 951"/>
              <a:gd name="T6" fmla="*/ 0 w 454"/>
              <a:gd name="T7" fmla="*/ 91 h 9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54" h="951">
                <a:moveTo>
                  <a:pt x="0" y="91"/>
                </a:moveTo>
                <a:lnTo>
                  <a:pt x="454" y="0"/>
                </a:lnTo>
                <a:lnTo>
                  <a:pt x="4" y="951"/>
                </a:lnTo>
                <a:lnTo>
                  <a:pt x="0" y="91"/>
                </a:lnTo>
                <a:close/>
              </a:path>
            </a:pathLst>
          </a:custGeom>
          <a:gradFill rotWithShape="1">
            <a:gsLst>
              <a:gs pos="0">
                <a:srgbClr val="99FFCC"/>
              </a:gs>
              <a:gs pos="100000">
                <a:srgbClr val="0070C0"/>
              </a:gs>
            </a:gsLst>
            <a:lin ang="0" scaled="1"/>
          </a:gradFill>
          <a:ln>
            <a:noFill/>
          </a:ln>
          <a:effectLst/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4221099" y="1277052"/>
            <a:ext cx="29527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en-US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17"/>
          <p:cNvSpPr txBox="1">
            <a:spLocks noChangeArrowheads="1"/>
          </p:cNvSpPr>
          <p:nvPr/>
        </p:nvSpPr>
        <p:spPr bwMode="auto">
          <a:xfrm>
            <a:off x="4108148" y="1589722"/>
            <a:ext cx="29527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18"/>
          <p:cNvSpPr txBox="1">
            <a:spLocks noChangeArrowheads="1"/>
          </p:cNvSpPr>
          <p:nvPr/>
        </p:nvSpPr>
        <p:spPr bwMode="auto">
          <a:xfrm>
            <a:off x="3989366" y="1098472"/>
            <a:ext cx="375907" cy="306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4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6155581" y="1098472"/>
            <a:ext cx="375907" cy="306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4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 Box 20"/>
          <p:cNvSpPr txBox="1">
            <a:spLocks noChangeArrowheads="1"/>
          </p:cNvSpPr>
          <p:nvPr/>
        </p:nvSpPr>
        <p:spPr bwMode="auto">
          <a:xfrm>
            <a:off x="5746741" y="1860177"/>
            <a:ext cx="375907" cy="306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4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Line 21"/>
          <p:cNvSpPr>
            <a:spLocks noChangeShapeType="1"/>
          </p:cNvSpPr>
          <p:nvPr/>
        </p:nvSpPr>
        <p:spPr bwMode="auto">
          <a:xfrm>
            <a:off x="6049775" y="2374993"/>
            <a:ext cx="552390" cy="36016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2963903" y="1162973"/>
            <a:ext cx="908492" cy="276034"/>
            <a:chOff x="2963903" y="1162973"/>
            <a:chExt cx="908492" cy="276034"/>
          </a:xfrm>
        </p:grpSpPr>
        <p:sp>
          <p:nvSpPr>
            <p:cNvPr id="46" name="Line 24"/>
            <p:cNvSpPr>
              <a:spLocks noChangeShapeType="1"/>
            </p:cNvSpPr>
            <p:nvPr/>
          </p:nvSpPr>
          <p:spPr bwMode="auto">
            <a:xfrm>
              <a:off x="3591983" y="1300512"/>
              <a:ext cx="280412" cy="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Rectangle 25"/>
            <p:cNvSpPr>
              <a:spLocks noChangeArrowheads="1"/>
            </p:cNvSpPr>
            <p:nvPr/>
          </p:nvSpPr>
          <p:spPr bwMode="auto">
            <a:xfrm>
              <a:off x="2963903" y="1162973"/>
              <a:ext cx="629115" cy="276034"/>
            </a:xfrm>
            <a:prstGeom prst="rect">
              <a:avLst/>
            </a:prstGeom>
            <a:solidFill>
              <a:srgbClr val="3399FF"/>
            </a:solidFill>
            <a:ln w="9525" algn="ctr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endParaRPr lang="zh-CN" altLang="zh-CN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8" name="Rectangle 26"/>
          <p:cNvSpPr>
            <a:spLocks noChangeArrowheads="1"/>
          </p:cNvSpPr>
          <p:nvPr/>
        </p:nvSpPr>
        <p:spPr bwMode="auto">
          <a:xfrm>
            <a:off x="3424357" y="1172525"/>
            <a:ext cx="157279" cy="255021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 Box 27"/>
          <p:cNvSpPr txBox="1">
            <a:spLocks noChangeArrowheads="1"/>
          </p:cNvSpPr>
          <p:nvPr/>
        </p:nvSpPr>
        <p:spPr bwMode="auto">
          <a:xfrm>
            <a:off x="2126974" y="3012114"/>
            <a:ext cx="111921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转发表</a:t>
            </a:r>
            <a:endParaRPr lang="zh-CN" altLang="en-US" sz="14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 rot="60000">
            <a:off x="4856034" y="1720532"/>
            <a:ext cx="866068" cy="356266"/>
            <a:chOff x="5394987" y="3774690"/>
            <a:chExt cx="1439465" cy="592139"/>
          </a:xfrm>
        </p:grpSpPr>
        <p:sp>
          <p:nvSpPr>
            <p:cNvPr id="43" name="Line 29"/>
            <p:cNvSpPr>
              <a:spLocks noChangeShapeType="1"/>
            </p:cNvSpPr>
            <p:nvPr/>
          </p:nvSpPr>
          <p:spPr bwMode="auto">
            <a:xfrm rot="1516200">
              <a:off x="6368389" y="4298565"/>
              <a:ext cx="466063" cy="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30"/>
            <p:cNvSpPr>
              <a:spLocks noChangeArrowheads="1"/>
            </p:cNvSpPr>
            <p:nvPr/>
          </p:nvSpPr>
          <p:spPr bwMode="auto">
            <a:xfrm rot="1516200">
              <a:off x="5394987" y="3774690"/>
              <a:ext cx="1047353" cy="457200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endParaRPr lang="zh-CN" altLang="zh-CN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31"/>
            <p:cNvSpPr>
              <a:spLocks noChangeArrowheads="1"/>
            </p:cNvSpPr>
            <p:nvPr/>
          </p:nvSpPr>
          <p:spPr bwMode="auto">
            <a:xfrm rot="1516200">
              <a:off x="6124179" y="3942966"/>
              <a:ext cx="261408" cy="423863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0" name="Picture 1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8610" y="1371202"/>
            <a:ext cx="377677" cy="302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Rectangle 5"/>
          <p:cNvSpPr>
            <a:spLocks noChangeArrowheads="1"/>
          </p:cNvSpPr>
          <p:nvPr/>
        </p:nvSpPr>
        <p:spPr bwMode="auto">
          <a:xfrm>
            <a:off x="1979308" y="1687073"/>
            <a:ext cx="1449656" cy="1302803"/>
          </a:xfrm>
          <a:prstGeom prst="rect">
            <a:avLst/>
          </a:prstGeom>
          <a:solidFill>
            <a:srgbClr val="00FFFF"/>
          </a:solidFill>
          <a:ln w="28575">
            <a:solidFill>
              <a:srgbClr val="000099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 Box 6"/>
          <p:cNvSpPr txBox="1">
            <a:spLocks noChangeArrowheads="1"/>
          </p:cNvSpPr>
          <p:nvPr/>
        </p:nvSpPr>
        <p:spPr bwMode="auto">
          <a:xfrm>
            <a:off x="2004337" y="1713913"/>
            <a:ext cx="1420582" cy="13203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Aft>
                <a:spcPct val="20000"/>
              </a:spcAft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签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发接口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         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1          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2          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3          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Line 13"/>
          <p:cNvSpPr>
            <a:spLocks noChangeShapeType="1"/>
          </p:cNvSpPr>
          <p:nvPr/>
        </p:nvSpPr>
        <p:spPr bwMode="auto">
          <a:xfrm flipV="1">
            <a:off x="1991725" y="1997206"/>
            <a:ext cx="1437238" cy="2197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Line 14"/>
          <p:cNvSpPr>
            <a:spLocks noChangeShapeType="1"/>
          </p:cNvSpPr>
          <p:nvPr/>
        </p:nvSpPr>
        <p:spPr bwMode="auto">
          <a:xfrm>
            <a:off x="2505986" y="1687073"/>
            <a:ext cx="0" cy="1302803"/>
          </a:xfrm>
          <a:prstGeom prst="line">
            <a:avLst/>
          </a:prstGeom>
          <a:noFill/>
          <a:ln w="9525">
            <a:solidFill>
              <a:srgbClr val="0000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5370820" y="2302961"/>
            <a:ext cx="541273" cy="669534"/>
            <a:chOff x="6717662" y="4764460"/>
            <a:chExt cx="899634" cy="1112812"/>
          </a:xfrm>
        </p:grpSpPr>
        <p:sp>
          <p:nvSpPr>
            <p:cNvPr id="38" name="等腰三角形 37"/>
            <p:cNvSpPr/>
            <p:nvPr/>
          </p:nvSpPr>
          <p:spPr bwMode="auto">
            <a:xfrm>
              <a:off x="6717662" y="4764460"/>
              <a:ext cx="898435" cy="514349"/>
            </a:xfrm>
            <a:prstGeom prst="triangle">
              <a:avLst>
                <a:gd name="adj" fmla="val 82161"/>
              </a:avLst>
            </a:prstGeom>
            <a:gradFill flip="none" rotWithShape="1">
              <a:gsLst>
                <a:gs pos="0">
                  <a:srgbClr val="99FFCC"/>
                </a:gs>
                <a:gs pos="100000">
                  <a:srgbClr val="0070C0"/>
                </a:gs>
              </a:gsLst>
              <a:lin ang="162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400" b="0" i="0" u="none" strike="noStrike" cap="none" normalizeH="0" baseline="0" smtClean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9" name="组合 38"/>
            <p:cNvGrpSpPr/>
            <p:nvPr/>
          </p:nvGrpSpPr>
          <p:grpSpPr>
            <a:xfrm>
              <a:off x="6755836" y="5278809"/>
              <a:ext cx="861460" cy="598463"/>
              <a:chOff x="6717662" y="5278809"/>
              <a:chExt cx="861460" cy="598463"/>
            </a:xfrm>
          </p:grpSpPr>
          <p:sp>
            <p:nvSpPr>
              <p:cNvPr id="40" name="矩形 39"/>
              <p:cNvSpPr/>
              <p:nvPr/>
            </p:nvSpPr>
            <p:spPr bwMode="auto">
              <a:xfrm>
                <a:off x="6717662" y="5278809"/>
                <a:ext cx="861460" cy="598463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99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400" b="0" i="0" u="none" strike="noStrike" cap="none" normalizeH="0" baseline="0" smtClean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1" name="直接连接符 40"/>
              <p:cNvCxnSpPr/>
              <p:nvPr/>
            </p:nvCxnSpPr>
            <p:spPr bwMode="auto">
              <a:xfrm>
                <a:off x="6717662" y="5445224"/>
                <a:ext cx="828018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99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2" name="直接连接符 41"/>
              <p:cNvCxnSpPr/>
              <p:nvPr/>
            </p:nvCxnSpPr>
            <p:spPr bwMode="auto">
              <a:xfrm>
                <a:off x="6969224" y="5278809"/>
                <a:ext cx="0" cy="59846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99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pic>
        <p:nvPicPr>
          <p:cNvPr id="26" name="Picture 2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0761" y="2170837"/>
            <a:ext cx="377677" cy="303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7" name="组合 26"/>
          <p:cNvGrpSpPr/>
          <p:nvPr/>
        </p:nvGrpSpPr>
        <p:grpSpPr>
          <a:xfrm>
            <a:off x="6198669" y="1506210"/>
            <a:ext cx="541273" cy="669534"/>
            <a:chOff x="6717662" y="4764460"/>
            <a:chExt cx="899634" cy="1112812"/>
          </a:xfrm>
        </p:grpSpPr>
        <p:sp>
          <p:nvSpPr>
            <p:cNvPr id="33" name="等腰三角形 32"/>
            <p:cNvSpPr/>
            <p:nvPr/>
          </p:nvSpPr>
          <p:spPr bwMode="auto">
            <a:xfrm>
              <a:off x="6717662" y="4764460"/>
              <a:ext cx="898435" cy="514349"/>
            </a:xfrm>
            <a:prstGeom prst="triangle">
              <a:avLst>
                <a:gd name="adj" fmla="val 12085"/>
              </a:avLst>
            </a:prstGeom>
            <a:gradFill flip="none" rotWithShape="1">
              <a:gsLst>
                <a:gs pos="0">
                  <a:srgbClr val="99FFCC"/>
                </a:gs>
                <a:gs pos="100000">
                  <a:srgbClr val="0070C0"/>
                </a:gs>
              </a:gsLst>
              <a:lin ang="162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400" b="0" i="0" u="none" strike="noStrike" cap="none" normalizeH="0" baseline="0" smtClean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4" name="组合 33"/>
            <p:cNvGrpSpPr/>
            <p:nvPr/>
          </p:nvGrpSpPr>
          <p:grpSpPr>
            <a:xfrm>
              <a:off x="6755836" y="5278809"/>
              <a:ext cx="861460" cy="598463"/>
              <a:chOff x="6717662" y="5278809"/>
              <a:chExt cx="861460" cy="598463"/>
            </a:xfrm>
          </p:grpSpPr>
          <p:sp>
            <p:nvSpPr>
              <p:cNvPr id="35" name="矩形 34"/>
              <p:cNvSpPr/>
              <p:nvPr/>
            </p:nvSpPr>
            <p:spPr bwMode="auto">
              <a:xfrm>
                <a:off x="6717662" y="5278809"/>
                <a:ext cx="861460" cy="598463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99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400" b="0" i="0" u="none" strike="noStrike" cap="none" normalizeH="0" baseline="0" smtClean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6" name="直接连接符 35"/>
              <p:cNvCxnSpPr/>
              <p:nvPr/>
            </p:nvCxnSpPr>
            <p:spPr bwMode="auto">
              <a:xfrm>
                <a:off x="6717662" y="5445224"/>
                <a:ext cx="828018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99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7" name="直接连接符 36"/>
              <p:cNvCxnSpPr/>
              <p:nvPr/>
            </p:nvCxnSpPr>
            <p:spPr bwMode="auto">
              <a:xfrm>
                <a:off x="6969224" y="5278809"/>
                <a:ext cx="0" cy="59846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99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pic>
        <p:nvPicPr>
          <p:cNvPr id="28" name="Picture 2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8437" y="1373715"/>
            <a:ext cx="377675" cy="303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" name="AutoShape 5"/>
          <p:cNvSpPr>
            <a:spLocks noChangeArrowheads="1"/>
          </p:cNvSpPr>
          <p:nvPr/>
        </p:nvSpPr>
        <p:spPr bwMode="auto">
          <a:xfrm>
            <a:off x="545144" y="611481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hangingPunct="0"/>
            <a:endParaRPr lang="zh-CN" altLang="en-US">
              <a:latin typeface="宋体" panose="02010600030101010101" pitchFamily="2" charset="-122"/>
            </a:endParaRPr>
          </a:p>
        </p:txBody>
      </p:sp>
      <p:sp>
        <p:nvSpPr>
          <p:cNvPr id="51" name="Rectangle 6"/>
          <p:cNvSpPr>
            <a:spLocks noChangeArrowheads="1"/>
          </p:cNvSpPr>
          <p:nvPr/>
        </p:nvSpPr>
        <p:spPr bwMode="auto">
          <a:xfrm>
            <a:off x="2156973" y="586794"/>
            <a:ext cx="48329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9 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标签交换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PLS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680945" y="3334592"/>
            <a:ext cx="7521493" cy="12208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2200"/>
              </a:lnSpc>
              <a:buFont typeface="Wingdings" panose="05000000000000000000" pitchFamily="2" charset="2"/>
              <a:buChar char="l"/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PLS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ultiProtocol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Label Switching)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建议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2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协议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LS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上层可以采用多种协议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2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：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LS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向连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技术，使每个分组携带一个叫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标签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bel)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小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整数。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签交换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值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检索转发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，实现分组的快速转发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Line 14"/>
          <p:cNvSpPr>
            <a:spLocks noChangeShapeType="1"/>
          </p:cNvSpPr>
          <p:nvPr/>
        </p:nvSpPr>
        <p:spPr bwMode="auto">
          <a:xfrm flipH="1">
            <a:off x="1652776" y="2133496"/>
            <a:ext cx="401774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 type="stealth" w="med" len="lg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047" tIns="46417" rIns="91047" bIns="46417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48" grpId="1" animBg="1"/>
      <p:bldP spid="53" grpId="0" animBg="1"/>
    </p:bldLst>
  </p:timing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5346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820834" y="609651"/>
            <a:ext cx="15023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PLS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点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4" y="998197"/>
            <a:ext cx="8053712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LS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没有取代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而是作为一种 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强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特点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面向连接的服务质量；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量工程，平衡网络负载；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效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支持虚拟专用网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PN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46545"/>
            <a:ext cx="8053711" cy="2855498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1549926" y="3220286"/>
            <a:ext cx="1003442" cy="242009"/>
            <a:chOff x="1522766" y="3609571"/>
            <a:chExt cx="1152421" cy="268022"/>
          </a:xfrm>
        </p:grpSpPr>
        <p:sp>
          <p:nvSpPr>
            <p:cNvPr id="20" name="Text Box 151"/>
            <p:cNvSpPr txBox="1">
              <a:spLocks noChangeArrowheads="1"/>
            </p:cNvSpPr>
            <p:nvPr/>
          </p:nvSpPr>
          <p:spPr bwMode="auto">
            <a:xfrm>
              <a:off x="1522766" y="3609571"/>
              <a:ext cx="968215" cy="268022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82550" tIns="41275" rIns="82550" bIns="41275" anchor="ctr" anchorCtr="0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200" b="1" i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47.1.1.1</a:t>
              </a:r>
              <a:endParaRPr lang="en-US" altLang="zh-CN" sz="1200" b="1" i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AutoShape 152"/>
            <p:cNvSpPr>
              <a:spLocks noChangeArrowheads="1"/>
            </p:cNvSpPr>
            <p:nvPr/>
          </p:nvSpPr>
          <p:spPr bwMode="auto">
            <a:xfrm>
              <a:off x="2486393" y="3660995"/>
              <a:ext cx="188794" cy="171976"/>
            </a:xfrm>
            <a:prstGeom prst="rightArrow">
              <a:avLst>
                <a:gd name="adj1" fmla="val 48447"/>
                <a:gd name="adj2" fmla="val 50968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82550" tIns="41275" rIns="82550" bIns="41275" anchor="ctr">
              <a:spAutoFit/>
            </a:bodyPr>
            <a:lstStyle/>
            <a:p>
              <a:pPr algn="ctr" eaLnBrk="0" hangingPunct="0"/>
              <a:endParaRPr lang="zh-CN" altLang="en-US" sz="1100" b="1" i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48" name="表格 47"/>
          <p:cNvGraphicFramePr>
            <a:graphicFrameLocks noGrp="1"/>
          </p:cNvGraphicFramePr>
          <p:nvPr/>
        </p:nvGraphicFramePr>
        <p:xfrm>
          <a:off x="1662692" y="2049022"/>
          <a:ext cx="1200150" cy="815902"/>
        </p:xfrm>
        <a:graphic>
          <a:graphicData uri="http://schemas.openxmlformats.org/drawingml/2006/table">
            <a:tbl>
              <a:tblPr firstRow="1" firstCol="1" bandRow="1" bandCol="1">
                <a:tableStyleId>{5940675A-B579-460E-94D1-54222C63F5DA}</a:tableStyleId>
              </a:tblPr>
              <a:tblGrid>
                <a:gridCol w="661191"/>
                <a:gridCol w="538959"/>
              </a:tblGrid>
              <a:tr h="193389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st</a:t>
                      </a:r>
                      <a:endParaRPr lang="zh-CN" sz="1400" b="1" kern="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ut</a:t>
                      </a:r>
                      <a:endParaRPr lang="zh-CN" sz="1400" b="1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</a:tr>
              <a:tr h="203104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highlight>
                            <a:srgbClr val="FFFF00"/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7.1</a:t>
                      </a:r>
                      <a:endParaRPr lang="zh-CN" sz="1200" b="1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highlight>
                            <a:srgbClr val="FFFF00"/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b="1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</a:tr>
              <a:tr h="206302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7.2</a:t>
                      </a:r>
                      <a:endParaRPr lang="zh-CN" sz="1200" b="1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200" b="1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</a:tr>
              <a:tr h="202034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7.3</a:t>
                      </a:r>
                      <a:endParaRPr lang="zh-CN" sz="1200" b="1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sz="1200" b="1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9" name="表格 48"/>
          <p:cNvGraphicFramePr>
            <a:graphicFrameLocks noGrp="1"/>
          </p:cNvGraphicFramePr>
          <p:nvPr/>
        </p:nvGraphicFramePr>
        <p:xfrm>
          <a:off x="3453368" y="1167386"/>
          <a:ext cx="1200150" cy="824951"/>
        </p:xfrm>
        <a:graphic>
          <a:graphicData uri="http://schemas.openxmlformats.org/drawingml/2006/table">
            <a:tbl>
              <a:tblPr firstRow="1" firstCol="1" bandRow="1" bandCol="1">
                <a:tableStyleId>{5940675A-B579-460E-94D1-54222C63F5DA}</a:tableStyleId>
              </a:tblPr>
              <a:tblGrid>
                <a:gridCol w="661191"/>
                <a:gridCol w="538959"/>
              </a:tblGrid>
              <a:tr h="162038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st</a:t>
                      </a:r>
                      <a:endParaRPr lang="zh-CN" sz="1400" b="1" kern="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ut</a:t>
                      </a:r>
                      <a:endParaRPr lang="zh-CN" sz="1400" b="1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</a:tr>
              <a:tr h="206529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highlight>
                            <a:srgbClr val="FFFF00"/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7.1</a:t>
                      </a:r>
                      <a:endParaRPr lang="zh-CN" sz="1200" b="1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highlight>
                            <a:srgbClr val="FFFF00"/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b="1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</a:tr>
              <a:tr h="209781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7.2</a:t>
                      </a:r>
                      <a:endParaRPr lang="zh-CN" sz="1200" b="1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200" b="1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</a:tr>
              <a:tr h="205441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7.3</a:t>
                      </a:r>
                      <a:endParaRPr lang="zh-CN" sz="1200" b="1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sz="1200" b="1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0" name="表格 49"/>
          <p:cNvGraphicFramePr>
            <a:graphicFrameLocks noGrp="1"/>
          </p:cNvGraphicFramePr>
          <p:nvPr/>
        </p:nvGraphicFramePr>
        <p:xfrm>
          <a:off x="5497252" y="1168422"/>
          <a:ext cx="1200150" cy="829833"/>
        </p:xfrm>
        <a:graphic>
          <a:graphicData uri="http://schemas.openxmlformats.org/drawingml/2006/table">
            <a:tbl>
              <a:tblPr firstRow="1" firstCol="1" bandRow="1" bandCol="1">
                <a:tableStyleId>{5940675A-B579-460E-94D1-54222C63F5DA}</a:tableStyleId>
              </a:tblPr>
              <a:tblGrid>
                <a:gridCol w="661191"/>
                <a:gridCol w="538959"/>
              </a:tblGrid>
              <a:tr h="207067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st</a:t>
                      </a:r>
                      <a:endParaRPr lang="zh-CN" sz="1400" b="1" kern="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ut</a:t>
                      </a:r>
                      <a:endParaRPr lang="zh-CN" sz="1400" b="1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</a:tr>
              <a:tr h="206866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highlight>
                            <a:srgbClr val="FFFF00"/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7.1</a:t>
                      </a:r>
                      <a:endParaRPr lang="zh-CN" sz="1200" b="1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highlight>
                            <a:srgbClr val="FFFF00"/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b="1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</a:tr>
              <a:tr h="210124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7.2</a:t>
                      </a:r>
                      <a:endParaRPr lang="zh-CN" sz="1200" b="1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200" b="1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</a:tr>
              <a:tr h="205776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7.3</a:t>
                      </a:r>
                      <a:endParaRPr lang="zh-CN" sz="1200" b="1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sz="1200" b="1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78" name="组合 77"/>
          <p:cNvGrpSpPr/>
          <p:nvPr/>
        </p:nvGrpSpPr>
        <p:grpSpPr>
          <a:xfrm>
            <a:off x="1901228" y="1938899"/>
            <a:ext cx="5341151" cy="1872063"/>
            <a:chOff x="1901228" y="2138071"/>
            <a:chExt cx="5916670" cy="1965649"/>
          </a:xfrm>
        </p:grpSpPr>
        <p:cxnSp>
          <p:nvCxnSpPr>
            <p:cNvPr id="5" name="AutoShape 136"/>
            <p:cNvCxnSpPr>
              <a:cxnSpLocks noChangeShapeType="1"/>
            </p:cNvCxnSpPr>
            <p:nvPr/>
          </p:nvCxnSpPr>
          <p:spPr bwMode="auto">
            <a:xfrm flipV="1">
              <a:off x="3412827" y="2615698"/>
              <a:ext cx="436623" cy="687077"/>
            </a:xfrm>
            <a:prstGeom prst="straightConnector1">
              <a:avLst/>
            </a:prstGeom>
            <a:noFill/>
            <a:ln w="28575">
              <a:solidFill>
                <a:srgbClr val="00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" name="AutoShape 137"/>
            <p:cNvCxnSpPr>
              <a:cxnSpLocks noChangeShapeType="1"/>
              <a:stCxn id="40" idx="3"/>
              <a:endCxn id="46" idx="1"/>
            </p:cNvCxnSpPr>
            <p:nvPr/>
          </p:nvCxnSpPr>
          <p:spPr bwMode="auto">
            <a:xfrm>
              <a:off x="4361708" y="2484661"/>
              <a:ext cx="1549663" cy="0"/>
            </a:xfrm>
            <a:prstGeom prst="straightConnector1">
              <a:avLst/>
            </a:prstGeom>
            <a:noFill/>
            <a:ln w="28575">
              <a:solidFill>
                <a:srgbClr val="00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" name="AutoShape 138"/>
            <p:cNvCxnSpPr>
              <a:cxnSpLocks noChangeShapeType="1"/>
            </p:cNvCxnSpPr>
            <p:nvPr/>
          </p:nvCxnSpPr>
          <p:spPr bwMode="auto">
            <a:xfrm>
              <a:off x="3314177" y="3520385"/>
              <a:ext cx="411042" cy="378159"/>
            </a:xfrm>
            <a:prstGeom prst="straightConnector1">
              <a:avLst/>
            </a:prstGeom>
            <a:noFill/>
            <a:ln w="28575">
              <a:solidFill>
                <a:srgbClr val="00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" name="AutoShape 139"/>
            <p:cNvCxnSpPr>
              <a:cxnSpLocks noChangeShapeType="1"/>
            </p:cNvCxnSpPr>
            <p:nvPr/>
          </p:nvCxnSpPr>
          <p:spPr bwMode="auto">
            <a:xfrm flipV="1">
              <a:off x="4309383" y="3211594"/>
              <a:ext cx="518850" cy="599907"/>
            </a:xfrm>
            <a:prstGeom prst="straightConnector1">
              <a:avLst/>
            </a:prstGeom>
            <a:noFill/>
            <a:ln w="28575">
              <a:solidFill>
                <a:srgbClr val="00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" name="AutoShape 140"/>
            <p:cNvCxnSpPr>
              <a:cxnSpLocks noChangeShapeType="1"/>
              <a:stCxn id="42" idx="3"/>
              <a:endCxn id="44" idx="1"/>
            </p:cNvCxnSpPr>
            <p:nvPr/>
          </p:nvCxnSpPr>
          <p:spPr bwMode="auto">
            <a:xfrm>
              <a:off x="5499100" y="3164224"/>
              <a:ext cx="978012" cy="264282"/>
            </a:xfrm>
            <a:prstGeom prst="straightConnector1">
              <a:avLst/>
            </a:prstGeom>
            <a:noFill/>
            <a:ln w="28575">
              <a:solidFill>
                <a:srgbClr val="00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" name="AutoShape 141"/>
            <p:cNvCxnSpPr>
              <a:cxnSpLocks noChangeShapeType="1"/>
              <a:stCxn id="43" idx="3"/>
              <a:endCxn id="45" idx="1"/>
            </p:cNvCxnSpPr>
            <p:nvPr/>
          </p:nvCxnSpPr>
          <p:spPr bwMode="auto">
            <a:xfrm flipV="1">
              <a:off x="4391369" y="3931064"/>
              <a:ext cx="869529" cy="1"/>
            </a:xfrm>
            <a:prstGeom prst="straightConnector1">
              <a:avLst/>
            </a:prstGeom>
            <a:noFill/>
            <a:ln w="28575">
              <a:solidFill>
                <a:srgbClr val="00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142"/>
            <p:cNvCxnSpPr>
              <a:cxnSpLocks noChangeShapeType="1"/>
            </p:cNvCxnSpPr>
            <p:nvPr/>
          </p:nvCxnSpPr>
          <p:spPr bwMode="auto">
            <a:xfrm>
              <a:off x="4244574" y="2599380"/>
              <a:ext cx="705508" cy="535765"/>
            </a:xfrm>
            <a:prstGeom prst="straightConnector1">
              <a:avLst/>
            </a:prstGeom>
            <a:noFill/>
            <a:ln w="28575">
              <a:solidFill>
                <a:srgbClr val="00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143"/>
            <p:cNvCxnSpPr>
              <a:cxnSpLocks noChangeShapeType="1"/>
              <a:stCxn id="45" idx="3"/>
              <a:endCxn id="44" idx="2"/>
            </p:cNvCxnSpPr>
            <p:nvPr/>
          </p:nvCxnSpPr>
          <p:spPr bwMode="auto">
            <a:xfrm flipV="1">
              <a:off x="5946918" y="3601161"/>
              <a:ext cx="873204" cy="329903"/>
            </a:xfrm>
            <a:prstGeom prst="straightConnector1">
              <a:avLst/>
            </a:prstGeom>
            <a:noFill/>
            <a:ln w="28575">
              <a:solidFill>
                <a:srgbClr val="00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144"/>
            <p:cNvCxnSpPr>
              <a:cxnSpLocks noChangeShapeType="1"/>
            </p:cNvCxnSpPr>
            <p:nvPr/>
          </p:nvCxnSpPr>
          <p:spPr bwMode="auto">
            <a:xfrm>
              <a:off x="6407829" y="2556129"/>
              <a:ext cx="338086" cy="762363"/>
            </a:xfrm>
            <a:prstGeom prst="straightConnector1">
              <a:avLst/>
            </a:prstGeom>
            <a:noFill/>
            <a:ln w="28575">
              <a:solidFill>
                <a:srgbClr val="00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" name="Line 145"/>
            <p:cNvSpPr>
              <a:spLocks noChangeShapeType="1"/>
            </p:cNvSpPr>
            <p:nvPr/>
          </p:nvSpPr>
          <p:spPr bwMode="auto">
            <a:xfrm>
              <a:off x="6527756" y="2410087"/>
              <a:ext cx="832699" cy="0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82550" tIns="41275" rIns="82550" bIns="41275" anchor="ctr">
              <a:spAutoFit/>
            </a:bodyPr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46"/>
            <p:cNvSpPr>
              <a:spLocks noChangeShapeType="1"/>
            </p:cNvSpPr>
            <p:nvPr/>
          </p:nvSpPr>
          <p:spPr bwMode="auto">
            <a:xfrm flipV="1">
              <a:off x="7114822" y="3436242"/>
              <a:ext cx="703076" cy="0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82550" tIns="41275" rIns="82550" bIns="41275" anchor="ctr">
              <a:spAutoFit/>
            </a:bodyPr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Text Box 149"/>
            <p:cNvSpPr txBox="1">
              <a:spLocks noChangeArrowheads="1"/>
            </p:cNvSpPr>
            <p:nvPr/>
          </p:nvSpPr>
          <p:spPr bwMode="auto">
            <a:xfrm>
              <a:off x="2054088" y="3200256"/>
              <a:ext cx="549831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 i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7.3</a:t>
              </a:r>
              <a:endParaRPr lang="en-US" altLang="zh-CN" sz="1400" b="1" i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153"/>
            <p:cNvSpPr>
              <a:spLocks noChangeShapeType="1"/>
            </p:cNvSpPr>
            <p:nvPr/>
          </p:nvSpPr>
          <p:spPr bwMode="auto">
            <a:xfrm flipV="1">
              <a:off x="1901228" y="3444947"/>
              <a:ext cx="868439" cy="0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82550" tIns="41275" rIns="82550" bIns="41275" anchor="ctr">
              <a:spAutoFit/>
            </a:bodyPr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Text Box 156"/>
            <p:cNvSpPr txBox="1">
              <a:spLocks noChangeArrowheads="1"/>
            </p:cNvSpPr>
            <p:nvPr/>
          </p:nvSpPr>
          <p:spPr bwMode="auto">
            <a:xfrm>
              <a:off x="4107169" y="2586763"/>
              <a:ext cx="277319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 i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1400" b="1" i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Text Box 157"/>
            <p:cNvSpPr txBox="1">
              <a:spLocks noChangeArrowheads="1"/>
            </p:cNvSpPr>
            <p:nvPr/>
          </p:nvSpPr>
          <p:spPr bwMode="auto">
            <a:xfrm>
              <a:off x="3544161" y="2493184"/>
              <a:ext cx="277319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 i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en-US" altLang="zh-CN" sz="1400" b="1" i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Text Box 159"/>
            <p:cNvSpPr txBox="1">
              <a:spLocks noChangeArrowheads="1"/>
            </p:cNvSpPr>
            <p:nvPr/>
          </p:nvSpPr>
          <p:spPr bwMode="auto">
            <a:xfrm>
              <a:off x="6480677" y="2138071"/>
              <a:ext cx="277319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 i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1400" b="1" i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Text Box 160"/>
            <p:cNvSpPr txBox="1">
              <a:spLocks noChangeArrowheads="1"/>
            </p:cNvSpPr>
            <p:nvPr/>
          </p:nvSpPr>
          <p:spPr bwMode="auto">
            <a:xfrm>
              <a:off x="6230153" y="2601314"/>
              <a:ext cx="277319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 i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1400" b="1" i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Text Box 161"/>
            <p:cNvSpPr txBox="1">
              <a:spLocks noChangeArrowheads="1"/>
            </p:cNvSpPr>
            <p:nvPr/>
          </p:nvSpPr>
          <p:spPr bwMode="auto">
            <a:xfrm>
              <a:off x="3256389" y="3021332"/>
              <a:ext cx="277319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 i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1400" b="1" i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Text Box 162"/>
            <p:cNvSpPr txBox="1">
              <a:spLocks noChangeArrowheads="1"/>
            </p:cNvSpPr>
            <p:nvPr/>
          </p:nvSpPr>
          <p:spPr bwMode="auto">
            <a:xfrm>
              <a:off x="3178851" y="3541512"/>
              <a:ext cx="277319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 i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1400" b="1" i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Text Box 163"/>
            <p:cNvSpPr txBox="1">
              <a:spLocks noChangeArrowheads="1"/>
            </p:cNvSpPr>
            <p:nvPr/>
          </p:nvSpPr>
          <p:spPr bwMode="auto">
            <a:xfrm>
              <a:off x="2540093" y="3162537"/>
              <a:ext cx="277319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 i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en-US" altLang="zh-CN" sz="1400" b="1" i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Text Box 169"/>
            <p:cNvSpPr txBox="1">
              <a:spLocks noChangeArrowheads="1"/>
            </p:cNvSpPr>
            <p:nvPr/>
          </p:nvSpPr>
          <p:spPr bwMode="auto">
            <a:xfrm>
              <a:off x="5680556" y="2231979"/>
              <a:ext cx="277319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 i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en-US" altLang="zh-CN" sz="1400" b="1" i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0" name="Picture 22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125" y="2312005"/>
              <a:ext cx="613583" cy="345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1" name="Picture 22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2919" y="3255849"/>
              <a:ext cx="686021" cy="345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2" name="Picture 22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13079" y="2991568"/>
              <a:ext cx="686021" cy="345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3" name="Picture 22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05348" y="3758408"/>
              <a:ext cx="686021" cy="345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4" name="Picture 22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77112" y="3255849"/>
              <a:ext cx="686021" cy="345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5" name="Picture 22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60898" y="3758407"/>
              <a:ext cx="686021" cy="345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6" name="Picture 22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11371" y="2312005"/>
              <a:ext cx="686021" cy="345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1" name="Text Box 147"/>
            <p:cNvSpPr txBox="1">
              <a:spLocks noChangeArrowheads="1"/>
            </p:cNvSpPr>
            <p:nvPr/>
          </p:nvSpPr>
          <p:spPr bwMode="auto">
            <a:xfrm>
              <a:off x="6664367" y="2159594"/>
              <a:ext cx="549831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 i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7.1</a:t>
              </a:r>
              <a:endParaRPr lang="en-US" altLang="zh-CN" sz="1400" b="1" i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Text Box 148"/>
            <p:cNvSpPr txBox="1">
              <a:spLocks noChangeArrowheads="1"/>
            </p:cNvSpPr>
            <p:nvPr/>
          </p:nvSpPr>
          <p:spPr bwMode="auto">
            <a:xfrm>
              <a:off x="7146979" y="3187683"/>
              <a:ext cx="549831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 i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7.2</a:t>
              </a:r>
              <a:endParaRPr lang="en-US" altLang="zh-CN" sz="1400" b="1" i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Text Box 155"/>
            <p:cNvSpPr txBox="1">
              <a:spLocks noChangeArrowheads="1"/>
            </p:cNvSpPr>
            <p:nvPr/>
          </p:nvSpPr>
          <p:spPr bwMode="auto">
            <a:xfrm>
              <a:off x="4298267" y="2242161"/>
              <a:ext cx="277319" cy="29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550" tIns="41275" rIns="82550" bIns="41275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400" b="1" i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1400" b="1" i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4354659" y="1997330"/>
            <a:ext cx="1003442" cy="242009"/>
            <a:chOff x="1522766" y="3609571"/>
            <a:chExt cx="1152421" cy="268022"/>
          </a:xfrm>
        </p:grpSpPr>
        <p:sp>
          <p:nvSpPr>
            <p:cNvPr id="60" name="Text Box 151"/>
            <p:cNvSpPr txBox="1">
              <a:spLocks noChangeArrowheads="1"/>
            </p:cNvSpPr>
            <p:nvPr/>
          </p:nvSpPr>
          <p:spPr bwMode="auto">
            <a:xfrm>
              <a:off x="1522766" y="3609571"/>
              <a:ext cx="968215" cy="268022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82550" tIns="41275" rIns="82550" bIns="41275" anchor="ctr" anchorCtr="0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200" b="1" i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47.1.1.1</a:t>
              </a:r>
              <a:endParaRPr lang="en-US" altLang="zh-CN" sz="1200" b="1" i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AutoShape 152"/>
            <p:cNvSpPr>
              <a:spLocks noChangeArrowheads="1"/>
            </p:cNvSpPr>
            <p:nvPr/>
          </p:nvSpPr>
          <p:spPr bwMode="auto">
            <a:xfrm>
              <a:off x="2486393" y="3660995"/>
              <a:ext cx="188794" cy="171976"/>
            </a:xfrm>
            <a:prstGeom prst="rightArrow">
              <a:avLst>
                <a:gd name="adj1" fmla="val 48447"/>
                <a:gd name="adj2" fmla="val 50968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82550" tIns="41275" rIns="82550" bIns="41275" anchor="ctr">
              <a:spAutoFit/>
            </a:bodyPr>
            <a:lstStyle/>
            <a:p>
              <a:pPr algn="ctr" eaLnBrk="0" hangingPunct="0"/>
              <a:endParaRPr lang="zh-CN" altLang="en-US" sz="1100" b="1" i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6285575" y="2248765"/>
            <a:ext cx="1003442" cy="242009"/>
            <a:chOff x="1522766" y="3609571"/>
            <a:chExt cx="1152421" cy="268022"/>
          </a:xfrm>
        </p:grpSpPr>
        <p:sp>
          <p:nvSpPr>
            <p:cNvPr id="63" name="Text Box 151"/>
            <p:cNvSpPr txBox="1">
              <a:spLocks noChangeArrowheads="1"/>
            </p:cNvSpPr>
            <p:nvPr/>
          </p:nvSpPr>
          <p:spPr bwMode="auto">
            <a:xfrm>
              <a:off x="1522766" y="3609571"/>
              <a:ext cx="968215" cy="268022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82550" tIns="41275" rIns="82550" bIns="41275" anchor="ctr" anchorCtr="0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200" b="1" i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47.1.1.1</a:t>
              </a:r>
              <a:endParaRPr lang="en-US" altLang="zh-CN" sz="1200" b="1" i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AutoShape 152"/>
            <p:cNvSpPr>
              <a:spLocks noChangeArrowheads="1"/>
            </p:cNvSpPr>
            <p:nvPr/>
          </p:nvSpPr>
          <p:spPr bwMode="auto">
            <a:xfrm>
              <a:off x="2486393" y="3660995"/>
              <a:ext cx="188794" cy="171976"/>
            </a:xfrm>
            <a:prstGeom prst="rightArrow">
              <a:avLst>
                <a:gd name="adj1" fmla="val 48447"/>
                <a:gd name="adj2" fmla="val 50968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82550" tIns="41275" rIns="82550" bIns="41275" anchor="ctr">
              <a:spAutoFit/>
            </a:bodyPr>
            <a:lstStyle/>
            <a:p>
              <a:pPr algn="ctr" eaLnBrk="0" hangingPunct="0"/>
              <a:endParaRPr lang="zh-CN" altLang="en-US" sz="1100" b="1" i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3016862" y="2503693"/>
            <a:ext cx="1003442" cy="242009"/>
            <a:chOff x="1522766" y="3609571"/>
            <a:chExt cx="1152421" cy="268022"/>
          </a:xfrm>
        </p:grpSpPr>
        <p:sp>
          <p:nvSpPr>
            <p:cNvPr id="55" name="Text Box 151"/>
            <p:cNvSpPr txBox="1">
              <a:spLocks noChangeArrowheads="1"/>
            </p:cNvSpPr>
            <p:nvPr/>
          </p:nvSpPr>
          <p:spPr bwMode="auto">
            <a:xfrm>
              <a:off x="1522766" y="3609571"/>
              <a:ext cx="968215" cy="268022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82550" tIns="41275" rIns="82550" bIns="41275" anchor="ctr" anchorCtr="0">
              <a:spAutoFit/>
            </a:bodyPr>
            <a:lstStyle>
              <a:lvl1pPr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200" b="1" i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47.1.1.1</a:t>
              </a:r>
              <a:endParaRPr lang="en-US" altLang="zh-CN" sz="1200" b="1" i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AutoShape 152"/>
            <p:cNvSpPr>
              <a:spLocks noChangeArrowheads="1"/>
            </p:cNvSpPr>
            <p:nvPr/>
          </p:nvSpPr>
          <p:spPr bwMode="auto">
            <a:xfrm>
              <a:off x="2486393" y="3660995"/>
              <a:ext cx="188794" cy="171976"/>
            </a:xfrm>
            <a:prstGeom prst="rightArrow">
              <a:avLst>
                <a:gd name="adj1" fmla="val 48447"/>
                <a:gd name="adj2" fmla="val 50968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82550" tIns="41275" rIns="82550" bIns="41275" anchor="ctr">
              <a:spAutoFit/>
            </a:bodyPr>
            <a:lstStyle/>
            <a:p>
              <a:pPr algn="ctr" eaLnBrk="0" hangingPunct="0"/>
              <a:endParaRPr lang="zh-CN" altLang="en-US" sz="1100" b="1" i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4" name="矩形 93"/>
          <p:cNvSpPr/>
          <p:nvPr/>
        </p:nvSpPr>
        <p:spPr>
          <a:xfrm>
            <a:off x="993627" y="3884587"/>
            <a:ext cx="7308394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2200"/>
              </a:lnSpc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网络很大时，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查找路由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要花费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很多时间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200"/>
              </a:lnSpc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现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突发通信时，缓存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会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溢出，引起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丢失、传输时延增大和服务质量下降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759646" y="1165274"/>
            <a:ext cx="2167581" cy="369332"/>
          </a:xfrm>
          <a:prstGeom prst="rect">
            <a:avLst/>
          </a:prstGeom>
          <a:solidFill>
            <a:srgbClr val="0000FF"/>
          </a:solidFill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 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的转发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" name="AutoShape 5"/>
          <p:cNvSpPr>
            <a:spLocks noChangeArrowheads="1"/>
          </p:cNvSpPr>
          <p:nvPr/>
        </p:nvSpPr>
        <p:spPr bwMode="auto">
          <a:xfrm>
            <a:off x="545144" y="624474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" name="Rectangle 6"/>
          <p:cNvSpPr>
            <a:spLocks noChangeArrowheads="1"/>
          </p:cNvSpPr>
          <p:nvPr/>
        </p:nvSpPr>
        <p:spPr bwMode="auto">
          <a:xfrm>
            <a:off x="2765257" y="583611"/>
            <a:ext cx="361349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9.1  MPLS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工作原理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/>
    </p:bldLst>
  </p:timing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45144" y="986000"/>
            <a:ext cx="8028487" cy="24391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PLS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特点：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5475" lvl="1" indent="-285750">
              <a:lnSpc>
                <a:spcPts val="30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LS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的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入口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，给每一个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打上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定长度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签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5475" lvl="1" indent="-285750">
              <a:lnSpc>
                <a:spcPts val="30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打上标签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在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层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链路层）用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转发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5475" lvl="1" indent="-285750">
              <a:lnSpc>
                <a:spcPts val="30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硬件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技术对打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标签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进行转发就称为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交换。</a:t>
            </a:r>
            <a:endParaRPr lang="en-US" altLang="zh-CN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5475" lvl="1" indent="-285750">
              <a:lnSpc>
                <a:spcPts val="30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使用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种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链路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协议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PP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以太网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TM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以及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帧中继等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5" y="624553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41968" y="591342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PLS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过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974121"/>
            <a:ext cx="8053712" cy="31814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15872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4" y="565896"/>
            <a:ext cx="521321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LS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原理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Rectangle 29"/>
          <p:cNvSpPr>
            <a:spLocks noChangeArrowheads="1"/>
          </p:cNvSpPr>
          <p:nvPr/>
        </p:nvSpPr>
        <p:spPr bwMode="auto">
          <a:xfrm rot="10800000">
            <a:off x="1137839" y="3834468"/>
            <a:ext cx="314934" cy="79781"/>
          </a:xfrm>
          <a:prstGeom prst="rect">
            <a:avLst/>
          </a:prstGeom>
          <a:solidFill>
            <a:srgbClr val="00FFFF"/>
          </a:solidFill>
          <a:ln w="9525" algn="ctr">
            <a:solidFill>
              <a:srgbClr val="333399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kumimoji="1" lang="zh-CN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Text Box 30"/>
          <p:cNvSpPr txBox="1">
            <a:spLocks noChangeArrowheads="1"/>
          </p:cNvSpPr>
          <p:nvPr/>
        </p:nvSpPr>
        <p:spPr bwMode="auto">
          <a:xfrm>
            <a:off x="1411660" y="3717410"/>
            <a:ext cx="1045479" cy="2585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普通 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6" name="Picture 35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065" y="3775452"/>
            <a:ext cx="375317" cy="197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114" name="组合 113"/>
          <p:cNvGrpSpPr/>
          <p:nvPr/>
        </p:nvGrpSpPr>
        <p:grpSpPr>
          <a:xfrm>
            <a:off x="1873261" y="1461262"/>
            <a:ext cx="800219" cy="276999"/>
            <a:chOff x="1873261" y="1461262"/>
            <a:chExt cx="800219" cy="276999"/>
          </a:xfrm>
        </p:grpSpPr>
        <p:sp>
          <p:nvSpPr>
            <p:cNvPr id="47" name="AutoShape 46"/>
            <p:cNvSpPr>
              <a:spLocks noChangeArrowheads="1"/>
            </p:cNvSpPr>
            <p:nvPr/>
          </p:nvSpPr>
          <p:spPr bwMode="auto">
            <a:xfrm>
              <a:off x="1894500" y="1463447"/>
              <a:ext cx="738793" cy="271036"/>
            </a:xfrm>
            <a:prstGeom prst="wedgeRoundRectCallout">
              <a:avLst>
                <a:gd name="adj1" fmla="val 46276"/>
                <a:gd name="adj2" fmla="val 206215"/>
                <a:gd name="adj3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miter lim="800000"/>
            </a:ln>
            <a:effectLst/>
          </p:spPr>
          <p:txBody>
            <a:bodyPr/>
            <a:lstStyle/>
            <a:p>
              <a:pPr algn="ctr"/>
              <a:endParaRPr kumimoji="1" lang="zh-CN" altLang="zh-CN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Text Box 47"/>
            <p:cNvSpPr txBox="1">
              <a:spLocks noChangeArrowheads="1"/>
            </p:cNvSpPr>
            <p:nvPr/>
          </p:nvSpPr>
          <p:spPr bwMode="auto">
            <a:xfrm>
              <a:off x="1873261" y="1461262"/>
              <a:ext cx="800219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打</a:t>
              </a:r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上标签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6512026" y="1462305"/>
            <a:ext cx="800219" cy="276999"/>
            <a:chOff x="6512026" y="1462305"/>
            <a:chExt cx="800219" cy="276999"/>
          </a:xfrm>
        </p:grpSpPr>
        <p:sp>
          <p:nvSpPr>
            <p:cNvPr id="49" name="AutoShape 48"/>
            <p:cNvSpPr>
              <a:spLocks noChangeArrowheads="1"/>
            </p:cNvSpPr>
            <p:nvPr/>
          </p:nvSpPr>
          <p:spPr bwMode="auto">
            <a:xfrm flipH="1">
              <a:off x="6545106" y="1463447"/>
              <a:ext cx="738793" cy="271036"/>
            </a:xfrm>
            <a:prstGeom prst="wedgeRoundRectCallout">
              <a:avLst>
                <a:gd name="adj1" fmla="val 47602"/>
                <a:gd name="adj2" fmla="val 185481"/>
                <a:gd name="adj3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miter lim="800000"/>
            </a:ln>
            <a:effectLst/>
          </p:spPr>
          <p:txBody>
            <a:bodyPr/>
            <a:lstStyle/>
            <a:p>
              <a:pPr algn="ctr"/>
              <a:endParaRPr kumimoji="1" lang="zh-CN" altLang="zh-CN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Text Box 49"/>
            <p:cNvSpPr txBox="1">
              <a:spLocks noChangeArrowheads="1"/>
            </p:cNvSpPr>
            <p:nvPr/>
          </p:nvSpPr>
          <p:spPr bwMode="auto">
            <a:xfrm>
              <a:off x="6512026" y="1462305"/>
              <a:ext cx="800219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去除标签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65" name="Picture 6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0178" y="3714250"/>
            <a:ext cx="290072" cy="320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2" name="Text Box 71"/>
          <p:cNvSpPr txBox="1">
            <a:spLocks noChangeArrowheads="1"/>
          </p:cNvSpPr>
          <p:nvPr/>
        </p:nvSpPr>
        <p:spPr bwMode="auto">
          <a:xfrm>
            <a:off x="5025450" y="3717410"/>
            <a:ext cx="95410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普通路由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Text Box 72"/>
          <p:cNvSpPr txBox="1">
            <a:spLocks noChangeArrowheads="1"/>
          </p:cNvSpPr>
          <p:nvPr/>
        </p:nvSpPr>
        <p:spPr bwMode="auto">
          <a:xfrm>
            <a:off x="6502947" y="3717410"/>
            <a:ext cx="159370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签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交换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SR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Text Box 73"/>
          <p:cNvSpPr txBox="1">
            <a:spLocks noChangeArrowheads="1"/>
          </p:cNvSpPr>
          <p:nvPr/>
        </p:nvSpPr>
        <p:spPr bwMode="auto">
          <a:xfrm>
            <a:off x="3133748" y="3717410"/>
            <a:ext cx="1261884" cy="2585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打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标签的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0" name="组合 109"/>
          <p:cNvGrpSpPr/>
          <p:nvPr/>
        </p:nvGrpSpPr>
        <p:grpSpPr>
          <a:xfrm>
            <a:off x="1347389" y="1173259"/>
            <a:ext cx="6476397" cy="2178699"/>
            <a:chOff x="1347389" y="1173259"/>
            <a:chExt cx="6476397" cy="2178699"/>
          </a:xfrm>
        </p:grpSpPr>
        <p:sp>
          <p:nvSpPr>
            <p:cNvPr id="5" name="Oval 3"/>
            <p:cNvSpPr>
              <a:spLocks noChangeArrowheads="1"/>
            </p:cNvSpPr>
            <p:nvPr/>
          </p:nvSpPr>
          <p:spPr bwMode="auto">
            <a:xfrm>
              <a:off x="2566991" y="1173259"/>
              <a:ext cx="3978115" cy="2178699"/>
            </a:xfrm>
            <a:prstGeom prst="ellipse">
              <a:avLst/>
            </a:prstGeom>
            <a:solidFill>
              <a:srgbClr val="66FF66"/>
            </a:solidFill>
            <a:ln w="12700">
              <a:solidFill>
                <a:srgbClr val="333399"/>
              </a:solidFill>
              <a:prstDash val="dash"/>
              <a:round/>
            </a:ln>
            <a:effectLst/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Line 4"/>
            <p:cNvSpPr>
              <a:spLocks noChangeShapeType="1"/>
            </p:cNvSpPr>
            <p:nvPr/>
          </p:nvSpPr>
          <p:spPr bwMode="auto">
            <a:xfrm>
              <a:off x="4247035" y="1936668"/>
              <a:ext cx="332693" cy="1157369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6517876" y="2273278"/>
              <a:ext cx="1000448" cy="3278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1558255" y="2353059"/>
              <a:ext cx="1008737" cy="2186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5478357" y="2252513"/>
              <a:ext cx="1180411" cy="50273"/>
            </a:xfrm>
            <a:prstGeom prst="line">
              <a:avLst/>
            </a:prstGeom>
            <a:noFill/>
            <a:ln w="57150">
              <a:solidFill>
                <a:srgbClr val="00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4299129" y="1914810"/>
              <a:ext cx="1040703" cy="306009"/>
            </a:xfrm>
            <a:prstGeom prst="line">
              <a:avLst/>
            </a:prstGeom>
            <a:noFill/>
            <a:ln w="57150">
              <a:solidFill>
                <a:srgbClr val="00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2680652" y="2355244"/>
              <a:ext cx="909283" cy="681962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H="1">
              <a:off x="2786025" y="1935575"/>
              <a:ext cx="1429043" cy="374861"/>
            </a:xfrm>
            <a:prstGeom prst="line">
              <a:avLst/>
            </a:prstGeom>
            <a:noFill/>
            <a:ln w="57150">
              <a:solidFill>
                <a:srgbClr val="00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3774633" y="3063436"/>
              <a:ext cx="781416" cy="78688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 flipH="1">
              <a:off x="4650766" y="2271092"/>
              <a:ext cx="782600" cy="868846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 flipV="1">
              <a:off x="3760426" y="2250327"/>
              <a:ext cx="1591246" cy="78688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 rot="5400000">
              <a:off x="1498738" y="1904382"/>
              <a:ext cx="290708" cy="86429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kumimoji="1" lang="zh-CN" altLang="zh-CN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44048" y="1568364"/>
              <a:ext cx="0" cy="734421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 rot="10800000">
              <a:off x="1885029" y="2407703"/>
              <a:ext cx="314934" cy="79781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/>
              <a:endParaRPr kumimoji="1" lang="zh-CN" altLang="zh-CN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 rot="10800000">
              <a:off x="6900295" y="2315900"/>
              <a:ext cx="314934" cy="79781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/>
              <a:endParaRPr kumimoji="1" lang="zh-CN" altLang="zh-CN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V="1">
              <a:off x="2851143" y="1859073"/>
              <a:ext cx="1214746" cy="327867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prstDash val="sysDash"/>
              <a:round/>
              <a:headEnd type="triangle" w="med" len="sm"/>
              <a:tailEnd type="triangl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5595569" y="2167268"/>
              <a:ext cx="802727" cy="19672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prstDash val="sysDash"/>
              <a:round/>
              <a:headEnd type="triangle" w="med" len="sm"/>
              <a:tailEnd type="triangl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4435284" y="1839401"/>
              <a:ext cx="852453" cy="262293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prstDash val="sysDash"/>
              <a:round/>
              <a:headEnd type="triangle" w="med" len="sm"/>
              <a:tailEnd type="triangl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4094428" y="1259189"/>
              <a:ext cx="1032655" cy="289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kumimoji="1"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PLS </a:t>
              </a:r>
              <a:r>
                <a:rPr kumimoji="1"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域</a:t>
              </a:r>
              <a:endParaRPr kumimoji="1" lang="zh-CN" altLang="en-US" sz="16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5" name="Picture 34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3557" y="2250327"/>
              <a:ext cx="389524" cy="1836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899237" y="2545407"/>
              <a:ext cx="284151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 rot="5400000">
              <a:off x="1611807" y="1974919"/>
              <a:ext cx="262293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6942918" y="2460161"/>
              <a:ext cx="284151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Text Box 41"/>
            <p:cNvSpPr txBox="1">
              <a:spLocks noChangeArrowheads="1"/>
            </p:cNvSpPr>
            <p:nvPr/>
          </p:nvSpPr>
          <p:spPr bwMode="auto">
            <a:xfrm rot="20668789">
              <a:off x="3137432" y="1816842"/>
              <a:ext cx="466794" cy="2446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11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DP</a:t>
              </a:r>
              <a:endParaRPr kumimoji="1" lang="en-US" altLang="zh-CN" sz="11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Text Box 42"/>
            <p:cNvSpPr txBox="1">
              <a:spLocks noChangeArrowheads="1"/>
            </p:cNvSpPr>
            <p:nvPr/>
          </p:nvSpPr>
          <p:spPr bwMode="auto">
            <a:xfrm rot="1038311">
              <a:off x="4618570" y="1766569"/>
              <a:ext cx="466794" cy="2446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1100" b="1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DP</a:t>
              </a:r>
              <a:endParaRPr kumimoji="1" lang="en-US" altLang="zh-CN" sz="1100" b="1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Text Box 43"/>
            <p:cNvSpPr txBox="1">
              <a:spLocks noChangeArrowheads="1"/>
            </p:cNvSpPr>
            <p:nvPr/>
          </p:nvSpPr>
          <p:spPr bwMode="auto">
            <a:xfrm rot="107100">
              <a:off x="5768198" y="1965475"/>
              <a:ext cx="466794" cy="2446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1100" b="1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DP</a:t>
              </a:r>
              <a:endParaRPr kumimoji="1" lang="en-US" altLang="zh-CN" sz="1100" b="1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Text Box 45"/>
            <p:cNvSpPr txBox="1">
              <a:spLocks noChangeArrowheads="1"/>
            </p:cNvSpPr>
            <p:nvPr/>
          </p:nvSpPr>
          <p:spPr bwMode="auto">
            <a:xfrm>
              <a:off x="1936809" y="2830651"/>
              <a:ext cx="902811" cy="480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PLS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入口节点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Text Box 50"/>
            <p:cNvSpPr txBox="1">
              <a:spLocks noChangeArrowheads="1"/>
            </p:cNvSpPr>
            <p:nvPr/>
          </p:nvSpPr>
          <p:spPr bwMode="auto">
            <a:xfrm>
              <a:off x="6347070" y="2812072"/>
              <a:ext cx="902811" cy="480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PLS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出口节点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Line 51"/>
            <p:cNvSpPr>
              <a:spLocks noChangeShapeType="1"/>
            </p:cNvSpPr>
            <p:nvPr/>
          </p:nvSpPr>
          <p:spPr bwMode="auto">
            <a:xfrm flipV="1">
              <a:off x="2408341" y="2370544"/>
              <a:ext cx="162610" cy="460108"/>
            </a:xfrm>
            <a:prstGeom prst="line">
              <a:avLst/>
            </a:prstGeom>
            <a:noFill/>
            <a:ln w="127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Line 52"/>
            <p:cNvSpPr>
              <a:spLocks noChangeShapeType="1"/>
            </p:cNvSpPr>
            <p:nvPr/>
          </p:nvSpPr>
          <p:spPr bwMode="auto">
            <a:xfrm flipH="1" flipV="1">
              <a:off x="6577073" y="2329936"/>
              <a:ext cx="195354" cy="497436"/>
            </a:xfrm>
            <a:prstGeom prst="line">
              <a:avLst/>
            </a:prstGeom>
            <a:noFill/>
            <a:ln w="127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Line 56"/>
            <p:cNvSpPr>
              <a:spLocks noChangeShapeType="1"/>
            </p:cNvSpPr>
            <p:nvPr/>
          </p:nvSpPr>
          <p:spPr bwMode="auto">
            <a:xfrm>
              <a:off x="7568050" y="1620823"/>
              <a:ext cx="0" cy="629504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Rectangle 58"/>
            <p:cNvSpPr>
              <a:spLocks noChangeArrowheads="1"/>
            </p:cNvSpPr>
            <p:nvPr/>
          </p:nvSpPr>
          <p:spPr bwMode="auto">
            <a:xfrm rot="5400000">
              <a:off x="7549972" y="1932798"/>
              <a:ext cx="290708" cy="86429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kumimoji="1" lang="zh-CN" altLang="zh-CN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Line 59"/>
            <p:cNvSpPr>
              <a:spLocks noChangeShapeType="1"/>
            </p:cNvSpPr>
            <p:nvPr/>
          </p:nvSpPr>
          <p:spPr bwMode="auto">
            <a:xfrm rot="16200000" flipV="1">
              <a:off x="7692639" y="1970547"/>
              <a:ext cx="262293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Text Box 60"/>
            <p:cNvSpPr txBox="1">
              <a:spLocks noChangeArrowheads="1"/>
            </p:cNvSpPr>
            <p:nvPr/>
          </p:nvSpPr>
          <p:spPr bwMode="auto">
            <a:xfrm>
              <a:off x="2597095" y="1925593"/>
              <a:ext cx="319318" cy="286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Text Box 61"/>
            <p:cNvSpPr txBox="1">
              <a:spLocks noChangeArrowheads="1"/>
            </p:cNvSpPr>
            <p:nvPr/>
          </p:nvSpPr>
          <p:spPr bwMode="auto">
            <a:xfrm>
              <a:off x="4063388" y="1505826"/>
              <a:ext cx="308097" cy="286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Text Box 62"/>
            <p:cNvSpPr txBox="1">
              <a:spLocks noChangeArrowheads="1"/>
            </p:cNvSpPr>
            <p:nvPr/>
          </p:nvSpPr>
          <p:spPr bwMode="auto">
            <a:xfrm>
              <a:off x="5241520" y="1811786"/>
              <a:ext cx="304892" cy="286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Text Box 63"/>
            <p:cNvSpPr txBox="1">
              <a:spLocks noChangeArrowheads="1"/>
            </p:cNvSpPr>
            <p:nvPr/>
          </p:nvSpPr>
          <p:spPr bwMode="auto">
            <a:xfrm>
              <a:off x="6214348" y="1899217"/>
              <a:ext cx="327333" cy="286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66" name="Picture 65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12502" y="2092951"/>
              <a:ext cx="290072" cy="320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7" name="Picture 66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5369" y="2040492"/>
              <a:ext cx="290072" cy="320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8" name="Picture 67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01407" y="1725740"/>
              <a:ext cx="290072" cy="320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9" name="Picture 68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0161" y="2145409"/>
              <a:ext cx="290072" cy="320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" name="Picture 69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42388" y="2984748"/>
              <a:ext cx="290072" cy="320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1" name="Picture 70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3105" y="2827372"/>
              <a:ext cx="290072" cy="320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5" name="Picture 74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02295" y="2186939"/>
              <a:ext cx="389524" cy="1836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77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7389" y="1220232"/>
              <a:ext cx="437551" cy="4375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9" name="Picture 246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52264" y="1220232"/>
              <a:ext cx="437551" cy="4375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11" name="组合 110"/>
          <p:cNvGrpSpPr/>
          <p:nvPr/>
        </p:nvGrpSpPr>
        <p:grpSpPr>
          <a:xfrm>
            <a:off x="3312385" y="2173437"/>
            <a:ext cx="561310" cy="255463"/>
            <a:chOff x="3312385" y="2173437"/>
            <a:chExt cx="561310" cy="255463"/>
          </a:xfrm>
        </p:grpSpPr>
        <p:sp>
          <p:nvSpPr>
            <p:cNvPr id="80" name="Line 268"/>
            <p:cNvSpPr>
              <a:spLocks noChangeShapeType="1"/>
            </p:cNvSpPr>
            <p:nvPr/>
          </p:nvSpPr>
          <p:spPr bwMode="auto">
            <a:xfrm rot="16072623">
              <a:off x="3547463" y="2102669"/>
              <a:ext cx="136525" cy="5159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8" name="组合 57"/>
            <p:cNvGrpSpPr/>
            <p:nvPr/>
          </p:nvGrpSpPr>
          <p:grpSpPr>
            <a:xfrm rot="20642495">
              <a:off x="3312385" y="2173437"/>
              <a:ext cx="519027" cy="151876"/>
              <a:chOff x="3032908" y="4474111"/>
              <a:chExt cx="519027" cy="173177"/>
            </a:xfrm>
          </p:grpSpPr>
          <p:sp>
            <p:nvSpPr>
              <p:cNvPr id="45" name="矩形 44"/>
              <p:cNvSpPr/>
              <p:nvPr/>
            </p:nvSpPr>
            <p:spPr>
              <a:xfrm>
                <a:off x="3364344" y="4474111"/>
                <a:ext cx="187591" cy="17317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100" b="1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zh-CN" altLang="en-US" sz="11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Rectangle 399"/>
              <p:cNvSpPr>
                <a:spLocks noChangeArrowheads="1"/>
              </p:cNvSpPr>
              <p:nvPr/>
            </p:nvSpPr>
            <p:spPr bwMode="auto">
              <a:xfrm rot="10800000">
                <a:off x="3032908" y="4474111"/>
                <a:ext cx="335791" cy="173176"/>
              </a:xfrm>
              <a:prstGeom prst="rect">
                <a:avLst/>
              </a:prstGeom>
              <a:solidFill>
                <a:srgbClr val="FF66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rot="10800000"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12" name="组合 111"/>
          <p:cNvGrpSpPr/>
          <p:nvPr/>
        </p:nvGrpSpPr>
        <p:grpSpPr>
          <a:xfrm>
            <a:off x="4478891" y="2112017"/>
            <a:ext cx="564414" cy="254459"/>
            <a:chOff x="4478891" y="2112017"/>
            <a:chExt cx="564414" cy="254459"/>
          </a:xfrm>
        </p:grpSpPr>
        <p:sp>
          <p:nvSpPr>
            <p:cNvPr id="89" name="Line 416"/>
            <p:cNvSpPr>
              <a:spLocks noChangeShapeType="1"/>
            </p:cNvSpPr>
            <p:nvPr/>
          </p:nvSpPr>
          <p:spPr bwMode="auto">
            <a:xfrm rot="18151154">
              <a:off x="4668597" y="2040245"/>
              <a:ext cx="136525" cy="5159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8" name="组合 97"/>
            <p:cNvGrpSpPr/>
            <p:nvPr/>
          </p:nvGrpSpPr>
          <p:grpSpPr>
            <a:xfrm rot="997048">
              <a:off x="4524278" y="2112017"/>
              <a:ext cx="519027" cy="151876"/>
              <a:chOff x="3032908" y="4474111"/>
              <a:chExt cx="519027" cy="173177"/>
            </a:xfrm>
          </p:grpSpPr>
          <p:sp>
            <p:nvSpPr>
              <p:cNvPr id="99" name="矩形 98"/>
              <p:cNvSpPr/>
              <p:nvPr/>
            </p:nvSpPr>
            <p:spPr>
              <a:xfrm>
                <a:off x="3364344" y="4474111"/>
                <a:ext cx="187591" cy="17317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100" b="1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zh-CN" altLang="en-US" sz="11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Rectangle 399"/>
              <p:cNvSpPr>
                <a:spLocks noChangeArrowheads="1"/>
              </p:cNvSpPr>
              <p:nvPr/>
            </p:nvSpPr>
            <p:spPr bwMode="auto">
              <a:xfrm rot="10800000">
                <a:off x="3032908" y="4474111"/>
                <a:ext cx="335791" cy="173176"/>
              </a:xfrm>
              <a:prstGeom prst="rect">
                <a:avLst/>
              </a:prstGeom>
              <a:solidFill>
                <a:srgbClr val="FF66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rot="10800000"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13" name="组合 112"/>
          <p:cNvGrpSpPr/>
          <p:nvPr/>
        </p:nvGrpSpPr>
        <p:grpSpPr>
          <a:xfrm>
            <a:off x="5732321" y="2339902"/>
            <a:ext cx="524124" cy="267916"/>
            <a:chOff x="5732321" y="2339902"/>
            <a:chExt cx="524124" cy="267916"/>
          </a:xfrm>
        </p:grpSpPr>
        <p:sp>
          <p:nvSpPr>
            <p:cNvPr id="93" name="Line 420"/>
            <p:cNvSpPr>
              <a:spLocks noChangeShapeType="1"/>
            </p:cNvSpPr>
            <p:nvPr/>
          </p:nvSpPr>
          <p:spPr bwMode="auto">
            <a:xfrm rot="17283846">
              <a:off x="5922027" y="2281587"/>
              <a:ext cx="136525" cy="5159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03" name="组合 102"/>
            <p:cNvGrpSpPr/>
            <p:nvPr/>
          </p:nvGrpSpPr>
          <p:grpSpPr>
            <a:xfrm rot="198137">
              <a:off x="5737418" y="2339902"/>
              <a:ext cx="519027" cy="151876"/>
              <a:chOff x="3032908" y="4474111"/>
              <a:chExt cx="519027" cy="173177"/>
            </a:xfrm>
          </p:grpSpPr>
          <p:sp>
            <p:nvSpPr>
              <p:cNvPr id="104" name="矩形 103"/>
              <p:cNvSpPr/>
              <p:nvPr/>
            </p:nvSpPr>
            <p:spPr>
              <a:xfrm>
                <a:off x="3364344" y="4474111"/>
                <a:ext cx="187591" cy="17317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100" b="1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zh-CN" altLang="en-US" sz="11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5" name="Rectangle 399"/>
              <p:cNvSpPr>
                <a:spLocks noChangeArrowheads="1"/>
              </p:cNvSpPr>
              <p:nvPr/>
            </p:nvSpPr>
            <p:spPr bwMode="auto">
              <a:xfrm rot="10800000">
                <a:off x="3032908" y="4474111"/>
                <a:ext cx="335791" cy="173176"/>
              </a:xfrm>
              <a:prstGeom prst="rect">
                <a:avLst/>
              </a:prstGeom>
              <a:solidFill>
                <a:srgbClr val="FF66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rot="10800000"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06" name="组合 105"/>
          <p:cNvGrpSpPr/>
          <p:nvPr/>
        </p:nvGrpSpPr>
        <p:grpSpPr>
          <a:xfrm>
            <a:off x="2653945" y="3785732"/>
            <a:ext cx="519027" cy="122934"/>
            <a:chOff x="3032908" y="4474111"/>
            <a:chExt cx="519027" cy="173177"/>
          </a:xfrm>
        </p:grpSpPr>
        <p:sp>
          <p:nvSpPr>
            <p:cNvPr id="107" name="矩形 106"/>
            <p:cNvSpPr/>
            <p:nvPr/>
          </p:nvSpPr>
          <p:spPr>
            <a:xfrm>
              <a:off x="3364344" y="4474111"/>
              <a:ext cx="187591" cy="17317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  <a:endParaRPr lang="zh-CN" altLang="en-US" sz="11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Rectangle 399"/>
            <p:cNvSpPr>
              <a:spLocks noChangeArrowheads="1"/>
            </p:cNvSpPr>
            <p:nvPr/>
          </p:nvSpPr>
          <p:spPr bwMode="auto">
            <a:xfrm rot="10800000">
              <a:off x="3032908" y="4474111"/>
              <a:ext cx="335791" cy="17317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rot="10800000"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104023" y="581433"/>
            <a:ext cx="295465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及其表示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52028" y="1032006"/>
            <a:ext cx="8053711" cy="266010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9" name="Group 3"/>
          <p:cNvGrpSpPr/>
          <p:nvPr/>
        </p:nvGrpSpPr>
        <p:grpSpPr bwMode="auto">
          <a:xfrm>
            <a:off x="733834" y="1187799"/>
            <a:ext cx="6640977" cy="415504"/>
            <a:chOff x="-845" y="1217"/>
            <a:chExt cx="6553" cy="410"/>
          </a:xfrm>
        </p:grpSpPr>
        <p:sp>
          <p:nvSpPr>
            <p:cNvPr id="10" name="Rectangle 4"/>
            <p:cNvSpPr>
              <a:spLocks noChangeArrowheads="1"/>
            </p:cNvSpPr>
            <p:nvPr/>
          </p:nvSpPr>
          <p:spPr bwMode="auto">
            <a:xfrm>
              <a:off x="2134" y="1217"/>
              <a:ext cx="3574" cy="41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  10000000000010110000001100011111  </a:t>
              </a:r>
              <a:endPara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Text Box 5"/>
            <p:cNvSpPr txBox="1">
              <a:spLocks noChangeArrowheads="1"/>
            </p:cNvSpPr>
            <p:nvPr/>
          </p:nvSpPr>
          <p:spPr bwMode="auto">
            <a:xfrm>
              <a:off x="-845" y="1252"/>
              <a:ext cx="2933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：</a:t>
              </a: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32 </a:t>
              </a: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二进制代码</a:t>
              </a:r>
              <a:endPara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" name="Group 6"/>
          <p:cNvGrpSpPr/>
          <p:nvPr/>
        </p:nvGrpSpPr>
        <p:grpSpPr bwMode="auto">
          <a:xfrm>
            <a:off x="1831376" y="1816372"/>
            <a:ext cx="5798817" cy="314162"/>
            <a:chOff x="207" y="1738"/>
            <a:chExt cx="5722" cy="310"/>
          </a:xfrm>
        </p:grpSpPr>
        <p:sp>
          <p:nvSpPr>
            <p:cNvPr id="13" name="Text Box 7"/>
            <p:cNvSpPr txBox="1">
              <a:spLocks noChangeArrowheads="1"/>
            </p:cNvSpPr>
            <p:nvPr/>
          </p:nvSpPr>
          <p:spPr bwMode="auto">
            <a:xfrm>
              <a:off x="1993" y="1738"/>
              <a:ext cx="3936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0 </a:t>
              </a:r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001011</a:t>
              </a:r>
              <a:r>
                <a:rPr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00000011 </a:t>
              </a:r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011111</a:t>
              </a:r>
              <a:r>
                <a:rPr lang="en-US" altLang="zh-CN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Text Box 8"/>
            <p:cNvSpPr txBox="1">
              <a:spLocks noChangeArrowheads="1"/>
            </p:cNvSpPr>
            <p:nvPr/>
          </p:nvSpPr>
          <p:spPr bwMode="auto">
            <a:xfrm>
              <a:off x="207" y="1744"/>
              <a:ext cx="1636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为每 </a:t>
              </a:r>
              <a:r>
                <a:rPr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为一组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1388858" y="3055611"/>
            <a:ext cx="222894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分十进制记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法</a:t>
            </a:r>
            <a:endParaRPr lang="zh-CN" altLang="en-US" sz="1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4702468" y="3049906"/>
            <a:ext cx="1592103" cy="369332"/>
          </a:xfrm>
          <a:prstGeom prst="rect">
            <a:avLst/>
          </a:prstGeom>
          <a:solidFill>
            <a:srgbClr val="00FFFF"/>
          </a:solidFill>
          <a:ln w="19050">
            <a:solidFill>
              <a:srgbClr val="0000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28.11.3.31 </a:t>
            </a:r>
            <a:endParaRPr kumimoji="0" lang="en-US" altLang="zh-CN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" name="Group 16"/>
          <p:cNvGrpSpPr/>
          <p:nvPr/>
        </p:nvGrpSpPr>
        <p:grpSpPr bwMode="auto">
          <a:xfrm>
            <a:off x="4285587" y="2606071"/>
            <a:ext cx="2570671" cy="384469"/>
            <a:chOff x="2665" y="2904"/>
            <a:chExt cx="2609" cy="543"/>
          </a:xfrm>
        </p:grpSpPr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2665" y="2922"/>
              <a:ext cx="665" cy="509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H="1">
              <a:off x="4393" y="2904"/>
              <a:ext cx="881" cy="543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3549" y="2934"/>
              <a:ext cx="223" cy="504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H="1">
              <a:off x="4080" y="2944"/>
              <a:ext cx="240" cy="497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628081" y="2115898"/>
            <a:ext cx="5747223" cy="675537"/>
            <a:chOff x="1629823" y="2403736"/>
            <a:chExt cx="5747223" cy="675537"/>
          </a:xfrm>
        </p:grpSpPr>
        <p:sp>
          <p:nvSpPr>
            <p:cNvPr id="23" name="AutoShape 11"/>
            <p:cNvSpPr/>
            <p:nvPr/>
          </p:nvSpPr>
          <p:spPr bwMode="auto">
            <a:xfrm rot="16200000">
              <a:off x="4101149" y="2099202"/>
              <a:ext cx="156067" cy="765135"/>
            </a:xfrm>
            <a:prstGeom prst="leftBrace">
              <a:avLst>
                <a:gd name="adj1" fmla="val 40855"/>
                <a:gd name="adj2" fmla="val 50000"/>
              </a:avLst>
            </a:prstGeom>
            <a:noFill/>
            <a:ln w="28575">
              <a:solidFill>
                <a:srgbClr val="CC00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AutoShape 12"/>
            <p:cNvSpPr/>
            <p:nvPr/>
          </p:nvSpPr>
          <p:spPr bwMode="auto">
            <a:xfrm rot="16200000">
              <a:off x="5013739" y="2089574"/>
              <a:ext cx="175322" cy="803646"/>
            </a:xfrm>
            <a:prstGeom prst="leftBrace">
              <a:avLst>
                <a:gd name="adj1" fmla="val 38199"/>
                <a:gd name="adj2" fmla="val 50000"/>
              </a:avLst>
            </a:prstGeom>
            <a:noFill/>
            <a:ln w="28575">
              <a:solidFill>
                <a:srgbClr val="CC00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AutoShape 13"/>
            <p:cNvSpPr/>
            <p:nvPr/>
          </p:nvSpPr>
          <p:spPr bwMode="auto">
            <a:xfrm rot="16200000">
              <a:off x="5936968" y="2109842"/>
              <a:ext cx="156067" cy="798579"/>
            </a:xfrm>
            <a:prstGeom prst="leftBrace">
              <a:avLst>
                <a:gd name="adj1" fmla="val 42641"/>
                <a:gd name="adj2" fmla="val 50000"/>
              </a:avLst>
            </a:prstGeom>
            <a:noFill/>
            <a:ln w="28575">
              <a:solidFill>
                <a:srgbClr val="CC00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AutoShape 14"/>
            <p:cNvSpPr/>
            <p:nvPr/>
          </p:nvSpPr>
          <p:spPr bwMode="auto">
            <a:xfrm rot="16200000">
              <a:off x="6875907" y="2085013"/>
              <a:ext cx="145933" cy="856344"/>
            </a:xfrm>
            <a:prstGeom prst="leftBrace">
              <a:avLst>
                <a:gd name="adj1" fmla="val 48900"/>
                <a:gd name="adj2" fmla="val 50000"/>
              </a:avLst>
            </a:prstGeom>
            <a:noFill/>
            <a:ln w="28575">
              <a:solidFill>
                <a:srgbClr val="CC00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Text Box 15"/>
            <p:cNvSpPr txBox="1">
              <a:spLocks noChangeArrowheads="1"/>
            </p:cNvSpPr>
            <p:nvPr/>
          </p:nvSpPr>
          <p:spPr bwMode="auto">
            <a:xfrm>
              <a:off x="3898481" y="2621503"/>
              <a:ext cx="334418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28         </a:t>
              </a:r>
              <a:r>
                <a:rPr lang="en-US" altLang="zh-CN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11             3                31 </a:t>
              </a:r>
              <a:endParaRPr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Text Box 21"/>
            <p:cNvSpPr txBox="1">
              <a:spLocks noChangeArrowheads="1"/>
            </p:cNvSpPr>
            <p:nvPr/>
          </p:nvSpPr>
          <p:spPr bwMode="auto">
            <a:xfrm>
              <a:off x="1629823" y="2556053"/>
              <a:ext cx="189874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将每 </a:t>
              </a:r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的二进制数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转换为十进制数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9" name="Line 22"/>
          <p:cNvSpPr>
            <a:spLocks noChangeShapeType="1"/>
          </p:cNvSpPr>
          <p:nvPr/>
        </p:nvSpPr>
        <p:spPr bwMode="auto">
          <a:xfrm>
            <a:off x="3577220" y="3225229"/>
            <a:ext cx="1133873" cy="0"/>
          </a:xfrm>
          <a:prstGeom prst="line">
            <a:avLst/>
          </a:prstGeom>
          <a:noFill/>
          <a:ln w="76200">
            <a:solidFill>
              <a:srgbClr val="CC00CC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6783" y="3697286"/>
            <a:ext cx="7392837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的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台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（或路由器）的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接口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配一个在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世界唯一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2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名字和数字分配机构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ANN (Internet Corporation for Assigned Names and Numbers)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分配。 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7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29" grpId="0" animBg="1"/>
      <p:bldP spid="2" grpId="0"/>
    </p:bldLst>
  </p:timing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2303831" y="1339755"/>
            <a:ext cx="6189542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2303831" y="1946180"/>
            <a:ext cx="6189542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Rectangle 27"/>
          <p:cNvSpPr>
            <a:spLocks noChangeArrowheads="1"/>
          </p:cNvSpPr>
          <p:nvPr/>
        </p:nvSpPr>
        <p:spPr bwMode="auto">
          <a:xfrm>
            <a:off x="490266" y="1339755"/>
            <a:ext cx="1636540" cy="1810421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panose="02010600030101010101" pitchFamily="2" charset="-122"/>
            </a:endParaRPr>
          </a:p>
        </p:txBody>
      </p:sp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499155" y="1434687"/>
            <a:ext cx="1627651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0</a:t>
            </a:r>
            <a:endParaRPr lang="fr-FR" altLang="zh-CN" sz="20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定义网络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DN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2303831" y="2552605"/>
            <a:ext cx="6189542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287349" y="1305211"/>
            <a:ext cx="6206024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0.1                               SDN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协议 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nFlow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0.2                                              SDN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体系结构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0.3                                                 SDN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Line 16"/>
          <p:cNvSpPr>
            <a:spLocks noChangeShapeType="1"/>
          </p:cNvSpPr>
          <p:nvPr/>
        </p:nvSpPr>
        <p:spPr bwMode="auto">
          <a:xfrm>
            <a:off x="3311894" y="1268318"/>
            <a:ext cx="0" cy="2283662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1481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hangingPunct="0"/>
            <a:endParaRPr lang="zh-CN" altLang="en-US">
              <a:latin typeface="宋体" panose="02010600030101010101" pitchFamily="2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56973" y="586794"/>
            <a:ext cx="48329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0  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定义网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络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DN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09413"/>
            <a:ext cx="8209557" cy="33752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定义网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络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DN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oftware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fined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etwork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由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斯坦福大学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. </a:t>
            </a:r>
            <a:r>
              <a:rPr lang="en-US" altLang="zh-CN" sz="20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cKeown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于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09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先提出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谷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歌于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0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~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2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数据中心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4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行了运行验证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：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5475" lvl="1" indent="-285750">
              <a:lnSpc>
                <a:spcPts val="32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高网络带宽利用率；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5475" lvl="1" indent="-285750">
              <a:lnSpc>
                <a:spcPts val="32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运行更加稳定；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5475" lvl="1" indent="-285750">
              <a:lnSpc>
                <a:spcPts val="32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理更加高效简化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5475" lvl="1" indent="-285750">
              <a:lnSpc>
                <a:spcPts val="3200"/>
              </a:lnSpc>
              <a:buClr>
                <a:srgbClr val="99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行费用明显降低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圆角矩形 19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5" name="矩形 84"/>
          <p:cNvSpPr/>
          <p:nvPr/>
        </p:nvSpPr>
        <p:spPr>
          <a:xfrm>
            <a:off x="616085" y="574698"/>
            <a:ext cx="2492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点分十进制记法举例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0" name="组合 99"/>
          <p:cNvGrpSpPr/>
          <p:nvPr/>
        </p:nvGrpSpPr>
        <p:grpSpPr>
          <a:xfrm>
            <a:off x="1125767" y="1244616"/>
            <a:ext cx="6262082" cy="2842408"/>
            <a:chOff x="-56968" y="1101725"/>
            <a:chExt cx="10243382" cy="4649550"/>
          </a:xfrm>
        </p:grpSpPr>
        <p:sp>
          <p:nvSpPr>
            <p:cNvPr id="87" name="Text Box 3"/>
            <p:cNvSpPr txBox="1">
              <a:spLocks noChangeArrowheads="1"/>
            </p:cNvSpPr>
            <p:nvPr/>
          </p:nvSpPr>
          <p:spPr bwMode="auto">
            <a:xfrm>
              <a:off x="2638248" y="1531940"/>
              <a:ext cx="2494197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2 </a:t>
              </a:r>
              <a:r>
                <a:rPr kumimoji="0" lang="zh-CN" altLang="en-US" sz="16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r>
                <a:rPr kumimoji="0" lang="zh-CN" altLang="en-US" sz="16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进制数</a:t>
              </a:r>
              <a:endParaRPr kumimoji="0"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Text Box 4"/>
            <p:cNvSpPr txBox="1">
              <a:spLocks noChangeArrowheads="1"/>
            </p:cNvSpPr>
            <p:nvPr/>
          </p:nvSpPr>
          <p:spPr bwMode="auto">
            <a:xfrm>
              <a:off x="7490207" y="1101725"/>
              <a:ext cx="2315890" cy="9565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zh-CN" altLang="en-US" sz="16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等价的</a:t>
              </a:r>
              <a:endParaRPr kumimoji="0"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eaLnBrk="0" hangingPunct="0"/>
              <a:r>
                <a:rPr kumimoji="0" lang="zh-CN" altLang="en-US" sz="16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点分十进制数</a:t>
              </a:r>
              <a:endParaRPr kumimoji="0"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Line 5"/>
            <p:cNvSpPr>
              <a:spLocks noChangeShapeType="1"/>
            </p:cNvSpPr>
            <p:nvPr/>
          </p:nvSpPr>
          <p:spPr bwMode="auto">
            <a:xfrm>
              <a:off x="87710" y="2159001"/>
              <a:ext cx="999467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Text Box 6"/>
            <p:cNvSpPr txBox="1">
              <a:spLocks noChangeArrowheads="1"/>
            </p:cNvSpPr>
            <p:nvPr/>
          </p:nvSpPr>
          <p:spPr bwMode="auto">
            <a:xfrm>
              <a:off x="-56968" y="2246314"/>
              <a:ext cx="7528742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1  </a:t>
              </a:r>
              <a:r>
                <a:rPr kumimoji="0" lang="en-US" altLang="zh-CN" sz="16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110100 </a:t>
              </a:r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00000110  00000000</a:t>
              </a:r>
              <a:endParaRPr kumimoji="0" lang="en-US" altLang="zh-CN" sz="16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Text Box 7"/>
            <p:cNvSpPr txBox="1">
              <a:spLocks noChangeArrowheads="1"/>
            </p:cNvSpPr>
            <p:nvPr/>
          </p:nvSpPr>
          <p:spPr bwMode="auto">
            <a:xfrm>
              <a:off x="7521776" y="2228852"/>
              <a:ext cx="2043186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9.52.6.0</a:t>
              </a:r>
              <a:endParaRPr kumimoji="0"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Text Box 8"/>
            <p:cNvSpPr txBox="1">
              <a:spLocks noChangeArrowheads="1"/>
            </p:cNvSpPr>
            <p:nvPr/>
          </p:nvSpPr>
          <p:spPr bwMode="auto">
            <a:xfrm>
              <a:off x="-56968" y="2968626"/>
              <a:ext cx="7528742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000000  </a:t>
              </a:r>
              <a:r>
                <a:rPr kumimoji="0" lang="en-US" altLang="zh-CN" sz="16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00101 </a:t>
              </a:r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00110000  </a:t>
              </a:r>
              <a:r>
                <a:rPr kumimoji="0" lang="en-US" altLang="zh-CN" sz="16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00011</a:t>
              </a:r>
              <a:endParaRPr kumimoji="0" lang="en-US" altLang="zh-CN" sz="16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Text Box 9"/>
            <p:cNvSpPr txBox="1">
              <a:spLocks noChangeArrowheads="1"/>
            </p:cNvSpPr>
            <p:nvPr/>
          </p:nvSpPr>
          <p:spPr bwMode="auto">
            <a:xfrm>
              <a:off x="7521776" y="2951162"/>
              <a:ext cx="2043186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92.5.48.3</a:t>
              </a:r>
              <a:endParaRPr kumimoji="0"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Text Box 10"/>
            <p:cNvSpPr txBox="1">
              <a:spLocks noChangeArrowheads="1"/>
            </p:cNvSpPr>
            <p:nvPr/>
          </p:nvSpPr>
          <p:spPr bwMode="auto">
            <a:xfrm>
              <a:off x="-56968" y="3743326"/>
              <a:ext cx="7528742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01010 </a:t>
              </a:r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00000010  00000000  </a:t>
              </a:r>
              <a:r>
                <a:rPr kumimoji="0" lang="en-US" altLang="zh-CN" sz="16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100101</a:t>
              </a:r>
              <a:endParaRPr kumimoji="0" lang="en-US" altLang="zh-CN" sz="16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Text Box 11"/>
            <p:cNvSpPr txBox="1">
              <a:spLocks noChangeArrowheads="1"/>
            </p:cNvSpPr>
            <p:nvPr/>
          </p:nvSpPr>
          <p:spPr bwMode="auto">
            <a:xfrm>
              <a:off x="7521776" y="3725862"/>
              <a:ext cx="1836036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0.2.0.37</a:t>
              </a:r>
              <a:endParaRPr kumimoji="0"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Text Box 12"/>
            <p:cNvSpPr txBox="1">
              <a:spLocks noChangeArrowheads="1"/>
            </p:cNvSpPr>
            <p:nvPr/>
          </p:nvSpPr>
          <p:spPr bwMode="auto">
            <a:xfrm>
              <a:off x="-56968" y="4476752"/>
              <a:ext cx="7528742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0  </a:t>
              </a:r>
              <a:r>
                <a:rPr kumimoji="0" lang="en-US" altLang="zh-CN" sz="16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01010 </a:t>
              </a:r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00000010  00000011</a:t>
              </a:r>
              <a:endParaRPr kumimoji="0" lang="en-US" altLang="zh-CN" sz="16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Text Box 13"/>
            <p:cNvSpPr txBox="1">
              <a:spLocks noChangeArrowheads="1"/>
            </p:cNvSpPr>
            <p:nvPr/>
          </p:nvSpPr>
          <p:spPr bwMode="auto">
            <a:xfrm>
              <a:off x="7521776" y="4459288"/>
              <a:ext cx="2043186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28.10.2.3</a:t>
              </a:r>
              <a:endParaRPr kumimoji="0"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Text Box 14"/>
            <p:cNvSpPr txBox="1">
              <a:spLocks noChangeArrowheads="1"/>
            </p:cNvSpPr>
            <p:nvPr/>
          </p:nvSpPr>
          <p:spPr bwMode="auto">
            <a:xfrm>
              <a:off x="-56968" y="5197476"/>
              <a:ext cx="7528742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0 </a:t>
              </a:r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10000000  11111111  00000000</a:t>
              </a:r>
              <a:endParaRPr kumimoji="0" lang="en-US" altLang="zh-CN" sz="16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Text Box 15"/>
            <p:cNvSpPr txBox="1">
              <a:spLocks noChangeArrowheads="1"/>
            </p:cNvSpPr>
            <p:nvPr/>
          </p:nvSpPr>
          <p:spPr bwMode="auto">
            <a:xfrm>
              <a:off x="7521776" y="5180012"/>
              <a:ext cx="2664638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28.128.255.0</a:t>
              </a:r>
              <a:endParaRPr kumimoji="0"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673794" y="4288220"/>
            <a:ext cx="5775325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26" name="Rectangle 10"/>
          <p:cNvSpPr>
            <a:spLocks noChangeArrowheads="1"/>
          </p:cNvSpPr>
          <p:nvPr/>
        </p:nvSpPr>
        <p:spPr bwMode="auto">
          <a:xfrm>
            <a:off x="1673794" y="2655578"/>
            <a:ext cx="5775325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27" name="Rectangle 11"/>
          <p:cNvSpPr>
            <a:spLocks noChangeArrowheads="1"/>
          </p:cNvSpPr>
          <p:nvPr/>
        </p:nvSpPr>
        <p:spPr bwMode="auto">
          <a:xfrm>
            <a:off x="1673794" y="3063276"/>
            <a:ext cx="5775325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28" name="Rectangle 12"/>
          <p:cNvSpPr>
            <a:spLocks noChangeArrowheads="1"/>
          </p:cNvSpPr>
          <p:nvPr/>
        </p:nvSpPr>
        <p:spPr bwMode="auto">
          <a:xfrm>
            <a:off x="1673794" y="3460330"/>
            <a:ext cx="5775325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29" name="Rectangle 13"/>
          <p:cNvSpPr>
            <a:spLocks noChangeArrowheads="1"/>
          </p:cNvSpPr>
          <p:nvPr/>
        </p:nvSpPr>
        <p:spPr bwMode="auto">
          <a:xfrm>
            <a:off x="1673794" y="3877138"/>
            <a:ext cx="5775325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1673794" y="627249"/>
            <a:ext cx="5775325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20" name="Rectangle 10"/>
          <p:cNvSpPr>
            <a:spLocks noChangeArrowheads="1"/>
          </p:cNvSpPr>
          <p:nvPr/>
        </p:nvSpPr>
        <p:spPr bwMode="auto">
          <a:xfrm>
            <a:off x="1673794" y="1043362"/>
            <a:ext cx="5775325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1673794" y="1441916"/>
            <a:ext cx="5775325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22" name="Rectangle 12"/>
          <p:cNvSpPr>
            <a:spLocks noChangeArrowheads="1"/>
          </p:cNvSpPr>
          <p:nvPr/>
        </p:nvSpPr>
        <p:spPr bwMode="auto">
          <a:xfrm>
            <a:off x="1673794" y="1857258"/>
            <a:ext cx="5775325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1673794" y="2255778"/>
            <a:ext cx="5775325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24" name="Line 16"/>
          <p:cNvSpPr>
            <a:spLocks noChangeShapeType="1"/>
          </p:cNvSpPr>
          <p:nvPr/>
        </p:nvSpPr>
        <p:spPr bwMode="auto">
          <a:xfrm>
            <a:off x="2421504" y="500942"/>
            <a:ext cx="0" cy="4225536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lnSpc>
                <a:spcPts val="3800"/>
              </a:lnSpc>
            </a:pPr>
            <a:endParaRPr lang="zh-CN" altLang="en-US"/>
          </a:p>
        </p:txBody>
      </p:sp>
      <p:sp>
        <p:nvSpPr>
          <p:cNvPr id="30" name="Rectangle 17"/>
          <p:cNvSpPr>
            <a:spLocks noChangeArrowheads="1"/>
          </p:cNvSpPr>
          <p:nvPr/>
        </p:nvSpPr>
        <p:spPr bwMode="auto">
          <a:xfrm>
            <a:off x="1705542" y="530458"/>
            <a:ext cx="5678669" cy="4196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ts val="3200"/>
              </a:lnSpc>
            </a:pP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几个重要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际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分组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4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际控制报文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5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              IPv6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路由选择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7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         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播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8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用网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PN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网络地址转换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T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9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标记交换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PLS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0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定义网络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DN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269136" y="581433"/>
            <a:ext cx="26244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结构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456332" y="1194536"/>
            <a:ext cx="7281562" cy="759182"/>
            <a:chOff x="456332" y="1194536"/>
            <a:chExt cx="7281562" cy="759182"/>
          </a:xfrm>
        </p:grpSpPr>
        <p:sp>
          <p:nvSpPr>
            <p:cNvPr id="9" name="Rectangle 2"/>
            <p:cNvSpPr>
              <a:spLocks noChangeArrowheads="1"/>
            </p:cNvSpPr>
            <p:nvPr/>
          </p:nvSpPr>
          <p:spPr bwMode="auto">
            <a:xfrm>
              <a:off x="3859181" y="1360702"/>
              <a:ext cx="3878713" cy="395038"/>
            </a:xfrm>
            <a:prstGeom prst="rect">
              <a:avLst/>
            </a:prstGeom>
            <a:solidFill>
              <a:srgbClr val="00CCFF"/>
            </a:solidFill>
            <a:ln w="19050">
              <a:solidFill>
                <a:srgbClr val="000000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 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::= { &lt;</a:t>
              </a: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号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&gt;, &lt;</a:t>
              </a: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号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&gt;} 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" name="矩形 1"/>
            <p:cNvSpPr/>
            <p:nvPr/>
          </p:nvSpPr>
          <p:spPr>
            <a:xfrm>
              <a:off x="456332" y="1194536"/>
              <a:ext cx="3241592" cy="75918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>
                <a:lnSpc>
                  <a:spcPts val="2600"/>
                </a:lnSpc>
              </a:pPr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 </a:t>
              </a:r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级</a:t>
              </a:r>
              <a:r>
                <a:rPr lang="zh-CN" altLang="en-US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</a:t>
              </a:r>
              <a:endPara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r">
                <a:lnSpc>
                  <a:spcPts val="2600"/>
                </a:lnSpc>
              </a:pPr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 </a:t>
              </a:r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个字段：</a:t>
              </a: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号</a:t>
              </a:r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号</a:t>
              </a:r>
              <a:endPara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601975" y="2961288"/>
            <a:ext cx="7135919" cy="1291692"/>
            <a:chOff x="601975" y="2854700"/>
            <a:chExt cx="7135919" cy="1014478"/>
          </a:xfrm>
        </p:grpSpPr>
        <p:sp>
          <p:nvSpPr>
            <p:cNvPr id="3" name="矩形 2"/>
            <p:cNvSpPr/>
            <p:nvPr/>
          </p:nvSpPr>
          <p:spPr>
            <a:xfrm>
              <a:off x="601975" y="3230391"/>
              <a:ext cx="3168738" cy="31424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zh-CN" altLang="en-US" sz="2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号的</a:t>
              </a:r>
              <a:r>
                <a:rPr lang="zh-CN" altLang="en-US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数 </a:t>
              </a:r>
              <a:r>
                <a:rPr lang="en-US" altLang="zh-CN" sz="2000" b="1" i="1" dirty="0" smtClean="0">
                  <a:solidFill>
                    <a:srgbClr val="C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少</a:t>
              </a:r>
              <a:r>
                <a:rPr lang="zh-CN" altLang="en-US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？</a:t>
              </a:r>
              <a:endPara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3852346" y="2854700"/>
              <a:ext cx="3885548" cy="1014478"/>
              <a:chOff x="3852346" y="2085048"/>
              <a:chExt cx="3885548" cy="1014478"/>
            </a:xfrm>
          </p:grpSpPr>
          <p:sp>
            <p:nvSpPr>
              <p:cNvPr id="12" name="Line 10"/>
              <p:cNvSpPr>
                <a:spLocks noChangeShapeType="1"/>
              </p:cNvSpPr>
              <p:nvPr/>
            </p:nvSpPr>
            <p:spPr bwMode="auto">
              <a:xfrm>
                <a:off x="3852346" y="2085048"/>
                <a:ext cx="0" cy="340789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Line 11"/>
              <p:cNvSpPr>
                <a:spLocks noChangeShapeType="1"/>
              </p:cNvSpPr>
              <p:nvPr/>
            </p:nvSpPr>
            <p:spPr bwMode="auto">
              <a:xfrm>
                <a:off x="7737894" y="2085048"/>
                <a:ext cx="0" cy="356611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Line 12"/>
              <p:cNvSpPr>
                <a:spLocks noChangeShapeType="1"/>
              </p:cNvSpPr>
              <p:nvPr/>
            </p:nvSpPr>
            <p:spPr bwMode="auto">
              <a:xfrm>
                <a:off x="3880824" y="2230389"/>
                <a:ext cx="3837705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Text Box 13"/>
              <p:cNvSpPr txBox="1">
                <a:spLocks noChangeArrowheads="1"/>
              </p:cNvSpPr>
              <p:nvPr/>
            </p:nvSpPr>
            <p:spPr bwMode="auto">
              <a:xfrm>
                <a:off x="5415223" y="2085048"/>
                <a:ext cx="744037" cy="2658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2 </a:t>
                </a:r>
                <a:r>
                  <a:rPr kumimoji="0" lang="zh-CN" altLang="en-US" sz="16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6" name="Group 7"/>
              <p:cNvGrpSpPr/>
              <p:nvPr/>
            </p:nvGrpSpPr>
            <p:grpSpPr bwMode="auto">
              <a:xfrm>
                <a:off x="3859181" y="2414669"/>
                <a:ext cx="3877574" cy="368560"/>
                <a:chOff x="1205" y="3011"/>
                <a:chExt cx="3072" cy="437"/>
              </a:xfrm>
            </p:grpSpPr>
            <p:sp>
              <p:nvSpPr>
                <p:cNvPr id="17" name="Rectangle 8"/>
                <p:cNvSpPr>
                  <a:spLocks noChangeArrowheads="1"/>
                </p:cNvSpPr>
                <p:nvPr/>
              </p:nvSpPr>
              <p:spPr bwMode="auto">
                <a:xfrm>
                  <a:off x="1205" y="3011"/>
                  <a:ext cx="1536" cy="436"/>
                </a:xfrm>
                <a:prstGeom prst="rect">
                  <a:avLst/>
                </a:prstGeom>
                <a:solidFill>
                  <a:srgbClr val="00FFFF"/>
                </a:solidFill>
                <a:ln w="19050" algn="ctr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14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网络号</a:t>
                  </a:r>
                  <a:endParaRPr kumimoji="0" lang="en-US" altLang="zh-CN" sz="1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en-US" altLang="zh-CN" sz="1400" b="1" kern="0" noProof="0" dirty="0" smtClean="0">
                      <a:solidFill>
                        <a:sysClr val="windowText" lastClr="00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( net-id)</a:t>
                  </a:r>
                  <a:endParaRPr kumimoji="0" lang="en-US" altLang="zh-CN" sz="14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" name="Rectangle 9"/>
                <p:cNvSpPr>
                  <a:spLocks noChangeArrowheads="1"/>
                </p:cNvSpPr>
                <p:nvPr/>
              </p:nvSpPr>
              <p:spPr bwMode="auto">
                <a:xfrm>
                  <a:off x="2741" y="3012"/>
                  <a:ext cx="1536" cy="436"/>
                </a:xfrm>
                <a:prstGeom prst="rect">
                  <a:avLst/>
                </a:prstGeom>
                <a:solidFill>
                  <a:srgbClr val="0000FF"/>
                </a:solidFill>
                <a:ln w="19050" algn="ctr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14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主机号</a:t>
                  </a:r>
                  <a:endParaRPr kumimoji="0" lang="en-US" altLang="zh-CN" sz="1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en-US" altLang="zh-CN" sz="1400" b="1" kern="0" dirty="0" smtClean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(host-id)</a:t>
                  </a:r>
                  <a:endParaRPr kumimoji="0" lang="en-US" altLang="zh-CN" sz="14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9" name="Line 10"/>
              <p:cNvSpPr>
                <a:spLocks noChangeShapeType="1"/>
              </p:cNvSpPr>
              <p:nvPr/>
            </p:nvSpPr>
            <p:spPr bwMode="auto">
              <a:xfrm>
                <a:off x="3852346" y="2738467"/>
                <a:ext cx="0" cy="35876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Line 11"/>
              <p:cNvSpPr>
                <a:spLocks noChangeShapeType="1"/>
              </p:cNvSpPr>
              <p:nvPr/>
            </p:nvSpPr>
            <p:spPr bwMode="auto">
              <a:xfrm>
                <a:off x="7737894" y="2754289"/>
                <a:ext cx="0" cy="3429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Line 12"/>
              <p:cNvSpPr>
                <a:spLocks noChangeShapeType="1"/>
              </p:cNvSpPr>
              <p:nvPr/>
            </p:nvSpPr>
            <p:spPr bwMode="auto">
              <a:xfrm>
                <a:off x="3880825" y="2989758"/>
                <a:ext cx="1917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Text Box 13"/>
              <p:cNvSpPr txBox="1">
                <a:spLocks noChangeArrowheads="1"/>
              </p:cNvSpPr>
              <p:nvPr/>
            </p:nvSpPr>
            <p:spPr bwMode="auto">
              <a:xfrm>
                <a:off x="4552574" y="2831340"/>
                <a:ext cx="623275" cy="265896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noFill/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1" i="1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n</a:t>
                </a:r>
                <a:r>
                  <a:rPr kumimoji="0" lang="en-US" altLang="zh-CN" sz="1600" b="1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kumimoji="0" lang="zh-CN" altLang="en-US" sz="1600" b="1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Line 11"/>
              <p:cNvSpPr>
                <a:spLocks noChangeShapeType="1"/>
              </p:cNvSpPr>
              <p:nvPr/>
            </p:nvSpPr>
            <p:spPr bwMode="auto">
              <a:xfrm>
                <a:off x="5797968" y="2754289"/>
                <a:ext cx="0" cy="3429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Line 12"/>
              <p:cNvSpPr>
                <a:spLocks noChangeShapeType="1"/>
              </p:cNvSpPr>
              <p:nvPr/>
            </p:nvSpPr>
            <p:spPr bwMode="auto">
              <a:xfrm>
                <a:off x="5817821" y="2989758"/>
                <a:ext cx="1917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Text Box 13"/>
              <p:cNvSpPr txBox="1">
                <a:spLocks noChangeArrowheads="1"/>
              </p:cNvSpPr>
              <p:nvPr/>
            </p:nvSpPr>
            <p:spPr bwMode="auto">
              <a:xfrm>
                <a:off x="6275944" y="2833630"/>
                <a:ext cx="1082388" cy="265896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noFill/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1600" b="1" i="1" kern="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(</a:t>
                </a:r>
                <a:r>
                  <a:rPr kumimoji="0" lang="en-US" altLang="zh-CN" sz="1600" b="1" i="1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2-n) </a:t>
                </a:r>
                <a:r>
                  <a:rPr kumimoji="0" lang="zh-CN" altLang="en-US" sz="1600" b="1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6" name="矩形 25"/>
          <p:cNvSpPr/>
          <p:nvPr/>
        </p:nvSpPr>
        <p:spPr>
          <a:xfrm>
            <a:off x="3184164" y="1990377"/>
            <a:ext cx="5227607" cy="759182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lnSpc>
                <a:spcPts val="2600"/>
              </a:lnSpc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在整个互联网范围内是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唯一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。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2600"/>
              </a:lnSpc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明了连接到某个网络上的一个主机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488747" y="581433"/>
            <a:ext cx="218521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圆角矩形 28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3E3F9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30" name="组合 29"/>
          <p:cNvGrpSpPr/>
          <p:nvPr/>
        </p:nvGrpSpPr>
        <p:grpSpPr>
          <a:xfrm>
            <a:off x="839262" y="1187780"/>
            <a:ext cx="5329079" cy="3009005"/>
            <a:chOff x="355160" y="927100"/>
            <a:chExt cx="9026611" cy="5096778"/>
          </a:xfrm>
        </p:grpSpPr>
        <p:sp>
          <p:nvSpPr>
            <p:cNvPr id="31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0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6" name="Group 38"/>
            <p:cNvGrpSpPr/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83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ost-id</a:t>
                </a:r>
                <a:endPara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7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0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 播 地 址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E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保 留 为 今 后 使 用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1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6830014" y="1572039"/>
            <a:ext cx="1545420" cy="1837700"/>
            <a:chOff x="6462705" y="453421"/>
            <a:chExt cx="2465395" cy="2939067"/>
          </a:xfrm>
        </p:grpSpPr>
        <p:sp>
          <p:nvSpPr>
            <p:cNvPr id="85" name="椭圆 66"/>
            <p:cNvSpPr>
              <a:spLocks noChangeArrowheads="1"/>
            </p:cNvSpPr>
            <p:nvPr/>
          </p:nvSpPr>
          <p:spPr bwMode="auto">
            <a:xfrm>
              <a:off x="6588125" y="1052513"/>
              <a:ext cx="2339975" cy="2339975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86" name="直接连接符 68"/>
            <p:cNvCxnSpPr>
              <a:cxnSpLocks noChangeShapeType="1"/>
              <a:stCxn id="85" idx="0"/>
              <a:endCxn id="85" idx="4"/>
            </p:cNvCxnSpPr>
            <p:nvPr/>
          </p:nvCxnSpPr>
          <p:spPr bwMode="auto">
            <a:xfrm>
              <a:off x="7758113" y="1052513"/>
              <a:ext cx="0" cy="2339975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</a:ln>
          </p:spPr>
        </p:cxnSp>
        <p:cxnSp>
          <p:nvCxnSpPr>
            <p:cNvPr id="87" name="直接连接符 70"/>
            <p:cNvCxnSpPr>
              <a:cxnSpLocks noChangeShapeType="1"/>
              <a:stCxn id="85" idx="2"/>
            </p:cNvCxnSpPr>
            <p:nvPr/>
          </p:nvCxnSpPr>
          <p:spPr bwMode="auto">
            <a:xfrm flipV="1">
              <a:off x="6588125" y="2219325"/>
              <a:ext cx="1163638" cy="3175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</a:ln>
          </p:spPr>
        </p:cxnSp>
        <p:cxnSp>
          <p:nvCxnSpPr>
            <p:cNvPr id="88" name="直接连接符 72"/>
            <p:cNvCxnSpPr>
              <a:cxnSpLocks noChangeShapeType="1"/>
              <a:stCxn id="85" idx="1"/>
            </p:cNvCxnSpPr>
            <p:nvPr/>
          </p:nvCxnSpPr>
          <p:spPr bwMode="auto">
            <a:xfrm>
              <a:off x="6931025" y="1395413"/>
              <a:ext cx="809625" cy="809625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</a:ln>
          </p:spPr>
        </p:cxnSp>
        <p:cxnSp>
          <p:nvCxnSpPr>
            <p:cNvPr id="89" name="直接连接符 74"/>
            <p:cNvCxnSpPr>
              <a:cxnSpLocks noChangeShapeType="1"/>
            </p:cNvCxnSpPr>
            <p:nvPr/>
          </p:nvCxnSpPr>
          <p:spPr bwMode="auto">
            <a:xfrm>
              <a:off x="7315200" y="1143000"/>
              <a:ext cx="436563" cy="1082675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</a:ln>
          </p:spPr>
        </p:cxnSp>
        <p:sp>
          <p:nvSpPr>
            <p:cNvPr id="90" name="Rectangle 3"/>
            <p:cNvSpPr>
              <a:spLocks noChangeArrowheads="1"/>
            </p:cNvSpPr>
            <p:nvPr/>
          </p:nvSpPr>
          <p:spPr bwMode="auto">
            <a:xfrm>
              <a:off x="7893562" y="1880134"/>
              <a:ext cx="820881" cy="734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 </a:t>
              </a: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</a:t>
              </a:r>
              <a:endPara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0%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Rectangle 3"/>
            <p:cNvSpPr>
              <a:spLocks noChangeArrowheads="1"/>
            </p:cNvSpPr>
            <p:nvPr/>
          </p:nvSpPr>
          <p:spPr bwMode="auto">
            <a:xfrm>
              <a:off x="6603976" y="1592305"/>
              <a:ext cx="1040806" cy="734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</a:t>
              </a:r>
              <a:endPara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.5%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Rectangle 3"/>
            <p:cNvSpPr>
              <a:spLocks noChangeArrowheads="1"/>
            </p:cNvSpPr>
            <p:nvPr/>
          </p:nvSpPr>
          <p:spPr bwMode="auto">
            <a:xfrm>
              <a:off x="6942130" y="2389947"/>
              <a:ext cx="820881" cy="734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 </a:t>
              </a: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</a:t>
              </a:r>
              <a:endPara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5%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Rectangle 3"/>
            <p:cNvSpPr>
              <a:spLocks noChangeArrowheads="1"/>
            </p:cNvSpPr>
            <p:nvPr/>
          </p:nvSpPr>
          <p:spPr bwMode="auto">
            <a:xfrm>
              <a:off x="6462705" y="560275"/>
              <a:ext cx="805538" cy="438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 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Rectangle 3"/>
            <p:cNvSpPr>
              <a:spLocks noChangeArrowheads="1"/>
            </p:cNvSpPr>
            <p:nvPr/>
          </p:nvSpPr>
          <p:spPr bwMode="auto">
            <a:xfrm>
              <a:off x="7144804" y="453421"/>
              <a:ext cx="751835" cy="438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E 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Line 135"/>
            <p:cNvSpPr>
              <a:spLocks noChangeShapeType="1"/>
            </p:cNvSpPr>
            <p:nvPr/>
          </p:nvSpPr>
          <p:spPr bwMode="auto">
            <a:xfrm flipH="1" flipV="1">
              <a:off x="6845300" y="914400"/>
              <a:ext cx="409575" cy="5651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Line 135"/>
            <p:cNvSpPr>
              <a:spLocks noChangeShapeType="1"/>
            </p:cNvSpPr>
            <p:nvPr/>
          </p:nvSpPr>
          <p:spPr bwMode="auto">
            <a:xfrm flipH="1" flipV="1">
              <a:off x="7462838" y="793750"/>
              <a:ext cx="184150" cy="679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6219141" y="1187780"/>
            <a:ext cx="517704" cy="1690420"/>
            <a:chOff x="6219141" y="1187780"/>
            <a:chExt cx="517704" cy="1690420"/>
          </a:xfrm>
        </p:grpSpPr>
        <p:sp>
          <p:nvSpPr>
            <p:cNvPr id="8" name="矩形 7"/>
            <p:cNvSpPr/>
            <p:nvPr/>
          </p:nvSpPr>
          <p:spPr>
            <a:xfrm>
              <a:off x="6312145" y="1546077"/>
              <a:ext cx="424700" cy="95410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播地址</a:t>
              </a:r>
              <a:endParaRPr lang="zh-CN" altLang="en-US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右大括号 9"/>
            <p:cNvSpPr/>
            <p:nvPr/>
          </p:nvSpPr>
          <p:spPr>
            <a:xfrm>
              <a:off x="6219141" y="1187780"/>
              <a:ext cx="172628" cy="1690420"/>
            </a:xfrm>
            <a:prstGeom prst="rightBrace">
              <a:avLst>
                <a:gd name="adj1" fmla="val 30569"/>
                <a:gd name="adj2" fmla="val 50000"/>
              </a:avLst>
            </a:prstGeom>
            <a:ln w="127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圆角矩形 66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8" name="矩形 67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类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网络号字段和主机号字段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6" name="组合 65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69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0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02" name="Group 38"/>
            <p:cNvGrpSpPr/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19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0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ost-id</a:t>
                </a:r>
                <a:endPara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3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0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 播 地 址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E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保 留 为 今 后 使 用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1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8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AutoShape 61"/>
          <p:cNvSpPr>
            <a:spLocks noChangeArrowheads="1"/>
          </p:cNvSpPr>
          <p:nvPr/>
        </p:nvSpPr>
        <p:spPr bwMode="auto">
          <a:xfrm>
            <a:off x="2858377" y="3611194"/>
            <a:ext cx="4144668" cy="314674"/>
          </a:xfrm>
          <a:prstGeom prst="wedgeRoundRectCallout">
            <a:avLst>
              <a:gd name="adj1" fmla="val -36088"/>
              <a:gd name="adj2" fmla="val -777129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地址的网络号字段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t-id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endParaRPr lang="zh-CN" altLang="en-US" sz="1600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圆角矩形 65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7" name="矩形 66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类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网络号字段和主机号字段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5" name="组合 64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68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0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01" name="Group 38"/>
            <p:cNvGrpSpPr/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18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ost-id</a:t>
                </a:r>
                <a:endPara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2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0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 播 地 址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E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保 留 为 今 后 使 用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1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3" name="AutoShape 61"/>
          <p:cNvSpPr>
            <a:spLocks noChangeArrowheads="1"/>
          </p:cNvSpPr>
          <p:nvPr/>
        </p:nvSpPr>
        <p:spPr bwMode="auto">
          <a:xfrm>
            <a:off x="2858377" y="3611194"/>
            <a:ext cx="4144668" cy="314674"/>
          </a:xfrm>
          <a:prstGeom prst="wedgeRoundRectCallout">
            <a:avLst>
              <a:gd name="adj1" fmla="val -12934"/>
              <a:gd name="adj2" fmla="val -546962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地址的网络号字段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t-id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endParaRPr lang="zh-CN" altLang="en-US" sz="1600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" name="圆角矩形 67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9" name="矩形 68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类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网络号字段和主机号字段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70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0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03" name="Group 38"/>
            <p:cNvGrpSpPr/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20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1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ost-id</a:t>
                </a:r>
                <a:endPara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4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0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 播 地 址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E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保 留 为 今 后 使 用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1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8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9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5" name="AutoShape 61"/>
          <p:cNvSpPr>
            <a:spLocks noChangeArrowheads="1"/>
          </p:cNvSpPr>
          <p:nvPr/>
        </p:nvSpPr>
        <p:spPr bwMode="auto">
          <a:xfrm>
            <a:off x="2858377" y="3611194"/>
            <a:ext cx="4144668" cy="314674"/>
          </a:xfrm>
          <a:prstGeom prst="wedgeRoundRectCallout">
            <a:avLst>
              <a:gd name="adj1" fmla="val -37399"/>
              <a:gd name="adj2" fmla="val -334057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地址的网络号字段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t-id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endParaRPr lang="zh-CN" altLang="en-US" sz="1600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圆角矩形 66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8" name="矩形 67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类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网络号字段和主机号字段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6" name="组合 65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69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0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02" name="Group 38"/>
            <p:cNvGrpSpPr/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19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0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ost-id</a:t>
                </a:r>
                <a:endPara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3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0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 播 地 址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E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保 留 为 今 后 使 用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1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8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AutoShape 61"/>
          <p:cNvSpPr>
            <a:spLocks noChangeArrowheads="1"/>
          </p:cNvSpPr>
          <p:nvPr/>
        </p:nvSpPr>
        <p:spPr bwMode="auto">
          <a:xfrm>
            <a:off x="2692436" y="3611194"/>
            <a:ext cx="4486702" cy="314674"/>
          </a:xfrm>
          <a:prstGeom prst="wedgeRoundRectCallout">
            <a:avLst>
              <a:gd name="adj1" fmla="val -8129"/>
              <a:gd name="adj2" fmla="val -785761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地址的主机号字段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-id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endParaRPr lang="zh-CN" altLang="en-US" sz="1600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" name="圆角矩形 100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2" name="矩形 101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类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网络号字段和主机号字段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0" name="组合 99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103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8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9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0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1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2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3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4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5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6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7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8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9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0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1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2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0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3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4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5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36" name="Group 38"/>
            <p:cNvGrpSpPr/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53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4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ost-id</a:t>
                </a:r>
                <a:endPara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37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8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9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0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1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2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3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0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4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 播 地 址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5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6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E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7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保 留 为 今 后 使 用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8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9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1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0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1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2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8" name="AutoShape 61"/>
          <p:cNvSpPr>
            <a:spLocks noChangeArrowheads="1"/>
          </p:cNvSpPr>
          <p:nvPr/>
        </p:nvSpPr>
        <p:spPr bwMode="auto">
          <a:xfrm>
            <a:off x="2691442" y="3611194"/>
            <a:ext cx="4495820" cy="314674"/>
          </a:xfrm>
          <a:prstGeom prst="wedgeRoundRectCallout">
            <a:avLst>
              <a:gd name="adj1" fmla="val 13715"/>
              <a:gd name="adj2" fmla="val -567102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地址的主机号字段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-id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endParaRPr lang="zh-CN" altLang="en-US" sz="1600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" name="圆角矩形 67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9" name="矩形 68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类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网络号字段和主机号字段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70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0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03" name="Group 38"/>
            <p:cNvGrpSpPr/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20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1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ost-id</a:t>
                </a:r>
                <a:endPara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4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0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 播 地 址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E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保 留 为 今 后 使 用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1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8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9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5" name="AutoShape 61"/>
          <p:cNvSpPr>
            <a:spLocks noChangeArrowheads="1"/>
          </p:cNvSpPr>
          <p:nvPr/>
        </p:nvSpPr>
        <p:spPr bwMode="auto">
          <a:xfrm>
            <a:off x="2693452" y="3611194"/>
            <a:ext cx="4485687" cy="314674"/>
          </a:xfrm>
          <a:prstGeom prst="wedgeRoundRectCallout">
            <a:avLst>
              <a:gd name="adj1" fmla="val 30056"/>
              <a:gd name="adj2" fmla="val -325697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地址的主机号字段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-id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endParaRPr lang="zh-CN" altLang="en-US" sz="1600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" name="圆角矩形 88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0" name="矩形 89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类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网络号字段和主机号字段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8" name="组合 87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91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8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9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0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0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1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2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3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24" name="Group 38"/>
            <p:cNvGrpSpPr/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41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2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ost-id</a:t>
                </a:r>
                <a:endPara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25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6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7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8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9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0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1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0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2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 播 地 址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3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4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E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5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保 留 为 今 后 使 用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6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7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1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8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9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0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6" name="AutoShape 61"/>
          <p:cNvSpPr>
            <a:spLocks noChangeArrowheads="1"/>
          </p:cNvSpPr>
          <p:nvPr/>
        </p:nvSpPr>
        <p:spPr bwMode="auto">
          <a:xfrm>
            <a:off x="3786953" y="2239967"/>
            <a:ext cx="2668417" cy="314674"/>
          </a:xfrm>
          <a:prstGeom prst="wedgeRoundRectCallout">
            <a:avLst>
              <a:gd name="adj1" fmla="val 28569"/>
              <a:gd name="adj2" fmla="val 365077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地址是多播地址</a:t>
            </a:r>
            <a:endParaRPr lang="zh-CN" altLang="en-US" sz="1600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" name="圆角矩形 72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4" name="矩形 73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类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网络号字段和主机号字段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2" name="组合 71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75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0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08" name="Group 38"/>
            <p:cNvGrpSpPr/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25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6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ost-id</a:t>
                </a:r>
                <a:endPara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9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0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 播 地 址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8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E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9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保 留 为 今 后 使 用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0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1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1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2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3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4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0" name="AutoShape 61"/>
          <p:cNvSpPr>
            <a:spLocks noChangeArrowheads="1"/>
          </p:cNvSpPr>
          <p:nvPr/>
        </p:nvSpPr>
        <p:spPr bwMode="auto">
          <a:xfrm>
            <a:off x="3786953" y="2239967"/>
            <a:ext cx="2668417" cy="314674"/>
          </a:xfrm>
          <a:prstGeom prst="wedgeRoundRectCallout">
            <a:avLst>
              <a:gd name="adj1" fmla="val 32640"/>
              <a:gd name="adj2" fmla="val 531948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地址保留为今后使用</a:t>
            </a:r>
            <a:endParaRPr lang="zh-CN" altLang="en-US" sz="1600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2629135" y="1335361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2629135" y="1941786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5" name="Line 16"/>
          <p:cNvSpPr>
            <a:spLocks noChangeShapeType="1"/>
          </p:cNvSpPr>
          <p:nvPr/>
        </p:nvSpPr>
        <p:spPr bwMode="auto">
          <a:xfrm>
            <a:off x="3637198" y="1263923"/>
            <a:ext cx="0" cy="1800225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2700573" y="1081361"/>
            <a:ext cx="5602506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.1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的两种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.2                                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两个层面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27"/>
          <p:cNvSpPr>
            <a:spLocks noChangeArrowheads="1"/>
          </p:cNvSpPr>
          <p:nvPr/>
        </p:nvSpPr>
        <p:spPr bwMode="auto">
          <a:xfrm>
            <a:off x="639730" y="1335361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panose="02010600030101010101" pitchFamily="2" charset="-122"/>
            </a:endParaRPr>
          </a:p>
        </p:txBody>
      </p:sp>
      <p:sp>
        <p:nvSpPr>
          <p:cNvPr id="8" name="Rectangle 29"/>
          <p:cNvSpPr>
            <a:spLocks noChangeArrowheads="1"/>
          </p:cNvSpPr>
          <p:nvPr/>
        </p:nvSpPr>
        <p:spPr bwMode="auto">
          <a:xfrm>
            <a:off x="648619" y="1430293"/>
            <a:ext cx="162765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fr-FR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</a:t>
            </a:r>
            <a:endParaRPr lang="fr-FR" altLang="zh-CN" sz="2000" b="1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几个重要概念</a:t>
            </a:r>
            <a:endParaRPr lang="zh-CN" altLang="fr-FR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556963" y="1024784"/>
          <a:ext cx="8048776" cy="161290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88696"/>
                <a:gridCol w="2093534"/>
                <a:gridCol w="1477736"/>
                <a:gridCol w="1698171"/>
                <a:gridCol w="2090639"/>
              </a:tblGrid>
              <a:tr h="55668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网络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别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最大可</a:t>
                      </a: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派</a:t>
                      </a:r>
                      <a:endParaRPr lang="en-US" altLang="zh-CN" sz="1600" b="1" dirty="0" smtClean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网络</a:t>
                      </a: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第一个可指派</a:t>
                      </a: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网络</a:t>
                      </a: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号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最后一个可</a:t>
                      </a: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派的网络</a:t>
                      </a: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号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每个网络</a:t>
                      </a: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</a:t>
                      </a:r>
                      <a:endParaRPr lang="en-US" altLang="zh-CN" sz="1600" b="1" dirty="0" smtClean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最大</a:t>
                      </a: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主机数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352076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6 (2</a:t>
                      </a:r>
                      <a:r>
                        <a:rPr lang="en-US" sz="1600" b="1" baseline="30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– 2)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6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777214</a:t>
                      </a:r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en-US" altLang="zh-CN" sz="1600" b="1" baseline="30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4</a:t>
                      </a:r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- 2</a:t>
                      </a:r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52076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383 (2</a:t>
                      </a:r>
                      <a:r>
                        <a:rPr lang="en-US" sz="1600" b="1" baseline="30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</a:t>
                      </a: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– 1)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1.255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5534</a:t>
                      </a:r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en-US" altLang="zh-CN" sz="1600" b="1" baseline="30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</a:t>
                      </a:r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- 2</a:t>
                      </a:r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  <a:tr h="352076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</a:t>
                      </a:r>
                      <a:endParaRPr lang="zh-CN" sz="16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97151 (</a:t>
                      </a:r>
                      <a:r>
                        <a:rPr 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en-US" sz="1600" b="1" baseline="30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1</a:t>
                      </a:r>
                      <a:r>
                        <a:rPr 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– </a:t>
                      </a:r>
                      <a:r>
                        <a:rPr 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)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2.0.1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23.255.255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4</a:t>
                      </a:r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en-US" altLang="zh-CN" sz="1600" b="1" baseline="30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- 2</a:t>
                      </a:r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6085" y="565906"/>
            <a:ext cx="290175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类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指派范围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67008" y="2705418"/>
            <a:ext cx="8609983" cy="163121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网络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中， 网络号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7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保留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不指派。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示“本网络”，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7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保留作为本地环回测试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网络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中，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号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.0 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被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ANA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保留的，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指派。采用无分类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编址（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DR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时可以指派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网络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号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92.0.0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被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ANA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留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，不指派。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无分类编址（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IDR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时可以指派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指派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号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，要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扣除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全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全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全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特殊含义和用途。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Tm="2000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545144" y="619202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16085" y="578018"/>
            <a:ext cx="34147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般不使用的特殊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1" name="内容占位符 2"/>
          <p:cNvGraphicFramePr/>
          <p:nvPr/>
        </p:nvGraphicFramePr>
        <p:xfrm>
          <a:off x="545144" y="1029785"/>
          <a:ext cx="8053712" cy="319123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09203"/>
                <a:gridCol w="1362974"/>
                <a:gridCol w="847915"/>
                <a:gridCol w="951346"/>
                <a:gridCol w="4082274"/>
              </a:tblGrid>
              <a:tr h="689878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网络号</a:t>
                      </a:r>
                      <a:endParaRPr lang="zh-CN" sz="1600" b="1" kern="12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主机号</a:t>
                      </a:r>
                      <a:endParaRPr lang="zh-CN" sz="1600" b="1" kern="12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源地址</a:t>
                      </a:r>
                      <a:endParaRPr lang="en-US" altLang="zh-CN" sz="1600" b="1" kern="1200" dirty="0" smtClean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使用</a:t>
                      </a:r>
                      <a:endParaRPr lang="zh-CN" sz="1600" b="1" kern="12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目的地址</a:t>
                      </a:r>
                      <a:endParaRPr lang="en-US" altLang="zh-CN" sz="1600" b="1" kern="1200" dirty="0" smtClean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使用</a:t>
                      </a:r>
                      <a:endParaRPr lang="zh-CN" sz="1600" b="1" kern="12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266700" algn="l"/>
                        </a:tabLst>
                      </a:pPr>
                      <a:r>
                        <a:rPr lang="zh-CN" sz="1600" b="1" kern="12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代表的意思</a:t>
                      </a:r>
                      <a:endParaRPr lang="zh-CN" sz="1600" b="1" kern="12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523399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可以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可</a:t>
                      </a:r>
                      <a:endParaRPr lang="zh-CN" sz="1600" b="1" kern="12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在本网络上的本主机</a:t>
                      </a:r>
                      <a:r>
                        <a:rPr lang="zh-CN" sz="14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见</a:t>
                      </a: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.6 </a:t>
                      </a:r>
                      <a:r>
                        <a:rPr 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节</a:t>
                      </a: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HCP </a:t>
                      </a:r>
                      <a:r>
                        <a:rPr 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协议</a:t>
                      </a:r>
                      <a:r>
                        <a:rPr lang="zh-CN" sz="14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0776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2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</a:t>
                      </a:r>
                      <a:endParaRPr lang="zh-CN" sz="1600" b="1" kern="12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可以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可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在本网络上主机号为 </a:t>
                      </a: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 </a:t>
                      </a: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主机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  <a:tr h="523399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全</a:t>
                      </a: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全</a:t>
                      </a: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可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可以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只在本网络上进行广播</a:t>
                      </a:r>
                      <a:r>
                        <a:rPr lang="zh-CN" sz="14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各路由器均不转发）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23399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全</a:t>
                      </a: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可</a:t>
                      </a:r>
                      <a:endParaRPr lang="zh-CN" sz="1600" b="1" kern="12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可以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</a:t>
                      </a: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网络号为 </a:t>
                      </a: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 </a:t>
                      </a: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网络上</a:t>
                      </a: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</a:t>
                      </a: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所有主机进行广播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  <a:tr h="523399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2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27</a:t>
                      </a:r>
                      <a:endParaRPr lang="zh-CN" sz="1600" b="1" kern="12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非</a:t>
                      </a: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全</a:t>
                      </a: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 </a:t>
                      </a: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或全</a:t>
                      </a: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 </a:t>
                      </a: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</a:t>
                      </a: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任何数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可以</a:t>
                      </a:r>
                      <a:endParaRPr lang="zh-CN" sz="1600" b="1" kern="12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可以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本地软件环回测试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873998" y="581433"/>
            <a:ext cx="34147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的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的优点和缺点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图示 3"/>
          <p:cNvGraphicFramePr/>
          <p:nvPr/>
        </p:nvGraphicFramePr>
        <p:xfrm>
          <a:off x="1187570" y="1134972"/>
          <a:ext cx="6817744" cy="27986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333255" y="581433"/>
            <a:ext cx="249619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分类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址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DR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68"/>
          <p:cNvSpPr>
            <a:spLocks noChangeArrowheads="1"/>
          </p:cNvSpPr>
          <p:nvPr/>
        </p:nvSpPr>
        <p:spPr bwMode="auto">
          <a:xfrm>
            <a:off x="556963" y="963778"/>
            <a:ext cx="8184960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DR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(Classless Inter-Domain Routing)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域间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选择。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除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传统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、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和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地址以及划分子网的概念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可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更加有效地分配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地址空间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但无法解决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枯竭的问题。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点：</a:t>
            </a:r>
            <a:endParaRPr lang="en-US" altLang="zh-CN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0045">
              <a:lnSpc>
                <a:spcPts val="3300"/>
              </a:lnSpc>
              <a:buClr>
                <a:srgbClr val="7030A0"/>
              </a:buClr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缀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0045">
              <a:lnSpc>
                <a:spcPts val="3300"/>
              </a:lnSpc>
              <a:buClr>
                <a:srgbClr val="7030A0"/>
              </a:buClr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0045">
              <a:lnSpc>
                <a:spcPts val="3300"/>
              </a:lnSpc>
              <a:buClr>
                <a:srgbClr val="7030A0"/>
              </a:buClr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3)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掩码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758853" y="581433"/>
            <a:ext cx="16450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前缀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467270" y="1108276"/>
            <a:ext cx="7538042" cy="759182"/>
            <a:chOff x="199852" y="1194536"/>
            <a:chExt cx="7538042" cy="759182"/>
          </a:xfrm>
        </p:grpSpPr>
        <p:sp>
          <p:nvSpPr>
            <p:cNvPr id="9" name="Rectangle 2"/>
            <p:cNvSpPr>
              <a:spLocks noChangeArrowheads="1"/>
            </p:cNvSpPr>
            <p:nvPr/>
          </p:nvSpPr>
          <p:spPr bwMode="auto">
            <a:xfrm>
              <a:off x="3859181" y="1360702"/>
              <a:ext cx="3878713" cy="395038"/>
            </a:xfrm>
            <a:prstGeom prst="rect">
              <a:avLst/>
            </a:prstGeom>
            <a:solidFill>
              <a:srgbClr val="00CCFF"/>
            </a:solidFill>
            <a:ln w="19050">
              <a:solidFill>
                <a:srgbClr val="000000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 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::= { &lt;</a:t>
              </a: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r>
                <a:rPr lang="zh-CN" altLang="en-US" sz="1600" b="1" kern="0" noProof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前缀</a:t>
              </a: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&gt;, 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号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&gt;} 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" name="矩形 1"/>
            <p:cNvSpPr/>
            <p:nvPr/>
          </p:nvSpPr>
          <p:spPr>
            <a:xfrm>
              <a:off x="199852" y="1194536"/>
              <a:ext cx="3498072" cy="75918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>
                <a:lnSpc>
                  <a:spcPts val="2600"/>
                </a:lnSpc>
              </a:pPr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 </a:t>
              </a:r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级</a:t>
              </a:r>
              <a:r>
                <a:rPr lang="zh-CN" altLang="en-US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</a:t>
              </a:r>
              <a:endPara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r">
                <a:lnSpc>
                  <a:spcPts val="2600"/>
                </a:lnSpc>
              </a:pPr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 </a:t>
              </a:r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个字段：</a:t>
              </a:r>
              <a:r>
                <a:rPr lang="zh-CN" altLang="en-US" sz="20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前缀</a:t>
              </a:r>
              <a:r>
                <a:rPr lang="zh-CN" altLang="en-US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号</a:t>
              </a:r>
              <a:endPara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757255" y="1865746"/>
            <a:ext cx="7248057" cy="1291692"/>
            <a:chOff x="489837" y="2854700"/>
            <a:chExt cx="7248057" cy="1014478"/>
          </a:xfrm>
        </p:grpSpPr>
        <p:sp>
          <p:nvSpPr>
            <p:cNvPr id="3" name="矩形 2"/>
            <p:cNvSpPr/>
            <p:nvPr/>
          </p:nvSpPr>
          <p:spPr>
            <a:xfrm>
              <a:off x="489837" y="3230391"/>
              <a:ext cx="3168738" cy="31424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前缀</a:t>
              </a:r>
              <a:r>
                <a:rPr lang="zh-CN" altLang="en-US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位数 </a:t>
              </a:r>
              <a:r>
                <a:rPr lang="en-US" altLang="zh-CN" sz="2000" b="1" i="1" dirty="0" smtClean="0">
                  <a:solidFill>
                    <a:srgbClr val="C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少</a:t>
              </a:r>
              <a:r>
                <a:rPr lang="zh-CN" altLang="en-US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？</a:t>
              </a:r>
              <a:endPara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3852346" y="2854700"/>
              <a:ext cx="3885548" cy="1014478"/>
              <a:chOff x="3852346" y="2085048"/>
              <a:chExt cx="3885548" cy="1014478"/>
            </a:xfrm>
          </p:grpSpPr>
          <p:sp>
            <p:nvSpPr>
              <p:cNvPr id="12" name="Line 10"/>
              <p:cNvSpPr>
                <a:spLocks noChangeShapeType="1"/>
              </p:cNvSpPr>
              <p:nvPr/>
            </p:nvSpPr>
            <p:spPr bwMode="auto">
              <a:xfrm>
                <a:off x="3852346" y="2085048"/>
                <a:ext cx="0" cy="340789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Line 11"/>
              <p:cNvSpPr>
                <a:spLocks noChangeShapeType="1"/>
              </p:cNvSpPr>
              <p:nvPr/>
            </p:nvSpPr>
            <p:spPr bwMode="auto">
              <a:xfrm>
                <a:off x="7737894" y="2085048"/>
                <a:ext cx="0" cy="356611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Line 12"/>
              <p:cNvSpPr>
                <a:spLocks noChangeShapeType="1"/>
              </p:cNvSpPr>
              <p:nvPr/>
            </p:nvSpPr>
            <p:spPr bwMode="auto">
              <a:xfrm>
                <a:off x="3880824" y="2230389"/>
                <a:ext cx="3837705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Text Box 13"/>
              <p:cNvSpPr txBox="1">
                <a:spLocks noChangeArrowheads="1"/>
              </p:cNvSpPr>
              <p:nvPr/>
            </p:nvSpPr>
            <p:spPr bwMode="auto">
              <a:xfrm>
                <a:off x="5415223" y="2085048"/>
                <a:ext cx="744037" cy="2658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2 </a:t>
                </a:r>
                <a:r>
                  <a:rPr kumimoji="0" lang="zh-CN" altLang="en-US" sz="16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6" name="Group 7"/>
              <p:cNvGrpSpPr/>
              <p:nvPr/>
            </p:nvGrpSpPr>
            <p:grpSpPr bwMode="auto">
              <a:xfrm>
                <a:off x="3859181" y="2414669"/>
                <a:ext cx="3877574" cy="368560"/>
                <a:chOff x="1205" y="3011"/>
                <a:chExt cx="3072" cy="437"/>
              </a:xfrm>
            </p:grpSpPr>
            <p:sp>
              <p:nvSpPr>
                <p:cNvPr id="17" name="Rectangle 8"/>
                <p:cNvSpPr>
                  <a:spLocks noChangeArrowheads="1"/>
                </p:cNvSpPr>
                <p:nvPr/>
              </p:nvSpPr>
              <p:spPr bwMode="auto">
                <a:xfrm>
                  <a:off x="1205" y="3011"/>
                  <a:ext cx="1536" cy="436"/>
                </a:xfrm>
                <a:prstGeom prst="rect">
                  <a:avLst/>
                </a:prstGeom>
                <a:solidFill>
                  <a:srgbClr val="00FFFF"/>
                </a:solidFill>
                <a:ln w="19050" algn="ctr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14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网络前缀</a:t>
                  </a:r>
                  <a:endParaRPr kumimoji="0" lang="en-US" altLang="zh-CN" sz="1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lvl="0" algn="ctr" eaLnBrk="0" hangingPunct="0">
                    <a:defRPr/>
                  </a:pPr>
                  <a:r>
                    <a:rPr lang="en-US" altLang="zh-CN" sz="1400" b="1" kern="0" dirty="0">
                      <a:solidFill>
                        <a:sysClr val="windowText" lastClr="00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(</a:t>
                  </a:r>
                  <a:r>
                    <a:rPr lang="en-US" altLang="zh-CN" sz="1400" b="1" kern="0" dirty="0" smtClean="0">
                      <a:solidFill>
                        <a:sysClr val="windowText" lastClr="00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network-prefix</a:t>
                  </a:r>
                  <a:r>
                    <a:rPr lang="en-US" altLang="zh-CN" sz="1400" b="1" kern="0" noProof="0" dirty="0" smtClean="0">
                      <a:solidFill>
                        <a:sysClr val="windowText" lastClr="00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)</a:t>
                  </a:r>
                  <a:endParaRPr kumimoji="0" lang="en-US" altLang="zh-CN" sz="14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" name="Rectangle 9"/>
                <p:cNvSpPr>
                  <a:spLocks noChangeArrowheads="1"/>
                </p:cNvSpPr>
                <p:nvPr/>
              </p:nvSpPr>
              <p:spPr bwMode="auto">
                <a:xfrm>
                  <a:off x="2741" y="3012"/>
                  <a:ext cx="1536" cy="436"/>
                </a:xfrm>
                <a:prstGeom prst="rect">
                  <a:avLst/>
                </a:prstGeom>
                <a:solidFill>
                  <a:srgbClr val="0000FF"/>
                </a:solidFill>
                <a:ln w="19050" algn="ctr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14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主机号</a:t>
                  </a:r>
                  <a:endParaRPr kumimoji="0" lang="en-US" altLang="zh-CN" sz="1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en-US" altLang="zh-CN" sz="1400" b="1" kern="0" dirty="0" smtClean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(host-id)</a:t>
                  </a:r>
                  <a:endParaRPr kumimoji="0" lang="en-US" altLang="zh-CN" sz="14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9" name="Line 10"/>
              <p:cNvSpPr>
                <a:spLocks noChangeShapeType="1"/>
              </p:cNvSpPr>
              <p:nvPr/>
            </p:nvSpPr>
            <p:spPr bwMode="auto">
              <a:xfrm>
                <a:off x="3852346" y="2738467"/>
                <a:ext cx="0" cy="35876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Line 11"/>
              <p:cNvSpPr>
                <a:spLocks noChangeShapeType="1"/>
              </p:cNvSpPr>
              <p:nvPr/>
            </p:nvSpPr>
            <p:spPr bwMode="auto">
              <a:xfrm>
                <a:off x="7737894" y="2754289"/>
                <a:ext cx="0" cy="3429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Line 12"/>
              <p:cNvSpPr>
                <a:spLocks noChangeShapeType="1"/>
              </p:cNvSpPr>
              <p:nvPr/>
            </p:nvSpPr>
            <p:spPr bwMode="auto">
              <a:xfrm>
                <a:off x="3880825" y="2989758"/>
                <a:ext cx="1917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Text Box 13"/>
              <p:cNvSpPr txBox="1">
                <a:spLocks noChangeArrowheads="1"/>
              </p:cNvSpPr>
              <p:nvPr/>
            </p:nvSpPr>
            <p:spPr bwMode="auto">
              <a:xfrm>
                <a:off x="4552574" y="2831340"/>
                <a:ext cx="623275" cy="265896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noFill/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1" i="1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n</a:t>
                </a:r>
                <a:r>
                  <a:rPr kumimoji="0" lang="en-US" altLang="zh-CN" sz="1600" b="1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kumimoji="0" lang="zh-CN" altLang="en-US" sz="1600" b="1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Line 11"/>
              <p:cNvSpPr>
                <a:spLocks noChangeShapeType="1"/>
              </p:cNvSpPr>
              <p:nvPr/>
            </p:nvSpPr>
            <p:spPr bwMode="auto">
              <a:xfrm>
                <a:off x="5797968" y="2754289"/>
                <a:ext cx="0" cy="3429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Line 12"/>
              <p:cNvSpPr>
                <a:spLocks noChangeShapeType="1"/>
              </p:cNvSpPr>
              <p:nvPr/>
            </p:nvSpPr>
            <p:spPr bwMode="auto">
              <a:xfrm>
                <a:off x="5817821" y="2989758"/>
                <a:ext cx="1917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Text Box 13"/>
              <p:cNvSpPr txBox="1">
                <a:spLocks noChangeArrowheads="1"/>
              </p:cNvSpPr>
              <p:nvPr/>
            </p:nvSpPr>
            <p:spPr bwMode="auto">
              <a:xfrm>
                <a:off x="6275944" y="2833630"/>
                <a:ext cx="1082388" cy="265896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noFill/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1600" b="1" i="1" kern="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(</a:t>
                </a:r>
                <a:r>
                  <a:rPr kumimoji="0" lang="en-US" altLang="zh-CN" sz="1600" b="1" i="1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2-n) </a:t>
                </a:r>
                <a:r>
                  <a:rPr kumimoji="0" lang="zh-CN" altLang="en-US" sz="1600" b="1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5" name="矩形 4"/>
          <p:cNvSpPr/>
          <p:nvPr/>
        </p:nvSpPr>
        <p:spPr>
          <a:xfrm>
            <a:off x="854016" y="2824768"/>
            <a:ext cx="3055240" cy="1015663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的</a:t>
            </a:r>
            <a:r>
              <a:rPr lang="zh-CN" altLang="en-US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别：</a:t>
            </a:r>
            <a:endParaRPr lang="en-US" altLang="zh-CN" b="1" dirty="0" smtClea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r>
              <a:rPr lang="zh-CN" altLang="en-US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缀</a:t>
            </a:r>
            <a:r>
              <a: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 </a:t>
            </a:r>
            <a:r>
              <a:rPr lang="en-US" altLang="zh-CN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定，</a:t>
            </a:r>
            <a:r>
              <a: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~</a:t>
            </a:r>
            <a:r>
              <a:rPr lang="zh-CN" altLang="en-US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 </a:t>
            </a:r>
            <a:r>
              <a:rPr lang="zh-CN" altLang="en-US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间</a:t>
            </a:r>
            <a:r>
              <a: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取</a:t>
            </a:r>
            <a:r>
              <a:rPr lang="zh-CN" altLang="en-US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意值</a:t>
            </a:r>
            <a:r>
              <a: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091021" y="3253572"/>
            <a:ext cx="4776927" cy="101566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法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斜线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法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lash notation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.b.c.d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 n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进制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是网络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缀。</a:t>
            </a:r>
            <a:endParaRPr lang="en-US" altLang="zh-CN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如：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.14.35.7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20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前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网络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前缀。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repeatCount="4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887093" y="581433"/>
            <a:ext cx="138852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块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68"/>
          <p:cNvSpPr>
            <a:spLocks noChangeArrowheads="1"/>
          </p:cNvSpPr>
          <p:nvPr/>
        </p:nvSpPr>
        <p:spPr bwMode="auto">
          <a:xfrm>
            <a:off x="556962" y="978646"/>
            <a:ext cx="8293739" cy="775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26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把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前缀都相同的所有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续的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成一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块。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26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个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包含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目，取决于网络前缀的位数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1062404" y="1699402"/>
            <a:ext cx="6968787" cy="3045128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dirty="0"/>
          </a:p>
        </p:txBody>
      </p:sp>
      <p:sp>
        <p:nvSpPr>
          <p:cNvPr id="8" name="Text Box 155"/>
          <p:cNvSpPr txBox="1">
            <a:spLocks noChangeArrowheads="1"/>
          </p:cNvSpPr>
          <p:nvPr/>
        </p:nvSpPr>
        <p:spPr bwMode="auto">
          <a:xfrm>
            <a:off x="2257992" y="1656145"/>
            <a:ext cx="5019442" cy="344325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4.32.0/20 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成的地址块（共 </a:t>
            </a:r>
            <a:r>
              <a:rPr lang="en-US" altLang="zh-CN" sz="16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600" b="1" baseline="30000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 </a:t>
            </a:r>
            <a:r>
              <a:rPr lang="zh-CN" altLang="en-US" sz="16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地址）</a:t>
            </a:r>
            <a:endParaRPr lang="zh-CN" altLang="en-US" sz="16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2972430" y="1990879"/>
            <a:ext cx="3418529" cy="2492990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kumimoji="0"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00001110 </a:t>
            </a:r>
            <a:r>
              <a:rPr kumimoji="0" lang="en-US" altLang="zh-CN" sz="12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kumimoji="0" lang="en-US" altLang="zh-CN" sz="12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 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00000</a:t>
            </a:r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 00000001</a:t>
            </a:r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 00000010</a:t>
            </a:r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 00000011</a:t>
            </a:r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 00000100</a:t>
            </a:r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 00000101</a:t>
            </a:r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 11111011</a:t>
            </a:r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 11111100</a:t>
            </a:r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 11111101</a:t>
            </a:r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 11111110</a:t>
            </a:r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 11111111</a:t>
            </a:r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5684430" y="3168536"/>
            <a:ext cx="4411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en-US" altLang="zh-CN" sz="2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</a:t>
            </a:r>
            <a:endParaRPr kumimoji="0" lang="en-US" altLang="zh-CN" sz="2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3918098" y="3168536"/>
            <a:ext cx="4411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en-US" altLang="zh-CN" sz="2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</a:t>
            </a:r>
            <a:endParaRPr kumimoji="0" lang="en-US" altLang="zh-CN" sz="20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2985534" y="1984548"/>
            <a:ext cx="2078163" cy="2499322"/>
          </a:xfrm>
          <a:prstGeom prst="rect">
            <a:avLst/>
          </a:prstGeom>
          <a:noFill/>
          <a:ln w="38100">
            <a:solidFill>
              <a:srgbClr val="CC00CC">
                <a:alpha val="50000"/>
              </a:srgbClr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1887787" y="2764970"/>
            <a:ext cx="952159" cy="676339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</a:pPr>
            <a:r>
              <a:rPr kumimoji="0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</a:t>
            </a:r>
            <a:r>
              <a:rPr kumimoji="0" lang="zh-CN" altLang="en-US" sz="11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的 </a:t>
            </a:r>
            <a:r>
              <a:rPr kumimoji="0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 </a:t>
            </a:r>
            <a:r>
              <a:rPr kumimoji="0" lang="zh-CN" altLang="en-US" sz="11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前缀</a:t>
            </a:r>
            <a:endParaRPr kumimoji="0" lang="en-US" altLang="zh-CN" sz="1100" b="1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5000"/>
              </a:lnSpc>
            </a:pPr>
            <a:r>
              <a:rPr kumimoji="0" lang="zh-CN" altLang="en-US" sz="11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是一样</a:t>
            </a:r>
            <a:r>
              <a:rPr kumimoji="0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endParaRPr kumimoji="0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1651815" y="1956697"/>
            <a:ext cx="1402974" cy="430887"/>
            <a:chOff x="1651824" y="1239870"/>
            <a:chExt cx="1402974" cy="430887"/>
          </a:xfrm>
        </p:grpSpPr>
        <p:sp>
          <p:nvSpPr>
            <p:cNvPr id="15" name="Text Box 9"/>
            <p:cNvSpPr txBox="1">
              <a:spLocks noChangeArrowheads="1"/>
            </p:cNvSpPr>
            <p:nvPr/>
          </p:nvSpPr>
          <p:spPr bwMode="auto">
            <a:xfrm>
              <a:off x="1651824" y="1239870"/>
              <a:ext cx="1212354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kumimoji="0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最小</a:t>
              </a:r>
              <a:r>
                <a:rPr kumimoji="0"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endParaRPr kumimoji="0" lang="en-US" altLang="zh-CN" sz="11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8.14.32.0</a:t>
              </a:r>
              <a:endPara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AutoShape 10"/>
            <p:cNvSpPr>
              <a:spLocks noChangeArrowheads="1"/>
            </p:cNvSpPr>
            <p:nvPr/>
          </p:nvSpPr>
          <p:spPr bwMode="auto">
            <a:xfrm>
              <a:off x="2772185" y="1308664"/>
              <a:ext cx="282613" cy="190638"/>
            </a:xfrm>
            <a:prstGeom prst="rightArrow">
              <a:avLst>
                <a:gd name="adj1" fmla="val 50000"/>
                <a:gd name="adj2" fmla="val 86364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451795" y="4138493"/>
            <a:ext cx="1591772" cy="430887"/>
            <a:chOff x="1451804" y="3766716"/>
            <a:chExt cx="1591772" cy="430887"/>
          </a:xfrm>
        </p:grpSpPr>
        <p:sp>
          <p:nvSpPr>
            <p:cNvPr id="18" name="AutoShape 10"/>
            <p:cNvSpPr>
              <a:spLocks noChangeArrowheads="1"/>
            </p:cNvSpPr>
            <p:nvPr/>
          </p:nvSpPr>
          <p:spPr bwMode="auto">
            <a:xfrm>
              <a:off x="2760963" y="3859443"/>
              <a:ext cx="282613" cy="190638"/>
            </a:xfrm>
            <a:prstGeom prst="rightArrow">
              <a:avLst>
                <a:gd name="adj1" fmla="val 50000"/>
                <a:gd name="adj2" fmla="val 86364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Text Box 12"/>
            <p:cNvSpPr txBox="1">
              <a:spLocks noChangeArrowheads="1"/>
            </p:cNvSpPr>
            <p:nvPr/>
          </p:nvSpPr>
          <p:spPr bwMode="auto">
            <a:xfrm>
              <a:off x="1451804" y="3766716"/>
              <a:ext cx="1437748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kumimoji="0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最大</a:t>
              </a:r>
              <a:r>
                <a:rPr kumimoji="0"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endParaRPr kumimoji="0" lang="en-US" altLang="zh-CN" sz="11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8.14.47.255</a:t>
              </a:r>
              <a:endParaRPr kumimoji="0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1" name="矩形 20"/>
          <p:cNvSpPr/>
          <p:nvPr/>
        </p:nvSpPr>
        <p:spPr>
          <a:xfrm>
            <a:off x="6680550" y="2672252"/>
            <a:ext cx="1061049" cy="861774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ts val="2000"/>
              </a:lnSpc>
            </a:pP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指派的地址数是</a:t>
            </a:r>
            <a:r>
              <a:rPr lang="en-US" altLang="zh-CN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400" b="1" baseline="300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en-US" altLang="zh-CN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– </a:t>
            </a:r>
            <a:r>
              <a:rPr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lang="zh-CN" altLang="en-US" sz="14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637965" y="4483869"/>
            <a:ext cx="4297673" cy="329321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进制代码表示：</a:t>
            </a:r>
            <a:r>
              <a:rPr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</a:t>
            </a:r>
            <a:r>
              <a:rPr lang="en-US" altLang="zh-CN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01110 0010*</a:t>
            </a:r>
            <a:endParaRPr lang="en-US" altLang="zh-CN" sz="14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3" grpId="0" animBg="1"/>
      <p:bldP spid="13" grpId="1" animBg="1"/>
      <p:bldP spid="21" grpId="0" animBg="1"/>
      <p:bldP spid="2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887093" y="581433"/>
            <a:ext cx="138852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块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35680" y="1104288"/>
            <a:ext cx="877163" cy="369332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35680" y="1530239"/>
          <a:ext cx="7537052" cy="2377526"/>
        </p:xfrm>
        <a:graphic>
          <a:graphicData uri="http://schemas.openxmlformats.org/drawingml/2006/table">
            <a:tbl>
              <a:tblPr bandRow="1">
                <a:tableStyleId>{0505E3EF-67EA-436B-97B2-0124C06EBD24}</a:tableStyleId>
              </a:tblPr>
              <a:tblGrid>
                <a:gridCol w="2171422"/>
                <a:gridCol w="5365630"/>
              </a:tblGrid>
              <a:tr h="747753"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4.35.7</a:t>
                      </a:r>
                      <a:r>
                        <a:rPr lang="en-US" altLang="zh-CN" sz="1600" b="1" dirty="0" smtClean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0</a:t>
                      </a:r>
                      <a:endParaRPr lang="zh-CN" altLang="en-US" sz="1600" b="1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，同时指明了网络前缀为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。</a:t>
                      </a:r>
                      <a:endParaRPr lang="en-US" altLang="zh-CN" sz="1600" b="1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ts val="2200"/>
                        </a:lnSpc>
                      </a:pP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地址是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4.32.0/20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块中的一个地址。</a:t>
                      </a:r>
                      <a:endParaRPr lang="zh-CN" altLang="en-US" sz="1600" b="1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747753"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4.32.0</a:t>
                      </a:r>
                      <a:r>
                        <a:rPr lang="en-US" altLang="zh-CN" sz="1600" b="1" dirty="0" smtClean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0</a:t>
                      </a:r>
                      <a:endParaRPr lang="zh-CN" altLang="en-US" sz="1600" b="1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包含有多个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的地址块，同时也是这个地址块中主机号为全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。</a:t>
                      </a:r>
                      <a:endParaRPr lang="zh-CN" altLang="en-US" sz="1600" b="1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441010"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4.35.7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，但未指明网络前缀长度，不知道其网络地址。</a:t>
                      </a:r>
                      <a:endParaRPr lang="zh-CN" altLang="en-US" sz="1600" b="1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441010"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4.32.0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能指明一个网络地址，因为无法知道网络前缀是多少。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744794" y="581433"/>
            <a:ext cx="367312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)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掩码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dress mask)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68"/>
          <p:cNvSpPr>
            <a:spLocks noChangeArrowheads="1"/>
          </p:cNvSpPr>
          <p:nvPr/>
        </p:nvSpPr>
        <p:spPr bwMode="auto">
          <a:xfrm>
            <a:off x="556962" y="978646"/>
            <a:ext cx="8423135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又称为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网掩码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ubnet mask)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数：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。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的：让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器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迅速算出网络地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由一连串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着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连串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成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而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数就是网络前缀的长度。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98743" y="2773842"/>
            <a:ext cx="7686135" cy="1169551"/>
          </a:xfrm>
          <a:prstGeom prst="rect">
            <a:avLst/>
          </a:prstGeom>
          <a:solidFill>
            <a:srgbClr val="33CCFF"/>
          </a:solidFill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的地址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掩码：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111111 11111111 11110000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0000000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8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点分十进制记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法：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55.255.240.0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800"/>
              </a:lnSpc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CIDR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记法：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55.255.240.0/20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4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65906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默认地址掩码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Rectangle 2"/>
          <p:cNvSpPr>
            <a:spLocks noChangeArrowheads="1"/>
          </p:cNvSpPr>
          <p:nvPr/>
        </p:nvSpPr>
        <p:spPr bwMode="auto">
          <a:xfrm>
            <a:off x="1578634" y="1135078"/>
            <a:ext cx="5798097" cy="313796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Rectangle 54"/>
          <p:cNvSpPr>
            <a:spLocks noChangeArrowheads="1"/>
          </p:cNvSpPr>
          <p:nvPr/>
        </p:nvSpPr>
        <p:spPr bwMode="auto">
          <a:xfrm>
            <a:off x="6230843" y="3824348"/>
            <a:ext cx="1046391" cy="302025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Rectangle 35"/>
          <p:cNvSpPr>
            <a:spLocks noChangeArrowheads="1"/>
          </p:cNvSpPr>
          <p:nvPr/>
        </p:nvSpPr>
        <p:spPr bwMode="auto">
          <a:xfrm>
            <a:off x="3150211" y="3832068"/>
            <a:ext cx="3081678" cy="302025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Rectangle 39"/>
          <p:cNvSpPr>
            <a:spLocks noChangeArrowheads="1"/>
          </p:cNvSpPr>
          <p:nvPr/>
        </p:nvSpPr>
        <p:spPr bwMode="auto">
          <a:xfrm>
            <a:off x="3094084" y="3858121"/>
            <a:ext cx="3218831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1 1 1 1 1 1 1 1 1 1 1 1 1 1 1 1 1 1 1 1 1 1 1</a:t>
            </a:r>
            <a:endParaRPr kumimoji="1"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Rectangle 44"/>
          <p:cNvSpPr>
            <a:spLocks noChangeArrowheads="1"/>
          </p:cNvSpPr>
          <p:nvPr/>
        </p:nvSpPr>
        <p:spPr bwMode="auto">
          <a:xfrm>
            <a:off x="6171142" y="3858121"/>
            <a:ext cx="1166987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0 0 0 0 0 0 0</a:t>
            </a:r>
            <a:endParaRPr kumimoji="1"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Rectangle 53"/>
          <p:cNvSpPr>
            <a:spLocks noChangeArrowheads="1"/>
          </p:cNvSpPr>
          <p:nvPr/>
        </p:nvSpPr>
        <p:spPr bwMode="auto">
          <a:xfrm>
            <a:off x="5175044" y="2760027"/>
            <a:ext cx="2100099" cy="300094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Rectangle 42"/>
          <p:cNvSpPr>
            <a:spLocks noChangeArrowheads="1"/>
          </p:cNvSpPr>
          <p:nvPr/>
        </p:nvSpPr>
        <p:spPr bwMode="auto">
          <a:xfrm>
            <a:off x="5151930" y="2784150"/>
            <a:ext cx="2192909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0 0 0 0 0 0 0 0 0 0 0 0 0 0 0 0</a:t>
            </a:r>
            <a:endParaRPr kumimoji="1" lang="en-US" altLang="zh-CN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Rectangle 29"/>
          <p:cNvSpPr>
            <a:spLocks noChangeArrowheads="1"/>
          </p:cNvSpPr>
          <p:nvPr/>
        </p:nvSpPr>
        <p:spPr bwMode="auto">
          <a:xfrm>
            <a:off x="3154393" y="2763886"/>
            <a:ext cx="2024833" cy="300094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Rectangle 41"/>
          <p:cNvSpPr>
            <a:spLocks noChangeArrowheads="1"/>
          </p:cNvSpPr>
          <p:nvPr/>
        </p:nvSpPr>
        <p:spPr bwMode="auto">
          <a:xfrm>
            <a:off x="3087967" y="2784150"/>
            <a:ext cx="2192909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1 1 1 1 1 1 1 1 1 1 1 1 1 1 1</a:t>
            </a:r>
            <a:endParaRPr kumimoji="1"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Rectangle 19"/>
          <p:cNvSpPr>
            <a:spLocks noChangeArrowheads="1"/>
          </p:cNvSpPr>
          <p:nvPr/>
        </p:nvSpPr>
        <p:spPr bwMode="auto">
          <a:xfrm>
            <a:off x="3154393" y="1695705"/>
            <a:ext cx="1055799" cy="300095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Rectangle 52"/>
          <p:cNvSpPr>
            <a:spLocks noChangeArrowheads="1"/>
          </p:cNvSpPr>
          <p:nvPr/>
        </p:nvSpPr>
        <p:spPr bwMode="auto">
          <a:xfrm>
            <a:off x="4196602" y="1696670"/>
            <a:ext cx="3075405" cy="300094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Rectangle 43"/>
          <p:cNvSpPr>
            <a:spLocks noChangeArrowheads="1"/>
          </p:cNvSpPr>
          <p:nvPr/>
        </p:nvSpPr>
        <p:spPr bwMode="auto">
          <a:xfrm>
            <a:off x="3096330" y="1725618"/>
            <a:ext cx="1166987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1 1 1 1 1 1 1</a:t>
            </a:r>
            <a:endParaRPr kumimoji="1"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Rectangle 40"/>
          <p:cNvSpPr>
            <a:spLocks noChangeArrowheads="1"/>
          </p:cNvSpPr>
          <p:nvPr/>
        </p:nvSpPr>
        <p:spPr bwMode="auto">
          <a:xfrm>
            <a:off x="4151535" y="1725618"/>
            <a:ext cx="3218831" cy="259045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0 0 0 0 0 0 0 0 0 0 0 0 0 0 0 0 0 0 0 0 0 0 0</a:t>
            </a:r>
            <a:endParaRPr kumimoji="1"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Rectangle 3"/>
          <p:cNvSpPr>
            <a:spLocks noChangeArrowheads="1"/>
          </p:cNvSpPr>
          <p:nvPr/>
        </p:nvSpPr>
        <p:spPr bwMode="auto">
          <a:xfrm>
            <a:off x="3152302" y="3347671"/>
            <a:ext cx="3081678" cy="302025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Rectangle 4"/>
          <p:cNvSpPr>
            <a:spLocks noChangeArrowheads="1"/>
          </p:cNvSpPr>
          <p:nvPr/>
        </p:nvSpPr>
        <p:spPr bwMode="auto">
          <a:xfrm>
            <a:off x="4385888" y="3360216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号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Line 5"/>
          <p:cNvSpPr>
            <a:spLocks noChangeShapeType="1"/>
          </p:cNvSpPr>
          <p:nvPr/>
        </p:nvSpPr>
        <p:spPr bwMode="auto">
          <a:xfrm>
            <a:off x="6237115" y="3338022"/>
            <a:ext cx="0" cy="30781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Rectangle 6"/>
          <p:cNvSpPr>
            <a:spLocks noChangeArrowheads="1"/>
          </p:cNvSpPr>
          <p:nvPr/>
        </p:nvSpPr>
        <p:spPr bwMode="auto">
          <a:xfrm>
            <a:off x="3149166" y="3339952"/>
            <a:ext cx="4133295" cy="31553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Rectangle 7"/>
          <p:cNvSpPr>
            <a:spLocks noChangeArrowheads="1"/>
          </p:cNvSpPr>
          <p:nvPr/>
        </p:nvSpPr>
        <p:spPr bwMode="auto">
          <a:xfrm>
            <a:off x="3155437" y="1251835"/>
            <a:ext cx="1033847" cy="300095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9" name="Rectangle 8"/>
          <p:cNvSpPr>
            <a:spLocks noChangeArrowheads="1"/>
          </p:cNvSpPr>
          <p:nvPr/>
        </p:nvSpPr>
        <p:spPr bwMode="auto">
          <a:xfrm>
            <a:off x="4211236" y="1248940"/>
            <a:ext cx="3060771" cy="307814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Rectangle 9"/>
          <p:cNvSpPr>
            <a:spLocks noChangeArrowheads="1"/>
          </p:cNvSpPr>
          <p:nvPr/>
        </p:nvSpPr>
        <p:spPr bwMode="auto">
          <a:xfrm>
            <a:off x="3371834" y="1261733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号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Rectangle 10"/>
          <p:cNvSpPr>
            <a:spLocks noChangeArrowheads="1"/>
          </p:cNvSpPr>
          <p:nvPr/>
        </p:nvSpPr>
        <p:spPr bwMode="auto">
          <a:xfrm>
            <a:off x="5348351" y="1261733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号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Line 11"/>
          <p:cNvSpPr>
            <a:spLocks noChangeShapeType="1"/>
          </p:cNvSpPr>
          <p:nvPr/>
        </p:nvSpPr>
        <p:spPr bwMode="auto">
          <a:xfrm>
            <a:off x="4198692" y="1248940"/>
            <a:ext cx="0" cy="30877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3" name="Rectangle 12"/>
          <p:cNvSpPr>
            <a:spLocks noChangeArrowheads="1"/>
          </p:cNvSpPr>
          <p:nvPr/>
        </p:nvSpPr>
        <p:spPr bwMode="auto">
          <a:xfrm>
            <a:off x="3150211" y="1243151"/>
            <a:ext cx="4135386" cy="31649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Rectangle 13"/>
          <p:cNvSpPr>
            <a:spLocks noChangeArrowheads="1"/>
          </p:cNvSpPr>
          <p:nvPr/>
        </p:nvSpPr>
        <p:spPr bwMode="auto">
          <a:xfrm>
            <a:off x="3152302" y="2291069"/>
            <a:ext cx="2026924" cy="300094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5" name="Rectangle 14"/>
          <p:cNvSpPr>
            <a:spLocks noChangeArrowheads="1"/>
          </p:cNvSpPr>
          <p:nvPr/>
        </p:nvSpPr>
        <p:spPr bwMode="auto">
          <a:xfrm>
            <a:off x="3868376" y="2304826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号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6" name="Line 15"/>
          <p:cNvSpPr>
            <a:spLocks noChangeShapeType="1"/>
          </p:cNvSpPr>
          <p:nvPr/>
        </p:nvSpPr>
        <p:spPr bwMode="auto">
          <a:xfrm>
            <a:off x="5191770" y="2288174"/>
            <a:ext cx="0" cy="30877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" name="Rectangle 16"/>
          <p:cNvSpPr>
            <a:spLocks noChangeArrowheads="1"/>
          </p:cNvSpPr>
          <p:nvPr/>
        </p:nvSpPr>
        <p:spPr bwMode="auto">
          <a:xfrm>
            <a:off x="3148120" y="2282384"/>
            <a:ext cx="4134340" cy="31553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Rectangle 18"/>
          <p:cNvSpPr>
            <a:spLocks noChangeArrowheads="1"/>
          </p:cNvSpPr>
          <p:nvPr/>
        </p:nvSpPr>
        <p:spPr bwMode="auto">
          <a:xfrm>
            <a:off x="6243387" y="3347670"/>
            <a:ext cx="1033848" cy="303383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Rectangle 21"/>
          <p:cNvSpPr>
            <a:spLocks noChangeArrowheads="1"/>
          </p:cNvSpPr>
          <p:nvPr/>
        </p:nvSpPr>
        <p:spPr bwMode="auto">
          <a:xfrm>
            <a:off x="3149166" y="1687020"/>
            <a:ext cx="4135386" cy="31553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Text Box 23"/>
          <p:cNvSpPr txBox="1">
            <a:spLocks noChangeArrowheads="1"/>
          </p:cNvSpPr>
          <p:nvPr/>
        </p:nvSpPr>
        <p:spPr bwMode="auto">
          <a:xfrm>
            <a:off x="1612692" y="1276427"/>
            <a:ext cx="346570" cy="720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</a:pPr>
            <a:r>
              <a:rPr kumimoji="1" lang="en-US" altLang="zh-CN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kumimoji="1" lang="en-US" altLang="zh-CN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endParaRPr kumimoji="1" lang="zh-CN" altLang="en-US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</a:t>
            </a:r>
            <a:endParaRPr kumimoji="1" lang="zh-CN" altLang="en-US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址</a:t>
            </a:r>
            <a:endParaRPr kumimoji="1" lang="zh-CN" altLang="en-US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" name="Rectangle 24"/>
          <p:cNvSpPr>
            <a:spLocks noChangeArrowheads="1"/>
          </p:cNvSpPr>
          <p:nvPr/>
        </p:nvSpPr>
        <p:spPr bwMode="auto">
          <a:xfrm>
            <a:off x="2049347" y="1635148"/>
            <a:ext cx="1029129" cy="500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ts val="1600"/>
              </a:lnSpc>
            </a:pPr>
            <a:r>
              <a: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默认地址掩码</a:t>
            </a:r>
            <a:endParaRPr kumimoji="1"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>
              <a:lnSpc>
                <a:spcPts val="1600"/>
              </a:lnSpc>
            </a:pPr>
            <a:r>
              <a:rPr kumimoji="1" lang="en-US" altLang="zh-CN" sz="11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5.0.0.0</a:t>
            </a:r>
            <a:endParaRPr kumimoji="1" lang="en-US" altLang="zh-CN" sz="11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" name="Text Box 26"/>
          <p:cNvSpPr txBox="1">
            <a:spLocks noChangeArrowheads="1"/>
          </p:cNvSpPr>
          <p:nvPr/>
        </p:nvSpPr>
        <p:spPr bwMode="auto">
          <a:xfrm>
            <a:off x="1618267" y="2288486"/>
            <a:ext cx="338554" cy="720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</a:pPr>
            <a:r>
              <a:rPr kumimoji="1" lang="en-US" altLang="zh-CN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kumimoji="1" lang="en-US" altLang="zh-CN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endParaRPr kumimoji="1" lang="zh-CN" altLang="en-US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</a:t>
            </a:r>
            <a:endParaRPr kumimoji="1" lang="zh-CN" altLang="en-US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址</a:t>
            </a:r>
            <a:endParaRPr kumimoji="1" lang="zh-CN" altLang="en-US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Rectangle 27"/>
          <p:cNvSpPr>
            <a:spLocks noChangeArrowheads="1"/>
          </p:cNvSpPr>
          <p:nvPr/>
        </p:nvSpPr>
        <p:spPr bwMode="auto">
          <a:xfrm>
            <a:off x="2049347" y="2705932"/>
            <a:ext cx="1029129" cy="500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ts val="1600"/>
              </a:lnSpc>
            </a:pPr>
            <a:r>
              <a: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默认地址掩码</a:t>
            </a:r>
            <a:endParaRPr kumimoji="1"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>
              <a:lnSpc>
                <a:spcPts val="1600"/>
              </a:lnSpc>
            </a:pPr>
            <a:r>
              <a:rPr kumimoji="1" lang="en-US" altLang="zh-CN" sz="11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5.255.0.0</a:t>
            </a:r>
            <a:endParaRPr kumimoji="1" lang="en-US" altLang="zh-CN" sz="11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" name="Rectangle 31"/>
          <p:cNvSpPr>
            <a:spLocks noChangeArrowheads="1"/>
          </p:cNvSpPr>
          <p:nvPr/>
        </p:nvSpPr>
        <p:spPr bwMode="auto">
          <a:xfrm>
            <a:off x="3149166" y="2755202"/>
            <a:ext cx="4135386" cy="31649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8" name="Text Box 33"/>
          <p:cNvSpPr txBox="1">
            <a:spLocks noChangeArrowheads="1"/>
          </p:cNvSpPr>
          <p:nvPr/>
        </p:nvSpPr>
        <p:spPr bwMode="auto">
          <a:xfrm>
            <a:off x="1618267" y="3366878"/>
            <a:ext cx="338554" cy="720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</a:pPr>
            <a:r>
              <a:rPr kumimoji="1" lang="en-US" altLang="zh-CN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kumimoji="1" lang="en-US" altLang="zh-CN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endParaRPr kumimoji="1" lang="zh-CN" altLang="en-US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</a:t>
            </a:r>
            <a:endParaRPr kumimoji="1" lang="zh-CN" altLang="en-US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址</a:t>
            </a:r>
            <a:endParaRPr kumimoji="1" lang="zh-CN" altLang="en-US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9" name="Rectangle 34"/>
          <p:cNvSpPr>
            <a:spLocks noChangeArrowheads="1"/>
          </p:cNvSpPr>
          <p:nvPr/>
        </p:nvSpPr>
        <p:spPr bwMode="auto">
          <a:xfrm>
            <a:off x="1979616" y="3770488"/>
            <a:ext cx="1168590" cy="500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ts val="1600"/>
              </a:lnSpc>
            </a:pPr>
            <a:r>
              <a: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默认地址掩码</a:t>
            </a:r>
            <a:endParaRPr kumimoji="1"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>
              <a:lnSpc>
                <a:spcPts val="1600"/>
              </a:lnSpc>
            </a:pPr>
            <a:r>
              <a:rPr kumimoji="1" lang="en-US" altLang="zh-CN" sz="11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5.255.255.0</a:t>
            </a:r>
            <a:endParaRPr kumimoji="1" lang="en-US" altLang="zh-CN" sz="11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0" name="Rectangle 37"/>
          <p:cNvSpPr>
            <a:spLocks noChangeArrowheads="1"/>
          </p:cNvSpPr>
          <p:nvPr/>
        </p:nvSpPr>
        <p:spPr bwMode="auto">
          <a:xfrm>
            <a:off x="3146030" y="3823384"/>
            <a:ext cx="4134340" cy="31649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1" name="Rectangle 45"/>
          <p:cNvSpPr>
            <a:spLocks noChangeArrowheads="1"/>
          </p:cNvSpPr>
          <p:nvPr/>
        </p:nvSpPr>
        <p:spPr bwMode="auto">
          <a:xfrm>
            <a:off x="5198042" y="2290104"/>
            <a:ext cx="2073965" cy="29334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" name="Rectangle 46"/>
          <p:cNvSpPr>
            <a:spLocks noChangeArrowheads="1"/>
          </p:cNvSpPr>
          <p:nvPr/>
        </p:nvSpPr>
        <p:spPr bwMode="auto">
          <a:xfrm>
            <a:off x="6386638" y="3363110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号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3" name="Rectangle 47"/>
          <p:cNvSpPr>
            <a:spLocks noChangeArrowheads="1"/>
          </p:cNvSpPr>
          <p:nvPr/>
        </p:nvSpPr>
        <p:spPr bwMode="auto">
          <a:xfrm>
            <a:off x="5872617" y="2304826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号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1578634" y="2136679"/>
            <a:ext cx="5798097" cy="1068182"/>
            <a:chOff x="24077" y="2916585"/>
            <a:chExt cx="9785615" cy="1757362"/>
          </a:xfrm>
        </p:grpSpPr>
        <p:sp>
          <p:nvSpPr>
            <p:cNvPr id="106" name="Line 48"/>
            <p:cNvSpPr>
              <a:spLocks noChangeShapeType="1"/>
            </p:cNvSpPr>
            <p:nvPr/>
          </p:nvSpPr>
          <p:spPr bwMode="auto">
            <a:xfrm>
              <a:off x="24077" y="2916585"/>
              <a:ext cx="97856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Line 49"/>
            <p:cNvSpPr>
              <a:spLocks noChangeShapeType="1"/>
            </p:cNvSpPr>
            <p:nvPr/>
          </p:nvSpPr>
          <p:spPr bwMode="auto">
            <a:xfrm>
              <a:off x="24077" y="4673947"/>
              <a:ext cx="97856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5" name="Line 50"/>
          <p:cNvSpPr>
            <a:spLocks noChangeShapeType="1"/>
          </p:cNvSpPr>
          <p:nvPr/>
        </p:nvSpPr>
        <p:spPr bwMode="auto">
          <a:xfrm>
            <a:off x="1941035" y="1135078"/>
            <a:ext cx="0" cy="313796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4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65906"/>
            <a:ext cx="569899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地址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二进制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AND (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掩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4" name="圆角矩形 143"/>
          <p:cNvSpPr/>
          <p:nvPr/>
        </p:nvSpPr>
        <p:spPr>
          <a:xfrm>
            <a:off x="545144" y="1024784"/>
            <a:ext cx="8053712" cy="284847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47" name="Rectangle 3"/>
          <p:cNvSpPr>
            <a:spLocks noChangeArrowheads="1"/>
          </p:cNvSpPr>
          <p:nvPr/>
        </p:nvSpPr>
        <p:spPr bwMode="auto">
          <a:xfrm>
            <a:off x="2348381" y="1380890"/>
            <a:ext cx="5470145" cy="329184"/>
          </a:xfrm>
          <a:prstGeom prst="rect">
            <a:avLst/>
          </a:prstGeom>
          <a:solidFill>
            <a:srgbClr val="00FFFF"/>
          </a:solidFill>
          <a:ln w="12700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3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1" name="Rectangle 8"/>
          <p:cNvSpPr>
            <a:spLocks noChangeArrowheads="1"/>
          </p:cNvSpPr>
          <p:nvPr/>
        </p:nvSpPr>
        <p:spPr bwMode="auto">
          <a:xfrm>
            <a:off x="2359372" y="1389909"/>
            <a:ext cx="2685610" cy="314529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3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2" name="Rectangle 9"/>
          <p:cNvSpPr>
            <a:spLocks noChangeArrowheads="1"/>
          </p:cNvSpPr>
          <p:nvPr/>
        </p:nvSpPr>
        <p:spPr bwMode="auto">
          <a:xfrm>
            <a:off x="3314419" y="1402993"/>
            <a:ext cx="849593" cy="2898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前缀</a:t>
            </a:r>
            <a:endParaRPr kumimoji="1" lang="zh-CN" altLang="en-US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" name="Rectangle 10"/>
          <p:cNvSpPr>
            <a:spLocks noChangeArrowheads="1"/>
          </p:cNvSpPr>
          <p:nvPr/>
        </p:nvSpPr>
        <p:spPr bwMode="auto">
          <a:xfrm>
            <a:off x="6084298" y="1402993"/>
            <a:ext cx="682880" cy="2898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主机号</a:t>
            </a:r>
            <a:endParaRPr kumimoji="1" lang="zh-CN" altLang="en-US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4" name="Rectangle 11"/>
          <p:cNvSpPr>
            <a:spLocks noChangeArrowheads="1"/>
          </p:cNvSpPr>
          <p:nvPr/>
        </p:nvSpPr>
        <p:spPr bwMode="auto">
          <a:xfrm>
            <a:off x="1571140" y="1389909"/>
            <a:ext cx="774251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r" defTabSz="762000" eaLnBrk="0" hangingPunct="0"/>
            <a:r>
              <a:rPr kumimoji="1" lang="en-US" altLang="zh-CN" sz="1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kumimoji="1" lang="zh-CN" altLang="en-US" sz="1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6" name="Line 13"/>
          <p:cNvSpPr>
            <a:spLocks noChangeShapeType="1"/>
          </p:cNvSpPr>
          <p:nvPr/>
        </p:nvSpPr>
        <p:spPr bwMode="auto">
          <a:xfrm>
            <a:off x="5051089" y="1386528"/>
            <a:ext cx="0" cy="3224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0" name="Rectangle 29"/>
          <p:cNvSpPr>
            <a:spLocks noChangeArrowheads="1"/>
          </p:cNvSpPr>
          <p:nvPr/>
        </p:nvSpPr>
        <p:spPr bwMode="auto">
          <a:xfrm>
            <a:off x="1444502" y="2318371"/>
            <a:ext cx="900889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r" defTabSz="762000" eaLnBrk="0" hangingPunct="0"/>
            <a:r>
              <a:rPr kumimoji="1" lang="zh-CN" altLang="en-US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kumimoji="1" lang="zh-CN" altLang="en-US" sz="1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掩码</a:t>
            </a:r>
            <a:endParaRPr kumimoji="1" lang="zh-CN" altLang="en-US" sz="1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3" name="Rectangle 47"/>
          <p:cNvSpPr>
            <a:spLocks noChangeArrowheads="1"/>
          </p:cNvSpPr>
          <p:nvPr/>
        </p:nvSpPr>
        <p:spPr bwMode="auto">
          <a:xfrm>
            <a:off x="5051404" y="2292592"/>
            <a:ext cx="2764128" cy="35736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3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4" name="Rectangle 48"/>
          <p:cNvSpPr>
            <a:spLocks noChangeArrowheads="1"/>
          </p:cNvSpPr>
          <p:nvPr/>
        </p:nvSpPr>
        <p:spPr bwMode="auto">
          <a:xfrm>
            <a:off x="2351813" y="2292592"/>
            <a:ext cx="2699591" cy="357368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5" name="Group 49"/>
          <p:cNvGrpSpPr/>
          <p:nvPr/>
        </p:nvGrpSpPr>
        <p:grpSpPr bwMode="auto">
          <a:xfrm>
            <a:off x="2452588" y="2338813"/>
            <a:ext cx="5298407" cy="289727"/>
            <a:chOff x="1174" y="3062"/>
            <a:chExt cx="4391" cy="257"/>
          </a:xfrm>
        </p:grpSpPr>
        <p:sp>
          <p:nvSpPr>
            <p:cNvPr id="176" name="Rectangle 50"/>
            <p:cNvSpPr>
              <a:spLocks noChangeArrowheads="1"/>
            </p:cNvSpPr>
            <p:nvPr/>
          </p:nvSpPr>
          <p:spPr bwMode="auto">
            <a:xfrm>
              <a:off x="1174" y="3062"/>
              <a:ext cx="2147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1 1 1 1 1 1 1 1 1 1 1 1 </a:t>
              </a:r>
              <a:r>
                <a:rPr kumimoji="1" lang="en-US" altLang="zh-CN" sz="13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7" name="Rectangle 51"/>
            <p:cNvSpPr>
              <a:spLocks noChangeArrowheads="1"/>
            </p:cNvSpPr>
            <p:nvPr/>
          </p:nvSpPr>
          <p:spPr bwMode="auto">
            <a:xfrm>
              <a:off x="3391" y="3062"/>
              <a:ext cx="2174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 0 0 0 0 0 0 0 0 0 0 0 0 0 0 0</a:t>
              </a:r>
              <a:endPara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5" name="AutoShape 61"/>
          <p:cNvSpPr>
            <a:spLocks noChangeArrowheads="1"/>
          </p:cNvSpPr>
          <p:nvPr/>
        </p:nvSpPr>
        <p:spPr bwMode="auto">
          <a:xfrm>
            <a:off x="4848045" y="2710444"/>
            <a:ext cx="431321" cy="357367"/>
          </a:xfrm>
          <a:prstGeom prst="downArrow">
            <a:avLst>
              <a:gd name="adj1" fmla="val 47126"/>
              <a:gd name="adj2" fmla="val 34655"/>
            </a:avLst>
          </a:prstGeom>
          <a:solidFill>
            <a:srgbClr val="FFC00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vert="eaVert" wrap="none" anchor="ctr"/>
          <a:lstStyle/>
          <a:p>
            <a:endParaRPr lang="zh-CN" altLang="en-US" sz="13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6" name="Rectangle 60"/>
          <p:cNvSpPr>
            <a:spLocks noChangeArrowheads="1"/>
          </p:cNvSpPr>
          <p:nvPr/>
        </p:nvSpPr>
        <p:spPr bwMode="auto">
          <a:xfrm>
            <a:off x="2345327" y="1787260"/>
            <a:ext cx="5470205" cy="426135"/>
          </a:xfrm>
          <a:prstGeom prst="rect">
            <a:avLst/>
          </a:prstGeom>
          <a:solidFill>
            <a:srgbClr val="0000CC"/>
          </a:solidFill>
          <a:ln>
            <a:noFill/>
          </a:ln>
          <a:effectLst/>
        </p:spPr>
        <p:txBody>
          <a:bodyPr wrap="none" anchor="ctr"/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逐位进行 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444502" y="3130150"/>
            <a:ext cx="6358146" cy="357368"/>
            <a:chOff x="1444502" y="3130150"/>
            <a:chExt cx="6358146" cy="357368"/>
          </a:xfrm>
        </p:grpSpPr>
        <p:sp>
          <p:nvSpPr>
            <p:cNvPr id="172" name="Rectangle 46"/>
            <p:cNvSpPr>
              <a:spLocks noChangeArrowheads="1"/>
            </p:cNvSpPr>
            <p:nvPr/>
          </p:nvSpPr>
          <p:spPr bwMode="auto">
            <a:xfrm>
              <a:off x="1444502" y="3157391"/>
              <a:ext cx="900889" cy="30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r" defTabSz="762000" eaLnBrk="0" hangingPunct="0"/>
              <a:r>
                <a:rPr kumimoji="1" lang="zh-CN" altLang="en-US" sz="14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r>
                <a: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endParaRPr kumimoji="1" lang="zh-CN" altLang="en-US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9" name="Rectangle 53"/>
            <p:cNvSpPr>
              <a:spLocks noChangeArrowheads="1"/>
            </p:cNvSpPr>
            <p:nvPr/>
          </p:nvSpPr>
          <p:spPr bwMode="auto">
            <a:xfrm>
              <a:off x="5057826" y="3130150"/>
              <a:ext cx="2744822" cy="35736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3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0" name="Rectangle 54"/>
            <p:cNvSpPr>
              <a:spLocks noChangeArrowheads="1"/>
            </p:cNvSpPr>
            <p:nvPr/>
          </p:nvSpPr>
          <p:spPr bwMode="auto">
            <a:xfrm>
              <a:off x="2351813" y="3130150"/>
              <a:ext cx="2699591" cy="357368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2" name="Rectangle 57"/>
            <p:cNvSpPr>
              <a:spLocks noChangeArrowheads="1"/>
            </p:cNvSpPr>
            <p:nvPr/>
          </p:nvSpPr>
          <p:spPr bwMode="auto">
            <a:xfrm>
              <a:off x="3349605" y="3172938"/>
              <a:ext cx="849593" cy="2898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3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前缀</a:t>
              </a:r>
              <a:endPara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7" name="Rectangle 51"/>
            <p:cNvSpPr>
              <a:spLocks noChangeArrowheads="1"/>
            </p:cNvSpPr>
            <p:nvPr/>
          </p:nvSpPr>
          <p:spPr bwMode="auto">
            <a:xfrm>
              <a:off x="5114108" y="3170646"/>
              <a:ext cx="2623260" cy="2897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 0 0 0 0 0 0 0 0 0 0 0 0 0 0 0</a:t>
              </a:r>
              <a:endPara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3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" grpId="0" animBg="1"/>
      <p:bldP spid="18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466345" y="604556"/>
            <a:ext cx="8129015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523204" y="553141"/>
            <a:ext cx="409759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.1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的两种服务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466346" y="1004505"/>
            <a:ext cx="8129014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buClr>
                <a:srgbClr val="0070C0"/>
              </a:buClr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争论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该向运输层提供怎样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？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向连接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还是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连接？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通信中，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交付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当由谁来负责？是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还是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系统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466346" y="2358122"/>
            <a:ext cx="8129014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buClr>
                <a:srgbClr val="0070C0"/>
              </a:buClr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种观点：</a:t>
            </a:r>
            <a:endParaRPr lang="en-US" altLang="zh-CN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面向连接的可靠交付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无连接的、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尽最大努力交付的数据报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，不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服务质量的承诺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4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65906"/>
            <a:ext cx="569899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地址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二进制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AND (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掩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圆角矩形 32"/>
          <p:cNvSpPr/>
          <p:nvPr/>
        </p:nvSpPr>
        <p:spPr>
          <a:xfrm>
            <a:off x="545144" y="1024783"/>
            <a:ext cx="8053712" cy="332292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828136" y="1586667"/>
            <a:ext cx="7267413" cy="322464"/>
            <a:chOff x="828136" y="1698805"/>
            <a:chExt cx="7267413" cy="322464"/>
          </a:xfrm>
        </p:grpSpPr>
        <p:sp>
          <p:nvSpPr>
            <p:cNvPr id="43" name="Rectangle 33"/>
            <p:cNvSpPr>
              <a:spLocks noChangeArrowheads="1"/>
            </p:cNvSpPr>
            <p:nvPr/>
          </p:nvSpPr>
          <p:spPr bwMode="auto">
            <a:xfrm>
              <a:off x="3642866" y="1708850"/>
              <a:ext cx="4452683" cy="2726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34"/>
            <p:cNvSpPr>
              <a:spLocks noChangeArrowheads="1"/>
            </p:cNvSpPr>
            <p:nvPr/>
          </p:nvSpPr>
          <p:spPr bwMode="auto">
            <a:xfrm>
              <a:off x="828136" y="1716057"/>
              <a:ext cx="2022991" cy="30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a) </a:t>
              </a: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点分</a:t>
              </a:r>
              <a:r>
                <a:rPr kumimoji="1"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十进制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Text Box 45"/>
            <p:cNvSpPr txBox="1">
              <a:spLocks noChangeArrowheads="1"/>
            </p:cNvSpPr>
            <p:nvPr/>
          </p:nvSpPr>
          <p:spPr bwMode="auto">
            <a:xfrm>
              <a:off x="3948549" y="1698805"/>
              <a:ext cx="205697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8      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        14     </a:t>
              </a:r>
              <a:r>
                <a:rPr kumimoji="1"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Text Box 46"/>
            <p:cNvSpPr txBox="1">
              <a:spLocks noChangeArrowheads="1"/>
            </p:cNvSpPr>
            <p:nvPr/>
          </p:nvSpPr>
          <p:spPr bwMode="auto">
            <a:xfrm>
              <a:off x="5852996" y="1698805"/>
              <a:ext cx="183736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35           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     </a:t>
              </a:r>
              <a:r>
                <a:rPr kumimoji="1"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7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828136" y="2567240"/>
            <a:ext cx="7330130" cy="305212"/>
            <a:chOff x="828136" y="2679378"/>
            <a:chExt cx="7330130" cy="305212"/>
          </a:xfrm>
        </p:grpSpPr>
        <p:sp>
          <p:nvSpPr>
            <p:cNvPr id="36" name="Rectangle 40"/>
            <p:cNvSpPr>
              <a:spLocks noChangeArrowheads="1"/>
            </p:cNvSpPr>
            <p:nvPr/>
          </p:nvSpPr>
          <p:spPr bwMode="auto">
            <a:xfrm>
              <a:off x="3642865" y="2684182"/>
              <a:ext cx="4452681" cy="2726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36"/>
            <p:cNvSpPr>
              <a:spLocks noChangeArrowheads="1"/>
            </p:cNvSpPr>
            <p:nvPr/>
          </p:nvSpPr>
          <p:spPr bwMode="auto">
            <a:xfrm>
              <a:off x="3648131" y="2691388"/>
              <a:ext cx="2742054" cy="259447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3553481" y="2688007"/>
              <a:ext cx="3521799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1 1 1 1 1 1 1 1 1 1 1 1 1 </a:t>
              </a:r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</a:t>
              </a:r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</a:t>
              </a:r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</a:t>
              </a:r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 0 0 0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37"/>
            <p:cNvSpPr>
              <a:spLocks noChangeArrowheads="1"/>
            </p:cNvSpPr>
            <p:nvPr/>
          </p:nvSpPr>
          <p:spPr bwMode="auto">
            <a:xfrm>
              <a:off x="828136" y="2679378"/>
              <a:ext cx="2757166" cy="30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c) </a:t>
              </a: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kumimoji="1"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掩码</a:t>
              </a: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是 </a:t>
              </a:r>
              <a:r>
                <a:rPr kumimoji="1"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55.255.224.0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Line 38"/>
            <p:cNvSpPr>
              <a:spLocks noChangeShapeType="1"/>
            </p:cNvSpPr>
            <p:nvPr/>
          </p:nvSpPr>
          <p:spPr bwMode="auto">
            <a:xfrm>
              <a:off x="5846958" y="2688986"/>
              <a:ext cx="0" cy="2666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Line 39"/>
            <p:cNvSpPr>
              <a:spLocks noChangeShapeType="1"/>
            </p:cNvSpPr>
            <p:nvPr/>
          </p:nvSpPr>
          <p:spPr bwMode="auto">
            <a:xfrm>
              <a:off x="6952197" y="2681779"/>
              <a:ext cx="0" cy="27025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Rectangle 42"/>
            <p:cNvSpPr>
              <a:spLocks noChangeArrowheads="1"/>
            </p:cNvSpPr>
            <p:nvPr/>
          </p:nvSpPr>
          <p:spPr bwMode="auto">
            <a:xfrm>
              <a:off x="6893495" y="2688007"/>
              <a:ext cx="126477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 0 0 0 0 0 0 0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Line 51"/>
            <p:cNvSpPr>
              <a:spLocks noChangeShapeType="1"/>
            </p:cNvSpPr>
            <p:nvPr/>
          </p:nvSpPr>
          <p:spPr bwMode="auto">
            <a:xfrm>
              <a:off x="4733758" y="2681779"/>
              <a:ext cx="0" cy="2666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828136" y="3102732"/>
            <a:ext cx="7330130" cy="305212"/>
            <a:chOff x="828136" y="3214870"/>
            <a:chExt cx="7330130" cy="305212"/>
          </a:xfrm>
        </p:grpSpPr>
        <p:sp>
          <p:nvSpPr>
            <p:cNvPr id="61" name="Rectangle 59"/>
            <p:cNvSpPr>
              <a:spLocks noChangeArrowheads="1"/>
            </p:cNvSpPr>
            <p:nvPr/>
          </p:nvSpPr>
          <p:spPr bwMode="auto">
            <a:xfrm>
              <a:off x="828136" y="3214870"/>
              <a:ext cx="2826096" cy="30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d) IP </a:t>
              </a: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kumimoji="1"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与</a:t>
              </a: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kumimoji="1"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掩码按位 </a:t>
              </a:r>
              <a:r>
                <a:rPr kumimoji="1"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ND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Rectangle 40"/>
            <p:cNvSpPr>
              <a:spLocks noChangeArrowheads="1"/>
            </p:cNvSpPr>
            <p:nvPr/>
          </p:nvSpPr>
          <p:spPr bwMode="auto">
            <a:xfrm>
              <a:off x="3642865" y="3219671"/>
              <a:ext cx="4452681" cy="2726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Rectangle 36"/>
            <p:cNvSpPr>
              <a:spLocks noChangeArrowheads="1"/>
            </p:cNvSpPr>
            <p:nvPr/>
          </p:nvSpPr>
          <p:spPr bwMode="auto">
            <a:xfrm>
              <a:off x="3648131" y="3226877"/>
              <a:ext cx="2742054" cy="259447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Rectangle 41"/>
            <p:cNvSpPr>
              <a:spLocks noChangeArrowheads="1"/>
            </p:cNvSpPr>
            <p:nvPr/>
          </p:nvSpPr>
          <p:spPr bwMode="auto">
            <a:xfrm>
              <a:off x="3553481" y="3223496"/>
              <a:ext cx="3521799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0</a:t>
              </a:r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0 0 0 0 0 0 0 0 0 0 </a:t>
              </a:r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</a:t>
              </a:r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 0 0 1 0 </a:t>
              </a:r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 0 </a:t>
              </a:r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 0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Line 38"/>
            <p:cNvSpPr>
              <a:spLocks noChangeShapeType="1"/>
            </p:cNvSpPr>
            <p:nvPr/>
          </p:nvSpPr>
          <p:spPr bwMode="auto">
            <a:xfrm>
              <a:off x="5846958" y="3224475"/>
              <a:ext cx="0" cy="2666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Line 39"/>
            <p:cNvSpPr>
              <a:spLocks noChangeShapeType="1"/>
            </p:cNvSpPr>
            <p:nvPr/>
          </p:nvSpPr>
          <p:spPr bwMode="auto">
            <a:xfrm>
              <a:off x="6952197" y="3217268"/>
              <a:ext cx="0" cy="27025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Rectangle 42"/>
            <p:cNvSpPr>
              <a:spLocks noChangeArrowheads="1"/>
            </p:cNvSpPr>
            <p:nvPr/>
          </p:nvSpPr>
          <p:spPr bwMode="auto">
            <a:xfrm>
              <a:off x="6893495" y="3223496"/>
              <a:ext cx="126477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 0 0 0 0 0 0 0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Line 51"/>
            <p:cNvSpPr>
              <a:spLocks noChangeShapeType="1"/>
            </p:cNvSpPr>
            <p:nvPr/>
          </p:nvSpPr>
          <p:spPr bwMode="auto">
            <a:xfrm>
              <a:off x="4733758" y="3217268"/>
              <a:ext cx="0" cy="2666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828136" y="3640191"/>
            <a:ext cx="7267411" cy="317460"/>
            <a:chOff x="828136" y="3752329"/>
            <a:chExt cx="7267411" cy="317460"/>
          </a:xfrm>
        </p:grpSpPr>
        <p:sp>
          <p:nvSpPr>
            <p:cNvPr id="45" name="Rectangle 35"/>
            <p:cNvSpPr>
              <a:spLocks noChangeArrowheads="1"/>
            </p:cNvSpPr>
            <p:nvPr/>
          </p:nvSpPr>
          <p:spPr bwMode="auto">
            <a:xfrm>
              <a:off x="3642866" y="3768817"/>
              <a:ext cx="4452681" cy="272661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Rectangle 60"/>
            <p:cNvSpPr>
              <a:spLocks noChangeArrowheads="1"/>
            </p:cNvSpPr>
            <p:nvPr/>
          </p:nvSpPr>
          <p:spPr bwMode="auto">
            <a:xfrm>
              <a:off x="828136" y="3752329"/>
              <a:ext cx="2455801" cy="30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e) </a:t>
              </a: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地址（点分</a:t>
              </a:r>
              <a:r>
                <a:rPr kumimoji="1"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十进制）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Text Box 45"/>
            <p:cNvSpPr txBox="1">
              <a:spLocks noChangeArrowheads="1"/>
            </p:cNvSpPr>
            <p:nvPr/>
          </p:nvSpPr>
          <p:spPr bwMode="auto">
            <a:xfrm>
              <a:off x="3948549" y="3762012"/>
              <a:ext cx="205697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8      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        14     </a:t>
              </a:r>
              <a:r>
                <a:rPr kumimoji="1"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Text Box 46"/>
            <p:cNvSpPr txBox="1">
              <a:spLocks noChangeArrowheads="1"/>
            </p:cNvSpPr>
            <p:nvPr/>
          </p:nvSpPr>
          <p:spPr bwMode="auto">
            <a:xfrm>
              <a:off x="5852996" y="3762012"/>
              <a:ext cx="183736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32           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     </a:t>
              </a:r>
              <a:r>
                <a:rPr kumimoji="1"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0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828136" y="2058717"/>
            <a:ext cx="7479103" cy="305212"/>
            <a:chOff x="828136" y="2170855"/>
            <a:chExt cx="7479103" cy="305212"/>
          </a:xfrm>
        </p:grpSpPr>
        <p:sp>
          <p:nvSpPr>
            <p:cNvPr id="35" name="Rectangle 53"/>
            <p:cNvSpPr>
              <a:spLocks noChangeArrowheads="1"/>
            </p:cNvSpPr>
            <p:nvPr/>
          </p:nvSpPr>
          <p:spPr bwMode="auto">
            <a:xfrm>
              <a:off x="3640234" y="2188108"/>
              <a:ext cx="4455314" cy="27266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Rectangle 58"/>
            <p:cNvSpPr>
              <a:spLocks noChangeArrowheads="1"/>
            </p:cNvSpPr>
            <p:nvPr/>
          </p:nvSpPr>
          <p:spPr bwMode="auto">
            <a:xfrm>
              <a:off x="828136" y="2170855"/>
              <a:ext cx="1679948" cy="30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b) </a:t>
              </a:r>
              <a:r>
                <a:rPr kumimoji="1"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二进制 </a:t>
              </a:r>
              <a:r>
                <a:rPr kumimoji="1"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3559425" y="2191186"/>
              <a:ext cx="4747814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0 0 0 0 0 0 0 0 0 0 0 1 1 1 0 0 0 1 0 0 0 1 1 0 0 0 0 0 1 1 1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Line 38"/>
            <p:cNvSpPr>
              <a:spLocks noChangeShapeType="1"/>
            </p:cNvSpPr>
            <p:nvPr/>
          </p:nvSpPr>
          <p:spPr bwMode="auto">
            <a:xfrm>
              <a:off x="5846958" y="2201321"/>
              <a:ext cx="0" cy="2666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Line 39"/>
            <p:cNvSpPr>
              <a:spLocks noChangeShapeType="1"/>
            </p:cNvSpPr>
            <p:nvPr/>
          </p:nvSpPr>
          <p:spPr bwMode="auto">
            <a:xfrm>
              <a:off x="6952197" y="2194114"/>
              <a:ext cx="0" cy="27025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Line 51"/>
            <p:cNvSpPr>
              <a:spLocks noChangeShapeType="1"/>
            </p:cNvSpPr>
            <p:nvPr/>
          </p:nvSpPr>
          <p:spPr bwMode="auto">
            <a:xfrm>
              <a:off x="4733758" y="2194114"/>
              <a:ext cx="0" cy="2666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1" name="Text Box 155"/>
          <p:cNvSpPr txBox="1">
            <a:spLocks noChangeArrowheads="1"/>
          </p:cNvSpPr>
          <p:nvPr/>
        </p:nvSpPr>
        <p:spPr bwMode="auto">
          <a:xfrm>
            <a:off x="1436910" y="1121245"/>
            <a:ext cx="6593695" cy="344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知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是 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4.35.7/20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求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地址。 </a:t>
            </a:r>
            <a:endParaRPr lang="zh-CN" altLang="en-US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4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/>
          </a:p>
        </p:txBody>
      </p:sp>
      <p:sp>
        <p:nvSpPr>
          <p:cNvPr id="4" name="矩形 3"/>
          <p:cNvSpPr/>
          <p:nvPr/>
        </p:nvSpPr>
        <p:spPr>
          <a:xfrm>
            <a:off x="616085" y="565906"/>
            <a:ext cx="252024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715992" y="1024780"/>
          <a:ext cx="7427344" cy="3598977"/>
        </p:xfrm>
        <a:graphic>
          <a:graphicData uri="http://schemas.openxmlformats.org/drawingml/2006/table">
            <a:tbl>
              <a:tblPr firstRow="1" bandRow="1">
                <a:tableStyleId>{91EBBBCC-DAD2-459C-BE2E-F6DE35CF9A28}</a:tableStyleId>
              </a:tblPr>
              <a:tblGrid>
                <a:gridCol w="1407497"/>
                <a:gridCol w="1805955"/>
                <a:gridCol w="1705623"/>
                <a:gridCol w="2508269"/>
              </a:tblGrid>
              <a:tr h="272562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网络前缀长度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点分十进制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包含的地址数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当于包含分类的网络数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13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48.0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12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或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48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14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2.0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6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或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24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15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4.0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或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12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16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0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4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或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6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17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128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18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192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4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19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24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0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40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1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48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2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52.0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3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54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12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4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55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6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5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55.128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kern="5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/2 </a:t>
                      </a:r>
                      <a:r>
                        <a:rPr lang="zh-CN" sz="1400" b="1" kern="5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个</a:t>
                      </a:r>
                      <a:r>
                        <a:rPr lang="en-US" altLang="zh-CN" sz="1400" b="1" kern="5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b="1" kern="5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 </a:t>
                      </a:r>
                      <a:r>
                        <a:rPr lang="zh-CN" sz="1400" b="1" kern="5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类</a:t>
                      </a:r>
                      <a:endParaRPr lang="zh-CN" sz="1400" b="1" kern="500" dirty="0"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6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55.192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4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/4 </a:t>
                      </a:r>
                      <a:r>
                        <a:rPr lang="zh-CN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 </a:t>
                      </a:r>
                      <a:r>
                        <a:rPr lang="zh-CN" sz="1400" b="1" kern="5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类</a:t>
                      </a:r>
                      <a:endParaRPr lang="zh-CN" sz="1400" b="1" kern="500" dirty="0"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7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55.224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/8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4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/>
          </a:p>
        </p:txBody>
      </p:sp>
      <p:sp>
        <p:nvSpPr>
          <p:cNvPr id="4" name="矩形 3"/>
          <p:cNvSpPr/>
          <p:nvPr/>
        </p:nvSpPr>
        <p:spPr>
          <a:xfrm>
            <a:off x="616085" y="565906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构造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网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68"/>
          <p:cNvSpPr>
            <a:spLocks noChangeArrowheads="1"/>
          </p:cNvSpPr>
          <p:nvPr/>
        </p:nvSpPr>
        <p:spPr bwMode="auto">
          <a:xfrm>
            <a:off x="556962" y="978646"/>
            <a:ext cx="8041893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中的地址数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定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数次幂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除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后几行外，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都包含了多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（是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000" b="1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倍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数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因此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文献中有时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称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编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构造超网”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Cloud"/>
          <p:cNvSpPr>
            <a:spLocks noChangeAspect="1" noEditPoints="1" noChangeArrowheads="1"/>
          </p:cNvSpPr>
          <p:nvPr/>
        </p:nvSpPr>
        <p:spPr bwMode="auto">
          <a:xfrm>
            <a:off x="1221378" y="2544792"/>
            <a:ext cx="6611407" cy="210594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DDDDDD"/>
          </a:solidFill>
          <a:ln w="19050">
            <a:solidFill>
              <a:srgbClr val="000000"/>
            </a:solidFill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endParaRPr lang="zh-CN" altLang="en-US" sz="1400"/>
          </a:p>
        </p:txBody>
      </p:sp>
      <p:grpSp>
        <p:nvGrpSpPr>
          <p:cNvPr id="18" name="组合 17"/>
          <p:cNvGrpSpPr/>
          <p:nvPr/>
        </p:nvGrpSpPr>
        <p:grpSpPr>
          <a:xfrm>
            <a:off x="1501738" y="3137639"/>
            <a:ext cx="1854679" cy="846448"/>
            <a:chOff x="1468310" y="3244699"/>
            <a:chExt cx="1854679" cy="846448"/>
          </a:xfrm>
        </p:grpSpPr>
        <p:sp>
          <p:nvSpPr>
            <p:cNvPr id="8" name="Cloud"/>
            <p:cNvSpPr>
              <a:spLocks noChangeAspect="1" noEditPoints="1" noChangeArrowheads="1"/>
            </p:cNvSpPr>
            <p:nvPr/>
          </p:nvSpPr>
          <p:spPr bwMode="auto">
            <a:xfrm>
              <a:off x="1468310" y="3244699"/>
              <a:ext cx="1854679" cy="84644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7 w 21600"/>
                <a:gd name="T13" fmla="*/ 3262 h 21600"/>
                <a:gd name="T14" fmla="*/ 17087 w 21600"/>
                <a:gd name="T15" fmla="*/ 1733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9" name="Rectangle 13"/>
            <p:cNvSpPr>
              <a:spLocks noChangeArrowheads="1"/>
            </p:cNvSpPr>
            <p:nvPr/>
          </p:nvSpPr>
          <p:spPr bwMode="auto">
            <a:xfrm>
              <a:off x="1653778" y="3443863"/>
              <a:ext cx="1459279" cy="3983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1200" b="1" dirty="0" smtClean="0">
                  <a:ea typeface="宋体" panose="02010600030101010101" pitchFamily="2" charset="-122"/>
                </a:rPr>
                <a:t>Subnet=128.14.0.0</a:t>
              </a:r>
              <a:endParaRPr lang="en-US" altLang="zh-CN" sz="1200" b="1" dirty="0">
                <a:ea typeface="宋体" panose="02010600030101010101" pitchFamily="2" charset="-122"/>
              </a:endParaRPr>
            </a:p>
            <a:p>
              <a:r>
                <a:rPr lang="en-US" altLang="zh-CN" sz="1200" b="1" dirty="0">
                  <a:ea typeface="宋体" panose="02010600030101010101" pitchFamily="2" charset="-122"/>
                </a:rPr>
                <a:t>Mask=255.255.255.0</a:t>
              </a:r>
              <a:endParaRPr lang="en-US" altLang="zh-CN" sz="1200" b="1" dirty="0">
                <a:ea typeface="宋体" panose="02010600030101010101" pitchFamily="2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5806316" y="3137639"/>
            <a:ext cx="1854679" cy="846448"/>
            <a:chOff x="5659670" y="3249777"/>
            <a:chExt cx="1854679" cy="846448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0" name="Cloud"/>
            <p:cNvSpPr>
              <a:spLocks noChangeAspect="1" noEditPoints="1" noChangeArrowheads="1"/>
            </p:cNvSpPr>
            <p:nvPr/>
          </p:nvSpPr>
          <p:spPr bwMode="auto">
            <a:xfrm>
              <a:off x="5659670" y="3249777"/>
              <a:ext cx="1854679" cy="84644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7 w 21600"/>
                <a:gd name="T13" fmla="*/ 3262 h 21600"/>
                <a:gd name="T14" fmla="*/ 17087 w 21600"/>
                <a:gd name="T15" fmla="*/ 1733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5844074" y="3448941"/>
              <a:ext cx="1479754" cy="3983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1200" b="1" dirty="0" smtClean="0">
                  <a:ea typeface="宋体" panose="02010600030101010101" pitchFamily="2" charset="-122"/>
                </a:rPr>
                <a:t>Subnet=128.14.15.0</a:t>
              </a:r>
              <a:endParaRPr lang="en-US" altLang="zh-CN" sz="1200" b="1" dirty="0">
                <a:ea typeface="宋体" panose="02010600030101010101" pitchFamily="2" charset="-122"/>
              </a:endParaRPr>
            </a:p>
            <a:p>
              <a:r>
                <a:rPr lang="en-US" altLang="zh-CN" sz="1200" b="1" dirty="0">
                  <a:ea typeface="宋体" panose="02010600030101010101" pitchFamily="2" charset="-122"/>
                </a:rPr>
                <a:t>Mask=255.255.255.0</a:t>
              </a:r>
              <a:endParaRPr lang="en-US" altLang="zh-CN" sz="1200" b="1" dirty="0">
                <a:ea typeface="宋体" panose="02010600030101010101" pitchFamily="2" charset="-122"/>
              </a:endParaRPr>
            </a:p>
          </p:txBody>
        </p:sp>
      </p:grpSp>
      <p:sp>
        <p:nvSpPr>
          <p:cNvPr id="12" name="Line 17"/>
          <p:cNvSpPr>
            <a:spLocks noChangeShapeType="1"/>
          </p:cNvSpPr>
          <p:nvPr/>
        </p:nvSpPr>
        <p:spPr bwMode="auto">
          <a:xfrm>
            <a:off x="5435382" y="3644384"/>
            <a:ext cx="325309" cy="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/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3439106" y="2748390"/>
            <a:ext cx="2367210" cy="348537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000" b="1" dirty="0" smtClean="0">
                <a:latin typeface="Tahoma" panose="020B060403050404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28.14.0.0/20</a:t>
            </a:r>
            <a:endParaRPr lang="en-US" altLang="zh-CN" sz="2000" b="1" dirty="0">
              <a:latin typeface="Tahoma" panose="020B060403050404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3437121" y="3137639"/>
            <a:ext cx="1854679" cy="846448"/>
            <a:chOff x="1468310" y="3244699"/>
            <a:chExt cx="1854679" cy="846448"/>
          </a:xfrm>
        </p:grpSpPr>
        <p:sp>
          <p:nvSpPr>
            <p:cNvPr id="20" name="Cloud"/>
            <p:cNvSpPr>
              <a:spLocks noChangeAspect="1" noEditPoints="1" noChangeArrowheads="1"/>
            </p:cNvSpPr>
            <p:nvPr/>
          </p:nvSpPr>
          <p:spPr bwMode="auto">
            <a:xfrm>
              <a:off x="1468310" y="3244699"/>
              <a:ext cx="1854679" cy="84644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7 w 21600"/>
                <a:gd name="T13" fmla="*/ 3262 h 21600"/>
                <a:gd name="T14" fmla="*/ 17087 w 21600"/>
                <a:gd name="T15" fmla="*/ 1733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" name="Rectangle 13"/>
            <p:cNvSpPr>
              <a:spLocks noChangeArrowheads="1"/>
            </p:cNvSpPr>
            <p:nvPr/>
          </p:nvSpPr>
          <p:spPr bwMode="auto">
            <a:xfrm>
              <a:off x="1653778" y="3443863"/>
              <a:ext cx="1459279" cy="3983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1200" b="1" dirty="0" smtClean="0">
                  <a:ea typeface="宋体" panose="02010600030101010101" pitchFamily="2" charset="-122"/>
                </a:rPr>
                <a:t>Subnet=128.14.1.0</a:t>
              </a:r>
              <a:endParaRPr lang="en-US" altLang="zh-CN" sz="1200" b="1" dirty="0">
                <a:ea typeface="宋体" panose="02010600030101010101" pitchFamily="2" charset="-122"/>
              </a:endParaRPr>
            </a:p>
            <a:p>
              <a:r>
                <a:rPr lang="en-US" altLang="zh-CN" sz="1200" b="1" dirty="0">
                  <a:ea typeface="宋体" panose="02010600030101010101" pitchFamily="2" charset="-122"/>
                </a:rPr>
                <a:t>Mask=255.255.255.0</a:t>
              </a:r>
              <a:endParaRPr lang="en-US" altLang="zh-CN" sz="1200" b="1" dirty="0">
                <a:ea typeface="宋体" panose="02010600030101010101" pitchFamily="2" charset="-122"/>
              </a:endParaRPr>
            </a:p>
          </p:txBody>
        </p:sp>
      </p:grpSp>
      <p:sp>
        <p:nvSpPr>
          <p:cNvPr id="22" name="矩形 21"/>
          <p:cNvSpPr/>
          <p:nvPr/>
        </p:nvSpPr>
        <p:spPr>
          <a:xfrm>
            <a:off x="4308171" y="4195140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网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4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/>
          </a:p>
        </p:txBody>
      </p:sp>
      <p:sp>
        <p:nvSpPr>
          <p:cNvPr id="4" name="矩形 3"/>
          <p:cNvSpPr/>
          <p:nvPr/>
        </p:nvSpPr>
        <p:spPr>
          <a:xfrm>
            <a:off x="616085" y="565906"/>
            <a:ext cx="303320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三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特殊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块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545144" y="1024787"/>
          <a:ext cx="8053711" cy="2115228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525196"/>
                <a:gridCol w="1889185"/>
                <a:gridCol w="4639330"/>
              </a:tblGrid>
              <a:tr h="426180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网络前缀长度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点分十进制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说明</a:t>
                      </a:r>
                      <a:endParaRPr lang="zh-CN" sz="1400" b="1" kern="500" dirty="0">
                        <a:solidFill>
                          <a:schemeClr val="lt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563016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en-US" altLang="zh-CN" sz="18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endParaRPr lang="zh-CN" sz="1800" b="1" kern="500" dirty="0"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5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.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.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就是一个 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。这个特殊地址用于主机路由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63016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en-US" altLang="zh-CN" sz="18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1</a:t>
                      </a:r>
                      <a:endParaRPr lang="zh-CN" sz="1800" b="1" kern="500" dirty="0"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.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.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4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只有两个 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，其主机号分别为 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 </a:t>
                      </a: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 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。</a:t>
                      </a:r>
                      <a:endParaRPr lang="en-US" altLang="zh-CN" sz="1400" b="1" kern="500" dirty="0" smtClean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这个地址块用于点对点链路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63016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en-US" altLang="zh-CN" sz="18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8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.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.0.0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同时 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也是全 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即 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0.0.0/0</a:t>
                      </a: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。用于默认路由。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4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/>
          </a:p>
        </p:txBody>
      </p:sp>
      <p:sp>
        <p:nvSpPr>
          <p:cNvPr id="4" name="矩形 3"/>
          <p:cNvSpPr/>
          <p:nvPr/>
        </p:nvSpPr>
        <p:spPr>
          <a:xfrm>
            <a:off x="616085" y="565906"/>
            <a:ext cx="383739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聚合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ute aggregation)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346931" y="1134164"/>
            <a:ext cx="1438340" cy="3273934"/>
          </a:xfrm>
          <a:prstGeom prst="rect">
            <a:avLst/>
          </a:prstGeom>
          <a:solidFill>
            <a:srgbClr val="FFFF99"/>
          </a:solidFill>
          <a:ln w="19050" algn="ctr">
            <a:solidFill>
              <a:schemeClr val="tx1"/>
            </a:solidFill>
            <a:miter lim="800000"/>
          </a:ln>
          <a:effectLst/>
        </p:spPr>
        <p:txBody>
          <a:bodyPr wrap="none"/>
          <a:lstStyle/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0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1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2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3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4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5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6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7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8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9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10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11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12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13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14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15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491643" y="1561043"/>
            <a:ext cx="2901859" cy="456229"/>
          </a:xfrm>
          <a:prstGeom prst="rect">
            <a:avLst/>
          </a:prstGeom>
          <a:solidFill>
            <a:srgbClr val="FFC000"/>
          </a:solidFill>
          <a:ln w="19050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92.24.0.0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20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4794484" y="1134420"/>
            <a:ext cx="687946" cy="3224243"/>
            <a:chOff x="4794484" y="1134420"/>
            <a:chExt cx="687946" cy="3224243"/>
          </a:xfrm>
        </p:grpSpPr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4794484" y="1134420"/>
              <a:ext cx="687946" cy="4332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 flipV="1">
              <a:off x="4794484" y="2017271"/>
              <a:ext cx="687946" cy="23413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264272" y="1376377"/>
            <a:ext cx="2940166" cy="1386128"/>
            <a:chOff x="264272" y="1376377"/>
            <a:chExt cx="2940166" cy="1386128"/>
          </a:xfrm>
        </p:grpSpPr>
        <p:sp>
          <p:nvSpPr>
            <p:cNvPr id="12" name="Text Box 7"/>
            <p:cNvSpPr txBox="1">
              <a:spLocks noChangeArrowheads="1"/>
            </p:cNvSpPr>
            <p:nvPr/>
          </p:nvSpPr>
          <p:spPr bwMode="auto">
            <a:xfrm>
              <a:off x="264272" y="1746842"/>
              <a:ext cx="2940166" cy="1015663"/>
            </a:xfrm>
            <a:prstGeom prst="rect">
              <a:avLst/>
            </a:prstGeom>
            <a:noFill/>
            <a:ln w="19050">
              <a:solidFill>
                <a:srgbClr val="00B0F0"/>
              </a:solidFill>
            </a:ln>
            <a:effectLst/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2400"/>
                </a:lnSpc>
              </a:pPr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个 </a:t>
              </a:r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，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2400"/>
                </a:lnSpc>
              </a:pP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掩码</a:t>
              </a:r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255.255.255.0</a:t>
              </a: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2400"/>
                </a:lnSpc>
              </a:pP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表中需要 </a:t>
              </a:r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个路由项目。</a:t>
              </a:r>
              <a:endPara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1067808" y="1376377"/>
              <a:ext cx="946093" cy="369332"/>
            </a:xfrm>
            <a:prstGeom prst="rect">
              <a:avLst/>
            </a:prstGeom>
            <a:solidFill>
              <a:srgbClr val="00B0F0"/>
            </a:solidFill>
          </p:spPr>
          <p:txBody>
            <a:bodyPr wrap="none">
              <a:spAutoFit/>
            </a:bodyPr>
            <a:lstStyle/>
            <a:p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聚合前 </a:t>
              </a:r>
              <a:endParaRPr lang="zh-CN" altLang="en-US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5509047" y="2302919"/>
            <a:ext cx="2884455" cy="1376841"/>
            <a:chOff x="5509047" y="2302919"/>
            <a:chExt cx="2884455" cy="1376841"/>
          </a:xfrm>
        </p:grpSpPr>
        <p:sp>
          <p:nvSpPr>
            <p:cNvPr id="14" name="矩形 13"/>
            <p:cNvSpPr/>
            <p:nvPr/>
          </p:nvSpPr>
          <p:spPr>
            <a:xfrm>
              <a:off x="6355992" y="2302919"/>
              <a:ext cx="1072509" cy="369332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聚合后 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5509047" y="2664097"/>
              <a:ext cx="2884455" cy="1015663"/>
            </a:xfrm>
            <a:prstGeom prst="rect">
              <a:avLst/>
            </a:prstGeom>
            <a:noFill/>
            <a:ln w="19050">
              <a:solidFill>
                <a:srgbClr val="00B050"/>
              </a:solidFill>
            </a:ln>
            <a:effectLst/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2400"/>
                </a:lnSpc>
              </a:pP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聚合为 </a:t>
              </a:r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</a:t>
              </a: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个 地址，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2400"/>
                </a:lnSpc>
              </a:pP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掩码</a:t>
              </a:r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255.255.240.0</a:t>
              </a: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2400"/>
                </a:lnSpc>
              </a:pP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表中只需 </a:t>
              </a:r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</a:t>
              </a: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个路由项目。</a:t>
              </a:r>
              <a:endPara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545144" y="1011282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8" name="Oval 44"/>
          <p:cNvSpPr>
            <a:spLocks noChangeArrowheads="1"/>
          </p:cNvSpPr>
          <p:nvPr/>
        </p:nvSpPr>
        <p:spPr bwMode="auto">
          <a:xfrm>
            <a:off x="1547664" y="2018775"/>
            <a:ext cx="1452277" cy="788987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024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79065"/>
            <a:ext cx="269977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块划分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举例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860397" y="1189623"/>
            <a:ext cx="920485" cy="415023"/>
            <a:chOff x="228434" y="1033063"/>
            <a:chExt cx="1637241" cy="738189"/>
          </a:xfrm>
          <a:solidFill>
            <a:srgbClr val="002060"/>
          </a:solidFill>
        </p:grpSpPr>
        <p:grpSp>
          <p:nvGrpSpPr>
            <p:cNvPr id="7" name="Group 5"/>
            <p:cNvGrpSpPr/>
            <p:nvPr/>
          </p:nvGrpSpPr>
          <p:grpSpPr bwMode="auto">
            <a:xfrm>
              <a:off x="237985" y="1047511"/>
              <a:ext cx="1627690" cy="723741"/>
              <a:chOff x="3134" y="1375"/>
              <a:chExt cx="2386" cy="1553"/>
            </a:xfrm>
            <a:grpFill/>
          </p:grpSpPr>
          <p:sp>
            <p:nvSpPr>
              <p:cNvPr id="18" name="Oval 6"/>
              <p:cNvSpPr>
                <a:spLocks noChangeArrowheads="1"/>
              </p:cNvSpPr>
              <p:nvPr/>
            </p:nvSpPr>
            <p:spPr bwMode="auto">
              <a:xfrm>
                <a:off x="3959" y="1375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Oval 7"/>
              <p:cNvSpPr>
                <a:spLocks noChangeArrowheads="1"/>
              </p:cNvSpPr>
              <p:nvPr/>
            </p:nvSpPr>
            <p:spPr bwMode="auto">
              <a:xfrm>
                <a:off x="3380" y="1548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Oval 8"/>
              <p:cNvSpPr>
                <a:spLocks noChangeArrowheads="1"/>
              </p:cNvSpPr>
              <p:nvPr/>
            </p:nvSpPr>
            <p:spPr bwMode="auto">
              <a:xfrm>
                <a:off x="3134" y="1940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Oval 9"/>
              <p:cNvSpPr>
                <a:spLocks noChangeArrowheads="1"/>
              </p:cNvSpPr>
              <p:nvPr/>
            </p:nvSpPr>
            <p:spPr bwMode="auto">
              <a:xfrm>
                <a:off x="3293" y="2175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Oval 10"/>
              <p:cNvSpPr>
                <a:spLocks noChangeArrowheads="1"/>
              </p:cNvSpPr>
              <p:nvPr/>
            </p:nvSpPr>
            <p:spPr bwMode="auto">
              <a:xfrm>
                <a:off x="3872" y="2269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Oval 11"/>
              <p:cNvSpPr>
                <a:spLocks noChangeArrowheads="1"/>
              </p:cNvSpPr>
              <p:nvPr/>
            </p:nvSpPr>
            <p:spPr bwMode="auto">
              <a:xfrm>
                <a:off x="4653" y="1564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Oval 12"/>
              <p:cNvSpPr>
                <a:spLocks noChangeArrowheads="1"/>
              </p:cNvSpPr>
              <p:nvPr/>
            </p:nvSpPr>
            <p:spPr bwMode="auto">
              <a:xfrm>
                <a:off x="4768" y="1893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Oval 13"/>
              <p:cNvSpPr>
                <a:spLocks noChangeArrowheads="1"/>
              </p:cNvSpPr>
              <p:nvPr/>
            </p:nvSpPr>
            <p:spPr bwMode="auto">
              <a:xfrm>
                <a:off x="4696" y="2003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Oval 14"/>
              <p:cNvSpPr>
                <a:spLocks noChangeArrowheads="1"/>
              </p:cNvSpPr>
              <p:nvPr/>
            </p:nvSpPr>
            <p:spPr bwMode="auto">
              <a:xfrm>
                <a:off x="3568" y="1752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" name="Oval 15"/>
            <p:cNvSpPr>
              <a:spLocks noChangeArrowheads="1"/>
            </p:cNvSpPr>
            <p:nvPr/>
          </p:nvSpPr>
          <p:spPr bwMode="auto">
            <a:xfrm>
              <a:off x="790553" y="1033063"/>
              <a:ext cx="700603" cy="292198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Oval 16"/>
            <p:cNvSpPr>
              <a:spLocks noChangeArrowheads="1"/>
            </p:cNvSpPr>
            <p:nvPr/>
          </p:nvSpPr>
          <p:spPr bwMode="auto">
            <a:xfrm>
              <a:off x="396252" y="1113687"/>
              <a:ext cx="532785" cy="292198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Oval 17"/>
            <p:cNvSpPr>
              <a:spLocks noChangeArrowheads="1"/>
            </p:cNvSpPr>
            <p:nvPr/>
          </p:nvSpPr>
          <p:spPr bwMode="auto">
            <a:xfrm>
              <a:off x="228434" y="1296369"/>
              <a:ext cx="354737" cy="233479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Oval 18"/>
            <p:cNvSpPr>
              <a:spLocks noChangeArrowheads="1"/>
            </p:cNvSpPr>
            <p:nvPr/>
          </p:nvSpPr>
          <p:spPr bwMode="auto">
            <a:xfrm>
              <a:off x="336901" y="1405885"/>
              <a:ext cx="542335" cy="255849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Oval 19"/>
            <p:cNvSpPr>
              <a:spLocks noChangeArrowheads="1"/>
            </p:cNvSpPr>
            <p:nvPr/>
          </p:nvSpPr>
          <p:spPr bwMode="auto">
            <a:xfrm>
              <a:off x="731204" y="1449692"/>
              <a:ext cx="818622" cy="307112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Oval 20"/>
            <p:cNvSpPr>
              <a:spLocks noChangeArrowheads="1"/>
            </p:cNvSpPr>
            <p:nvPr/>
          </p:nvSpPr>
          <p:spPr bwMode="auto">
            <a:xfrm>
              <a:off x="1263990" y="1120677"/>
              <a:ext cx="513001" cy="226490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Oval 21"/>
            <p:cNvSpPr>
              <a:spLocks noChangeArrowheads="1"/>
            </p:cNvSpPr>
            <p:nvPr/>
          </p:nvSpPr>
          <p:spPr bwMode="auto">
            <a:xfrm>
              <a:off x="1343123" y="1274464"/>
              <a:ext cx="513001" cy="226490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Oval 22"/>
            <p:cNvSpPr>
              <a:spLocks noChangeArrowheads="1"/>
            </p:cNvSpPr>
            <p:nvPr/>
          </p:nvSpPr>
          <p:spPr bwMode="auto">
            <a:xfrm>
              <a:off x="1293324" y="1325261"/>
              <a:ext cx="513001" cy="380278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Oval 23"/>
            <p:cNvSpPr>
              <a:spLocks noChangeArrowheads="1"/>
            </p:cNvSpPr>
            <p:nvPr/>
          </p:nvSpPr>
          <p:spPr bwMode="auto">
            <a:xfrm>
              <a:off x="524501" y="1208289"/>
              <a:ext cx="1055339" cy="380278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 Box 24"/>
            <p:cNvSpPr txBox="1">
              <a:spLocks noChangeArrowheads="1"/>
            </p:cNvSpPr>
            <p:nvPr/>
          </p:nvSpPr>
          <p:spPr bwMode="auto">
            <a:xfrm>
              <a:off x="548205" y="1196955"/>
              <a:ext cx="1081183" cy="46531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zh-CN" altLang="en-US" sz="105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</a:t>
              </a:r>
              <a:r>
                <a:rPr kumimoji="1" lang="zh-CN" altLang="en-US" sz="105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</a:t>
              </a:r>
              <a:endParaRPr kumimoji="1" lang="zh-CN" altLang="en-US" sz="105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Oval 25"/>
          <p:cNvSpPr>
            <a:spLocks noChangeArrowheads="1"/>
          </p:cNvSpPr>
          <p:nvPr/>
        </p:nvSpPr>
        <p:spPr bwMode="auto">
          <a:xfrm>
            <a:off x="3906711" y="1106620"/>
            <a:ext cx="1599245" cy="539082"/>
          </a:xfrm>
          <a:prstGeom prst="ellipse">
            <a:avLst/>
          </a:prstGeom>
          <a:solidFill>
            <a:srgbClr val="3399FF"/>
          </a:solidFill>
          <a:ln w="9525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Oval 26"/>
          <p:cNvSpPr>
            <a:spLocks noChangeArrowheads="1"/>
          </p:cNvSpPr>
          <p:nvPr/>
        </p:nvSpPr>
        <p:spPr bwMode="auto">
          <a:xfrm>
            <a:off x="4246091" y="1189626"/>
            <a:ext cx="1018141" cy="373966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 Box 27"/>
          <p:cNvSpPr txBox="1">
            <a:spLocks noChangeArrowheads="1"/>
          </p:cNvSpPr>
          <p:nvPr/>
        </p:nvSpPr>
        <p:spPr bwMode="auto">
          <a:xfrm>
            <a:off x="4213355" y="1244579"/>
            <a:ext cx="1063112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CN" sz="1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6.0.68.0/22</a:t>
            </a:r>
            <a:endParaRPr kumimoji="1" lang="en-US" altLang="zh-CN" sz="1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2917375" y="1142066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6.0.64.0/18</a:t>
            </a:r>
            <a:endParaRPr kumimoji="1" lang="en-US" altLang="zh-CN" sz="95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AutoShape 29"/>
          <p:cNvSpPr>
            <a:spLocks noChangeArrowheads="1"/>
          </p:cNvSpPr>
          <p:nvPr/>
        </p:nvSpPr>
        <p:spPr bwMode="auto">
          <a:xfrm>
            <a:off x="2793813" y="1324395"/>
            <a:ext cx="1065519" cy="124060"/>
          </a:xfrm>
          <a:prstGeom prst="leftArrow">
            <a:avLst>
              <a:gd name="adj1" fmla="val 50000"/>
              <a:gd name="adj2" fmla="val 198202"/>
            </a:avLst>
          </a:prstGeom>
          <a:solidFill>
            <a:srgbClr val="00FF99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Text Box 30"/>
          <p:cNvSpPr txBox="1">
            <a:spLocks noChangeArrowheads="1"/>
          </p:cNvSpPr>
          <p:nvPr/>
        </p:nvSpPr>
        <p:spPr bwMode="auto">
          <a:xfrm>
            <a:off x="3810988" y="992972"/>
            <a:ext cx="4299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P</a:t>
            </a:r>
            <a:endParaRPr kumimoji="1" lang="en-US" altLang="zh-CN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Text Box 31"/>
          <p:cNvSpPr txBox="1">
            <a:spLocks noChangeArrowheads="1"/>
          </p:cNvSpPr>
          <p:nvPr/>
        </p:nvSpPr>
        <p:spPr bwMode="auto">
          <a:xfrm>
            <a:off x="5602646" y="1033136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学 </a:t>
            </a:r>
            <a:r>
              <a: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endParaRPr kumimoji="1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 flipV="1">
            <a:off x="5214921" y="1198252"/>
            <a:ext cx="387725" cy="124060"/>
          </a:xfrm>
          <a:prstGeom prst="line">
            <a:avLst/>
          </a:prstGeom>
          <a:noFill/>
          <a:ln w="12700">
            <a:solidFill>
              <a:srgbClr val="333399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2786403" y="2604268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系</a:t>
            </a:r>
            <a:endParaRPr kumimoji="1" lang="zh-CN" altLang="en-US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Text Box 34"/>
          <p:cNvSpPr txBox="1">
            <a:spLocks noChangeArrowheads="1"/>
          </p:cNvSpPr>
          <p:nvPr/>
        </p:nvSpPr>
        <p:spPr bwMode="auto">
          <a:xfrm>
            <a:off x="4556465" y="2599805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系</a:t>
            </a:r>
            <a:endParaRPr kumimoji="1"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Text Box 35"/>
          <p:cNvSpPr txBox="1">
            <a:spLocks noChangeArrowheads="1"/>
          </p:cNvSpPr>
          <p:nvPr/>
        </p:nvSpPr>
        <p:spPr bwMode="auto">
          <a:xfrm>
            <a:off x="5214921" y="2496273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系</a:t>
            </a:r>
            <a:endParaRPr kumimoji="1"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Text Box 36"/>
          <p:cNvSpPr txBox="1">
            <a:spLocks noChangeArrowheads="1"/>
          </p:cNvSpPr>
          <p:nvPr/>
        </p:nvSpPr>
        <p:spPr bwMode="auto">
          <a:xfrm>
            <a:off x="6530866" y="2496273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系</a:t>
            </a:r>
            <a:endParaRPr kumimoji="1"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AutoShape 37"/>
          <p:cNvSpPr>
            <a:spLocks noChangeArrowheads="1"/>
          </p:cNvSpPr>
          <p:nvPr/>
        </p:nvSpPr>
        <p:spPr bwMode="auto">
          <a:xfrm rot="1625099">
            <a:off x="5054415" y="1700145"/>
            <a:ext cx="1524795" cy="97285"/>
          </a:xfrm>
          <a:prstGeom prst="leftArrow">
            <a:avLst>
              <a:gd name="adj1" fmla="val 27083"/>
              <a:gd name="adj2" fmla="val 410994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Oval 38"/>
          <p:cNvSpPr>
            <a:spLocks noChangeArrowheads="1"/>
          </p:cNvSpPr>
          <p:nvPr/>
        </p:nvSpPr>
        <p:spPr bwMode="auto">
          <a:xfrm>
            <a:off x="6087061" y="2018775"/>
            <a:ext cx="1210553" cy="498918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Text Box 39"/>
          <p:cNvSpPr txBox="1">
            <a:spLocks noChangeArrowheads="1"/>
          </p:cNvSpPr>
          <p:nvPr/>
        </p:nvSpPr>
        <p:spPr bwMode="auto">
          <a:xfrm>
            <a:off x="6108110" y="2084878"/>
            <a:ext cx="1176925" cy="384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1.128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1.192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AutoShape 40"/>
          <p:cNvSpPr>
            <a:spLocks noChangeArrowheads="1"/>
          </p:cNvSpPr>
          <p:nvPr/>
        </p:nvSpPr>
        <p:spPr bwMode="auto">
          <a:xfrm rot="8870696">
            <a:off x="2822820" y="1753696"/>
            <a:ext cx="1629220" cy="103532"/>
          </a:xfrm>
          <a:prstGeom prst="leftArrow">
            <a:avLst>
              <a:gd name="adj1" fmla="val 27083"/>
              <a:gd name="adj2" fmla="val 412642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Text Box 42"/>
          <p:cNvSpPr txBox="1">
            <a:spLocks noChangeArrowheads="1"/>
          </p:cNvSpPr>
          <p:nvPr/>
        </p:nvSpPr>
        <p:spPr bwMode="auto">
          <a:xfrm>
            <a:off x="1717531" y="2076790"/>
            <a:ext cx="1176925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68.0/25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68.128/25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69.0/25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69.128/25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AutoShape 43"/>
          <p:cNvSpPr>
            <a:spLocks noChangeArrowheads="1"/>
          </p:cNvSpPr>
          <p:nvPr/>
        </p:nvSpPr>
        <p:spPr bwMode="auto">
          <a:xfrm rot="7490917">
            <a:off x="3716642" y="1873778"/>
            <a:ext cx="1204901" cy="115061"/>
          </a:xfrm>
          <a:prstGeom prst="leftArrow">
            <a:avLst>
              <a:gd name="adj1" fmla="val 27083"/>
              <a:gd name="adj2" fmla="val 322268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Oval 44"/>
          <p:cNvSpPr>
            <a:spLocks noChangeArrowheads="1"/>
          </p:cNvSpPr>
          <p:nvPr/>
        </p:nvSpPr>
        <p:spPr bwMode="auto">
          <a:xfrm>
            <a:off x="3278229" y="2018775"/>
            <a:ext cx="1452277" cy="788987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Text Box 45"/>
          <p:cNvSpPr txBox="1">
            <a:spLocks noChangeArrowheads="1"/>
          </p:cNvSpPr>
          <p:nvPr/>
        </p:nvSpPr>
        <p:spPr bwMode="auto">
          <a:xfrm>
            <a:off x="3451713" y="2076790"/>
            <a:ext cx="1176925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0.0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0.64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0.128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0.192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Rectangle 46"/>
          <p:cNvSpPr>
            <a:spLocks noChangeArrowheads="1"/>
          </p:cNvSpPr>
          <p:nvPr/>
        </p:nvSpPr>
        <p:spPr bwMode="auto">
          <a:xfrm>
            <a:off x="3859332" y="1805463"/>
            <a:ext cx="920485" cy="16243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48"/>
          <p:cNvSpPr>
            <a:spLocks noChangeArrowheads="1"/>
          </p:cNvSpPr>
          <p:nvPr/>
        </p:nvSpPr>
        <p:spPr bwMode="auto">
          <a:xfrm rot="14362323" flipH="1">
            <a:off x="4633779" y="1901001"/>
            <a:ext cx="1205794" cy="115060"/>
          </a:xfrm>
          <a:prstGeom prst="leftArrow">
            <a:avLst>
              <a:gd name="adj1" fmla="val 27083"/>
              <a:gd name="adj2" fmla="val 322509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4876506" y="1805463"/>
            <a:ext cx="940306" cy="16690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Oval 51"/>
          <p:cNvSpPr>
            <a:spLocks noChangeArrowheads="1"/>
          </p:cNvSpPr>
          <p:nvPr/>
        </p:nvSpPr>
        <p:spPr bwMode="auto">
          <a:xfrm>
            <a:off x="4779818" y="2018775"/>
            <a:ext cx="1210553" cy="498918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Text Box 52"/>
          <p:cNvSpPr txBox="1">
            <a:spLocks noChangeArrowheads="1"/>
          </p:cNvSpPr>
          <p:nvPr/>
        </p:nvSpPr>
        <p:spPr bwMode="auto">
          <a:xfrm>
            <a:off x="4856035" y="2078054"/>
            <a:ext cx="1101584" cy="384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1.0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1.64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6087061" y="1805463"/>
            <a:ext cx="1065454" cy="16690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2842159" y="1805463"/>
            <a:ext cx="910808" cy="16690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组合 47"/>
          <p:cNvGrpSpPr/>
          <p:nvPr/>
        </p:nvGrpSpPr>
        <p:grpSpPr>
          <a:xfrm>
            <a:off x="1973180" y="2879661"/>
            <a:ext cx="5333401" cy="1423467"/>
            <a:chOff x="2344108" y="2888287"/>
            <a:chExt cx="5333401" cy="1423467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2358284" y="2924384"/>
              <a:ext cx="5232961" cy="1344134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rgbClr val="333399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Text Box 57"/>
            <p:cNvSpPr txBox="1">
              <a:spLocks noChangeArrowheads="1"/>
            </p:cNvSpPr>
            <p:nvPr/>
          </p:nvSpPr>
          <p:spPr bwMode="auto">
            <a:xfrm>
              <a:off x="2344108" y="2888287"/>
              <a:ext cx="5333401" cy="14234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45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单位        </a:t>
              </a:r>
              <a:r>
                <a:rPr kumimoji="1" lang="zh-CN" altLang="en-US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地址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块                      </a:t>
              </a:r>
              <a:r>
                <a:rPr kumimoji="1" lang="zh-CN" altLang="en-US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二进制表示的地址块                    相当于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1" lang="zh-CN" altLang="en-US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网络数</a:t>
              </a:r>
              <a:endParaRPr kumimoji="1" lang="zh-CN" altLang="en-US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SP    206.0.64.0/18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1001110.00000000.01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*             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 64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大学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68.0/22        11001110.00000000.010001*       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4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68.0/23        11001110.00000000.0100010*     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2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二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70.0/24        11001110.00000000.01000110.* 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 1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三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71.0/25        11001110.00000000.01000111.0*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1/2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  <a:spcAft>
                  <a:spcPct val="25000"/>
                </a:spcAft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四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71.128/25    11001110.00000000.01000111.1*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1/2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Line 58"/>
            <p:cNvSpPr>
              <a:spLocks noChangeShapeType="1"/>
            </p:cNvSpPr>
            <p:nvPr/>
          </p:nvSpPr>
          <p:spPr bwMode="auto">
            <a:xfrm>
              <a:off x="2352483" y="3147512"/>
              <a:ext cx="523876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Line 59"/>
            <p:cNvSpPr>
              <a:spLocks noChangeShapeType="1"/>
            </p:cNvSpPr>
            <p:nvPr/>
          </p:nvSpPr>
          <p:spPr bwMode="auto">
            <a:xfrm flipH="1">
              <a:off x="2786620" y="2917244"/>
              <a:ext cx="966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Line 60"/>
            <p:cNvSpPr>
              <a:spLocks noChangeShapeType="1"/>
            </p:cNvSpPr>
            <p:nvPr/>
          </p:nvSpPr>
          <p:spPr bwMode="auto">
            <a:xfrm flipH="1">
              <a:off x="3986051" y="2924384"/>
              <a:ext cx="1934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Line 61"/>
            <p:cNvSpPr>
              <a:spLocks noChangeShapeType="1"/>
            </p:cNvSpPr>
            <p:nvPr/>
          </p:nvSpPr>
          <p:spPr bwMode="auto">
            <a:xfrm flipH="1">
              <a:off x="6340905" y="2924384"/>
              <a:ext cx="1934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3" name="Oval 62"/>
          <p:cNvSpPr>
            <a:spLocks noChangeArrowheads="1"/>
          </p:cNvSpPr>
          <p:nvPr/>
        </p:nvSpPr>
        <p:spPr bwMode="auto">
          <a:xfrm>
            <a:off x="3956022" y="1339567"/>
            <a:ext cx="232055" cy="12852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Oval 63"/>
          <p:cNvSpPr>
            <a:spLocks noChangeArrowheads="1"/>
          </p:cNvSpPr>
          <p:nvPr/>
        </p:nvSpPr>
        <p:spPr bwMode="auto">
          <a:xfrm>
            <a:off x="4037241" y="1194979"/>
            <a:ext cx="232055" cy="12852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Text Box 47"/>
          <p:cNvSpPr txBox="1">
            <a:spLocks noChangeArrowheads="1"/>
          </p:cNvSpPr>
          <p:nvPr/>
        </p:nvSpPr>
        <p:spPr bwMode="auto">
          <a:xfrm>
            <a:off x="3810987" y="1773014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0.0/24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Text Box 50"/>
          <p:cNvSpPr txBox="1">
            <a:spLocks noChangeArrowheads="1"/>
          </p:cNvSpPr>
          <p:nvPr/>
        </p:nvSpPr>
        <p:spPr bwMode="auto">
          <a:xfrm>
            <a:off x="4827196" y="1773014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>
                <a:latin typeface="微软雅黑" panose="020B0503020204020204" pitchFamily="34" charset="-122"/>
                <a:ea typeface="微软雅黑" panose="020B0503020204020204" pitchFamily="34" charset="-122"/>
              </a:rPr>
              <a:t>206.0.71.0/25</a:t>
            </a:r>
            <a:endParaRPr kumimoji="1" lang="en-US" altLang="zh-CN" sz="9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Text Box 54"/>
          <p:cNvSpPr txBox="1">
            <a:spLocks noChangeArrowheads="1"/>
          </p:cNvSpPr>
          <p:nvPr/>
        </p:nvSpPr>
        <p:spPr bwMode="auto">
          <a:xfrm>
            <a:off x="6037750" y="1773014"/>
            <a:ext cx="1176925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>
                <a:latin typeface="微软雅黑" panose="020B0503020204020204" pitchFamily="34" charset="-122"/>
                <a:ea typeface="微软雅黑" panose="020B0503020204020204" pitchFamily="34" charset="-122"/>
              </a:rPr>
              <a:t>206.0.71.128/25</a:t>
            </a:r>
            <a:endParaRPr kumimoji="1" lang="en-US" altLang="zh-CN" sz="9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Text Box 56"/>
          <p:cNvSpPr txBox="1">
            <a:spLocks noChangeArrowheads="1"/>
          </p:cNvSpPr>
          <p:nvPr/>
        </p:nvSpPr>
        <p:spPr bwMode="auto">
          <a:xfrm>
            <a:off x="2792846" y="1773014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68.0/23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Text Box 28"/>
          <p:cNvSpPr txBox="1">
            <a:spLocks noChangeArrowheads="1"/>
          </p:cNvSpPr>
          <p:nvPr/>
        </p:nvSpPr>
        <p:spPr bwMode="auto">
          <a:xfrm>
            <a:off x="3046326" y="1408855"/>
            <a:ext cx="697627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聚合</a:t>
            </a:r>
            <a:endParaRPr kumimoji="1" lang="en-US" altLang="zh-CN" sz="1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Text Box 28"/>
          <p:cNvSpPr txBox="1">
            <a:spLocks noChangeArrowheads="1"/>
          </p:cNvSpPr>
          <p:nvPr/>
        </p:nvSpPr>
        <p:spPr bwMode="auto">
          <a:xfrm>
            <a:off x="6263664" y="1591549"/>
            <a:ext cx="697627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聚合</a:t>
            </a:r>
            <a:endParaRPr kumimoji="1" lang="en-US" altLang="zh-CN" sz="1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921379" y="4349713"/>
            <a:ext cx="554909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见：网络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缀越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短，地址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所包含的地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越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545144" y="1011282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8" name="Oval 44"/>
          <p:cNvSpPr>
            <a:spLocks noChangeArrowheads="1"/>
          </p:cNvSpPr>
          <p:nvPr/>
        </p:nvSpPr>
        <p:spPr bwMode="auto">
          <a:xfrm>
            <a:off x="1547664" y="2018775"/>
            <a:ext cx="1452277" cy="788987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024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79065"/>
            <a:ext cx="269977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块划分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举例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860397" y="1189623"/>
            <a:ext cx="920485" cy="415023"/>
            <a:chOff x="228434" y="1033063"/>
            <a:chExt cx="1637241" cy="738189"/>
          </a:xfrm>
          <a:solidFill>
            <a:srgbClr val="002060"/>
          </a:solidFill>
        </p:grpSpPr>
        <p:grpSp>
          <p:nvGrpSpPr>
            <p:cNvPr id="7" name="Group 5"/>
            <p:cNvGrpSpPr/>
            <p:nvPr/>
          </p:nvGrpSpPr>
          <p:grpSpPr bwMode="auto">
            <a:xfrm>
              <a:off x="237985" y="1047511"/>
              <a:ext cx="1627690" cy="723741"/>
              <a:chOff x="3134" y="1375"/>
              <a:chExt cx="2386" cy="1553"/>
            </a:xfrm>
            <a:grpFill/>
          </p:grpSpPr>
          <p:sp>
            <p:nvSpPr>
              <p:cNvPr id="18" name="Oval 6"/>
              <p:cNvSpPr>
                <a:spLocks noChangeArrowheads="1"/>
              </p:cNvSpPr>
              <p:nvPr/>
            </p:nvSpPr>
            <p:spPr bwMode="auto">
              <a:xfrm>
                <a:off x="3959" y="1375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Oval 7"/>
              <p:cNvSpPr>
                <a:spLocks noChangeArrowheads="1"/>
              </p:cNvSpPr>
              <p:nvPr/>
            </p:nvSpPr>
            <p:spPr bwMode="auto">
              <a:xfrm>
                <a:off x="3380" y="1548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Oval 8"/>
              <p:cNvSpPr>
                <a:spLocks noChangeArrowheads="1"/>
              </p:cNvSpPr>
              <p:nvPr/>
            </p:nvSpPr>
            <p:spPr bwMode="auto">
              <a:xfrm>
                <a:off x="3134" y="1940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Oval 9"/>
              <p:cNvSpPr>
                <a:spLocks noChangeArrowheads="1"/>
              </p:cNvSpPr>
              <p:nvPr/>
            </p:nvSpPr>
            <p:spPr bwMode="auto">
              <a:xfrm>
                <a:off x="3293" y="2175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Oval 10"/>
              <p:cNvSpPr>
                <a:spLocks noChangeArrowheads="1"/>
              </p:cNvSpPr>
              <p:nvPr/>
            </p:nvSpPr>
            <p:spPr bwMode="auto">
              <a:xfrm>
                <a:off x="3872" y="2269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Oval 11"/>
              <p:cNvSpPr>
                <a:spLocks noChangeArrowheads="1"/>
              </p:cNvSpPr>
              <p:nvPr/>
            </p:nvSpPr>
            <p:spPr bwMode="auto">
              <a:xfrm>
                <a:off x="4653" y="1564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Oval 12"/>
              <p:cNvSpPr>
                <a:spLocks noChangeArrowheads="1"/>
              </p:cNvSpPr>
              <p:nvPr/>
            </p:nvSpPr>
            <p:spPr bwMode="auto">
              <a:xfrm>
                <a:off x="4768" y="1893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Oval 13"/>
              <p:cNvSpPr>
                <a:spLocks noChangeArrowheads="1"/>
              </p:cNvSpPr>
              <p:nvPr/>
            </p:nvSpPr>
            <p:spPr bwMode="auto">
              <a:xfrm>
                <a:off x="4696" y="2003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Oval 14"/>
              <p:cNvSpPr>
                <a:spLocks noChangeArrowheads="1"/>
              </p:cNvSpPr>
              <p:nvPr/>
            </p:nvSpPr>
            <p:spPr bwMode="auto">
              <a:xfrm>
                <a:off x="3568" y="1752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" name="Oval 15"/>
            <p:cNvSpPr>
              <a:spLocks noChangeArrowheads="1"/>
            </p:cNvSpPr>
            <p:nvPr/>
          </p:nvSpPr>
          <p:spPr bwMode="auto">
            <a:xfrm>
              <a:off x="790553" y="1033063"/>
              <a:ext cx="700603" cy="292198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Oval 16"/>
            <p:cNvSpPr>
              <a:spLocks noChangeArrowheads="1"/>
            </p:cNvSpPr>
            <p:nvPr/>
          </p:nvSpPr>
          <p:spPr bwMode="auto">
            <a:xfrm>
              <a:off x="396252" y="1113687"/>
              <a:ext cx="532785" cy="292198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Oval 17"/>
            <p:cNvSpPr>
              <a:spLocks noChangeArrowheads="1"/>
            </p:cNvSpPr>
            <p:nvPr/>
          </p:nvSpPr>
          <p:spPr bwMode="auto">
            <a:xfrm>
              <a:off x="228434" y="1296369"/>
              <a:ext cx="354737" cy="233479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Oval 18"/>
            <p:cNvSpPr>
              <a:spLocks noChangeArrowheads="1"/>
            </p:cNvSpPr>
            <p:nvPr/>
          </p:nvSpPr>
          <p:spPr bwMode="auto">
            <a:xfrm>
              <a:off x="336901" y="1405885"/>
              <a:ext cx="542335" cy="255849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Oval 19"/>
            <p:cNvSpPr>
              <a:spLocks noChangeArrowheads="1"/>
            </p:cNvSpPr>
            <p:nvPr/>
          </p:nvSpPr>
          <p:spPr bwMode="auto">
            <a:xfrm>
              <a:off x="731204" y="1449692"/>
              <a:ext cx="818622" cy="307112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Oval 20"/>
            <p:cNvSpPr>
              <a:spLocks noChangeArrowheads="1"/>
            </p:cNvSpPr>
            <p:nvPr/>
          </p:nvSpPr>
          <p:spPr bwMode="auto">
            <a:xfrm>
              <a:off x="1263990" y="1120677"/>
              <a:ext cx="513001" cy="226490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Oval 21"/>
            <p:cNvSpPr>
              <a:spLocks noChangeArrowheads="1"/>
            </p:cNvSpPr>
            <p:nvPr/>
          </p:nvSpPr>
          <p:spPr bwMode="auto">
            <a:xfrm>
              <a:off x="1343123" y="1274464"/>
              <a:ext cx="513001" cy="226490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Oval 22"/>
            <p:cNvSpPr>
              <a:spLocks noChangeArrowheads="1"/>
            </p:cNvSpPr>
            <p:nvPr/>
          </p:nvSpPr>
          <p:spPr bwMode="auto">
            <a:xfrm>
              <a:off x="1293324" y="1325261"/>
              <a:ext cx="513001" cy="380278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Oval 23"/>
            <p:cNvSpPr>
              <a:spLocks noChangeArrowheads="1"/>
            </p:cNvSpPr>
            <p:nvPr/>
          </p:nvSpPr>
          <p:spPr bwMode="auto">
            <a:xfrm>
              <a:off x="524501" y="1208289"/>
              <a:ext cx="1055339" cy="380278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 Box 24"/>
            <p:cNvSpPr txBox="1">
              <a:spLocks noChangeArrowheads="1"/>
            </p:cNvSpPr>
            <p:nvPr/>
          </p:nvSpPr>
          <p:spPr bwMode="auto">
            <a:xfrm>
              <a:off x="548205" y="1196955"/>
              <a:ext cx="1081183" cy="46531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zh-CN" altLang="en-US" sz="105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</a:t>
              </a:r>
              <a:r>
                <a:rPr kumimoji="1" lang="zh-CN" altLang="en-US" sz="105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</a:t>
              </a:r>
              <a:endParaRPr kumimoji="1" lang="zh-CN" altLang="en-US" sz="105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Oval 25"/>
          <p:cNvSpPr>
            <a:spLocks noChangeArrowheads="1"/>
          </p:cNvSpPr>
          <p:nvPr/>
        </p:nvSpPr>
        <p:spPr bwMode="auto">
          <a:xfrm>
            <a:off x="3906711" y="1106620"/>
            <a:ext cx="1599245" cy="539082"/>
          </a:xfrm>
          <a:prstGeom prst="ellipse">
            <a:avLst/>
          </a:prstGeom>
          <a:solidFill>
            <a:srgbClr val="3399FF"/>
          </a:solidFill>
          <a:ln w="9525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Oval 26"/>
          <p:cNvSpPr>
            <a:spLocks noChangeArrowheads="1"/>
          </p:cNvSpPr>
          <p:nvPr/>
        </p:nvSpPr>
        <p:spPr bwMode="auto">
          <a:xfrm>
            <a:off x="4246091" y="1189626"/>
            <a:ext cx="1018141" cy="373966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 Box 27"/>
          <p:cNvSpPr txBox="1">
            <a:spLocks noChangeArrowheads="1"/>
          </p:cNvSpPr>
          <p:nvPr/>
        </p:nvSpPr>
        <p:spPr bwMode="auto">
          <a:xfrm>
            <a:off x="4213355" y="1244579"/>
            <a:ext cx="1063112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CN" sz="1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6.0.68.0/22</a:t>
            </a:r>
            <a:endParaRPr kumimoji="1" lang="en-US" altLang="zh-CN" sz="1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2917375" y="1142066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6.0.64.0/18</a:t>
            </a:r>
            <a:endParaRPr kumimoji="1" lang="en-US" altLang="zh-CN" sz="95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AutoShape 29"/>
          <p:cNvSpPr>
            <a:spLocks noChangeArrowheads="1"/>
          </p:cNvSpPr>
          <p:nvPr/>
        </p:nvSpPr>
        <p:spPr bwMode="auto">
          <a:xfrm>
            <a:off x="2793813" y="1324395"/>
            <a:ext cx="1065519" cy="124060"/>
          </a:xfrm>
          <a:prstGeom prst="leftArrow">
            <a:avLst>
              <a:gd name="adj1" fmla="val 50000"/>
              <a:gd name="adj2" fmla="val 198202"/>
            </a:avLst>
          </a:prstGeom>
          <a:solidFill>
            <a:srgbClr val="00FF99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Text Box 30"/>
          <p:cNvSpPr txBox="1">
            <a:spLocks noChangeArrowheads="1"/>
          </p:cNvSpPr>
          <p:nvPr/>
        </p:nvSpPr>
        <p:spPr bwMode="auto">
          <a:xfrm>
            <a:off x="3810988" y="992972"/>
            <a:ext cx="4299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P</a:t>
            </a:r>
            <a:endParaRPr kumimoji="1" lang="en-US" altLang="zh-CN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Text Box 31"/>
          <p:cNvSpPr txBox="1">
            <a:spLocks noChangeArrowheads="1"/>
          </p:cNvSpPr>
          <p:nvPr/>
        </p:nvSpPr>
        <p:spPr bwMode="auto">
          <a:xfrm>
            <a:off x="5602646" y="1033136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学 </a:t>
            </a:r>
            <a:r>
              <a: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endParaRPr kumimoji="1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 flipV="1">
            <a:off x="5214921" y="1198252"/>
            <a:ext cx="387725" cy="124060"/>
          </a:xfrm>
          <a:prstGeom prst="line">
            <a:avLst/>
          </a:prstGeom>
          <a:noFill/>
          <a:ln w="12700">
            <a:solidFill>
              <a:srgbClr val="333399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2786403" y="2604268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系</a:t>
            </a:r>
            <a:endParaRPr kumimoji="1" lang="zh-CN" altLang="en-US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Text Box 34"/>
          <p:cNvSpPr txBox="1">
            <a:spLocks noChangeArrowheads="1"/>
          </p:cNvSpPr>
          <p:nvPr/>
        </p:nvSpPr>
        <p:spPr bwMode="auto">
          <a:xfrm>
            <a:off x="4556465" y="2599805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系</a:t>
            </a:r>
            <a:endParaRPr kumimoji="1"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Text Box 35"/>
          <p:cNvSpPr txBox="1">
            <a:spLocks noChangeArrowheads="1"/>
          </p:cNvSpPr>
          <p:nvPr/>
        </p:nvSpPr>
        <p:spPr bwMode="auto">
          <a:xfrm>
            <a:off x="5214921" y="2496273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系</a:t>
            </a:r>
            <a:endParaRPr kumimoji="1"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Text Box 36"/>
          <p:cNvSpPr txBox="1">
            <a:spLocks noChangeArrowheads="1"/>
          </p:cNvSpPr>
          <p:nvPr/>
        </p:nvSpPr>
        <p:spPr bwMode="auto">
          <a:xfrm>
            <a:off x="6530866" y="2496273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系</a:t>
            </a:r>
            <a:endParaRPr kumimoji="1"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AutoShape 37"/>
          <p:cNvSpPr>
            <a:spLocks noChangeArrowheads="1"/>
          </p:cNvSpPr>
          <p:nvPr/>
        </p:nvSpPr>
        <p:spPr bwMode="auto">
          <a:xfrm rot="1625099">
            <a:off x="5054415" y="1700145"/>
            <a:ext cx="1524795" cy="97285"/>
          </a:xfrm>
          <a:prstGeom prst="leftArrow">
            <a:avLst>
              <a:gd name="adj1" fmla="val 27083"/>
              <a:gd name="adj2" fmla="val 410994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Oval 38"/>
          <p:cNvSpPr>
            <a:spLocks noChangeArrowheads="1"/>
          </p:cNvSpPr>
          <p:nvPr/>
        </p:nvSpPr>
        <p:spPr bwMode="auto">
          <a:xfrm>
            <a:off x="6087061" y="2018775"/>
            <a:ext cx="1210553" cy="498918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Text Box 39"/>
          <p:cNvSpPr txBox="1">
            <a:spLocks noChangeArrowheads="1"/>
          </p:cNvSpPr>
          <p:nvPr/>
        </p:nvSpPr>
        <p:spPr bwMode="auto">
          <a:xfrm>
            <a:off x="6108110" y="2084878"/>
            <a:ext cx="1176925" cy="384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1.128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1.192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AutoShape 40"/>
          <p:cNvSpPr>
            <a:spLocks noChangeArrowheads="1"/>
          </p:cNvSpPr>
          <p:nvPr/>
        </p:nvSpPr>
        <p:spPr bwMode="auto">
          <a:xfrm rot="8870696">
            <a:off x="2822820" y="1753696"/>
            <a:ext cx="1629220" cy="103532"/>
          </a:xfrm>
          <a:prstGeom prst="leftArrow">
            <a:avLst>
              <a:gd name="adj1" fmla="val 27083"/>
              <a:gd name="adj2" fmla="val 412642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Text Box 42"/>
          <p:cNvSpPr txBox="1">
            <a:spLocks noChangeArrowheads="1"/>
          </p:cNvSpPr>
          <p:nvPr/>
        </p:nvSpPr>
        <p:spPr bwMode="auto">
          <a:xfrm>
            <a:off x="1717531" y="2076790"/>
            <a:ext cx="1176925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68.0/25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68.128/25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69.0/25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69.128/25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AutoShape 43"/>
          <p:cNvSpPr>
            <a:spLocks noChangeArrowheads="1"/>
          </p:cNvSpPr>
          <p:nvPr/>
        </p:nvSpPr>
        <p:spPr bwMode="auto">
          <a:xfrm rot="7490917">
            <a:off x="3716642" y="1873778"/>
            <a:ext cx="1204901" cy="115061"/>
          </a:xfrm>
          <a:prstGeom prst="leftArrow">
            <a:avLst>
              <a:gd name="adj1" fmla="val 27083"/>
              <a:gd name="adj2" fmla="val 322268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Oval 44"/>
          <p:cNvSpPr>
            <a:spLocks noChangeArrowheads="1"/>
          </p:cNvSpPr>
          <p:nvPr/>
        </p:nvSpPr>
        <p:spPr bwMode="auto">
          <a:xfrm>
            <a:off x="3278229" y="2018775"/>
            <a:ext cx="1452277" cy="788987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Text Box 45"/>
          <p:cNvSpPr txBox="1">
            <a:spLocks noChangeArrowheads="1"/>
          </p:cNvSpPr>
          <p:nvPr/>
        </p:nvSpPr>
        <p:spPr bwMode="auto">
          <a:xfrm>
            <a:off x="3451713" y="2076790"/>
            <a:ext cx="1176925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0.0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0.64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0.128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0.192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Rectangle 46"/>
          <p:cNvSpPr>
            <a:spLocks noChangeArrowheads="1"/>
          </p:cNvSpPr>
          <p:nvPr/>
        </p:nvSpPr>
        <p:spPr bwMode="auto">
          <a:xfrm>
            <a:off x="3859332" y="1805463"/>
            <a:ext cx="920485" cy="16243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48"/>
          <p:cNvSpPr>
            <a:spLocks noChangeArrowheads="1"/>
          </p:cNvSpPr>
          <p:nvPr/>
        </p:nvSpPr>
        <p:spPr bwMode="auto">
          <a:xfrm rot="14362323" flipH="1">
            <a:off x="4633779" y="1901001"/>
            <a:ext cx="1205794" cy="115060"/>
          </a:xfrm>
          <a:prstGeom prst="leftArrow">
            <a:avLst>
              <a:gd name="adj1" fmla="val 27083"/>
              <a:gd name="adj2" fmla="val 322509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4876506" y="1805463"/>
            <a:ext cx="940306" cy="16690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Oval 51"/>
          <p:cNvSpPr>
            <a:spLocks noChangeArrowheads="1"/>
          </p:cNvSpPr>
          <p:nvPr/>
        </p:nvSpPr>
        <p:spPr bwMode="auto">
          <a:xfrm>
            <a:off x="4779818" y="2018775"/>
            <a:ext cx="1210553" cy="498918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Text Box 52"/>
          <p:cNvSpPr txBox="1">
            <a:spLocks noChangeArrowheads="1"/>
          </p:cNvSpPr>
          <p:nvPr/>
        </p:nvSpPr>
        <p:spPr bwMode="auto">
          <a:xfrm>
            <a:off x="4856035" y="2078054"/>
            <a:ext cx="1101584" cy="384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1.0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1.64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6087061" y="1805463"/>
            <a:ext cx="1065454" cy="16690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2842159" y="1805463"/>
            <a:ext cx="910808" cy="16690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组合 47"/>
          <p:cNvGrpSpPr/>
          <p:nvPr/>
        </p:nvGrpSpPr>
        <p:grpSpPr>
          <a:xfrm>
            <a:off x="1973180" y="2879661"/>
            <a:ext cx="5333401" cy="1423467"/>
            <a:chOff x="2344108" y="2888287"/>
            <a:chExt cx="5333401" cy="1423467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2358284" y="2924384"/>
              <a:ext cx="5232961" cy="1344134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rgbClr val="333399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Text Box 57"/>
            <p:cNvSpPr txBox="1">
              <a:spLocks noChangeArrowheads="1"/>
            </p:cNvSpPr>
            <p:nvPr/>
          </p:nvSpPr>
          <p:spPr bwMode="auto">
            <a:xfrm>
              <a:off x="2344108" y="2888287"/>
              <a:ext cx="5333401" cy="14234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45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单位        </a:t>
              </a:r>
              <a:r>
                <a:rPr kumimoji="1" lang="zh-CN" altLang="en-US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地址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块                      </a:t>
              </a:r>
              <a:r>
                <a:rPr kumimoji="1" lang="zh-CN" altLang="en-US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二进制表示的地址块                    相当于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1" lang="zh-CN" altLang="en-US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网络数</a:t>
              </a:r>
              <a:endParaRPr kumimoji="1" lang="zh-CN" altLang="en-US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SP    206.0.64.0/18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1001110.00000000.01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*             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 64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大学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68.0/22        11001110.00000000.010001*       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4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68.0/23        11001110.00000000.0100010*     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2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二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70.0/24        11001110.00000000.01000110.* 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 1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三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71.0/25        11001110.00000000.01000111.0*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1/2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  <a:spcAft>
                  <a:spcPct val="25000"/>
                </a:spcAft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四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71.128/25    11001110.00000000.01000111.1*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1/2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Line 58"/>
            <p:cNvSpPr>
              <a:spLocks noChangeShapeType="1"/>
            </p:cNvSpPr>
            <p:nvPr/>
          </p:nvSpPr>
          <p:spPr bwMode="auto">
            <a:xfrm>
              <a:off x="2352483" y="3147512"/>
              <a:ext cx="523876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Line 59"/>
            <p:cNvSpPr>
              <a:spLocks noChangeShapeType="1"/>
            </p:cNvSpPr>
            <p:nvPr/>
          </p:nvSpPr>
          <p:spPr bwMode="auto">
            <a:xfrm flipH="1">
              <a:off x="2786620" y="2917244"/>
              <a:ext cx="966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Line 60"/>
            <p:cNvSpPr>
              <a:spLocks noChangeShapeType="1"/>
            </p:cNvSpPr>
            <p:nvPr/>
          </p:nvSpPr>
          <p:spPr bwMode="auto">
            <a:xfrm flipH="1">
              <a:off x="3986051" y="2924384"/>
              <a:ext cx="1934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Line 61"/>
            <p:cNvSpPr>
              <a:spLocks noChangeShapeType="1"/>
            </p:cNvSpPr>
            <p:nvPr/>
          </p:nvSpPr>
          <p:spPr bwMode="auto">
            <a:xfrm flipH="1">
              <a:off x="6340905" y="2924384"/>
              <a:ext cx="1934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3" name="Oval 62"/>
          <p:cNvSpPr>
            <a:spLocks noChangeArrowheads="1"/>
          </p:cNvSpPr>
          <p:nvPr/>
        </p:nvSpPr>
        <p:spPr bwMode="auto">
          <a:xfrm>
            <a:off x="3956022" y="1339567"/>
            <a:ext cx="232055" cy="12852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Oval 63"/>
          <p:cNvSpPr>
            <a:spLocks noChangeArrowheads="1"/>
          </p:cNvSpPr>
          <p:nvPr/>
        </p:nvSpPr>
        <p:spPr bwMode="auto">
          <a:xfrm>
            <a:off x="4037241" y="1194979"/>
            <a:ext cx="232055" cy="12852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Text Box 47"/>
          <p:cNvSpPr txBox="1">
            <a:spLocks noChangeArrowheads="1"/>
          </p:cNvSpPr>
          <p:nvPr/>
        </p:nvSpPr>
        <p:spPr bwMode="auto">
          <a:xfrm>
            <a:off x="3810987" y="1773014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0.0/24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Text Box 50"/>
          <p:cNvSpPr txBox="1">
            <a:spLocks noChangeArrowheads="1"/>
          </p:cNvSpPr>
          <p:nvPr/>
        </p:nvSpPr>
        <p:spPr bwMode="auto">
          <a:xfrm>
            <a:off x="4827196" y="1773014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>
                <a:latin typeface="微软雅黑" panose="020B0503020204020204" pitchFamily="34" charset="-122"/>
                <a:ea typeface="微软雅黑" panose="020B0503020204020204" pitchFamily="34" charset="-122"/>
              </a:rPr>
              <a:t>206.0.71.0/25</a:t>
            </a:r>
            <a:endParaRPr kumimoji="1" lang="en-US" altLang="zh-CN" sz="9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Text Box 54"/>
          <p:cNvSpPr txBox="1">
            <a:spLocks noChangeArrowheads="1"/>
          </p:cNvSpPr>
          <p:nvPr/>
        </p:nvSpPr>
        <p:spPr bwMode="auto">
          <a:xfrm>
            <a:off x="6037750" y="1773014"/>
            <a:ext cx="1176925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>
                <a:latin typeface="微软雅黑" panose="020B0503020204020204" pitchFamily="34" charset="-122"/>
                <a:ea typeface="微软雅黑" panose="020B0503020204020204" pitchFamily="34" charset="-122"/>
              </a:rPr>
              <a:t>206.0.71.128/25</a:t>
            </a:r>
            <a:endParaRPr kumimoji="1" lang="en-US" altLang="zh-CN" sz="9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Text Box 56"/>
          <p:cNvSpPr txBox="1">
            <a:spLocks noChangeArrowheads="1"/>
          </p:cNvSpPr>
          <p:nvPr/>
        </p:nvSpPr>
        <p:spPr bwMode="auto">
          <a:xfrm>
            <a:off x="2792846" y="1773014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68.0/23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Text Box 28"/>
          <p:cNvSpPr txBox="1">
            <a:spLocks noChangeArrowheads="1"/>
          </p:cNvSpPr>
          <p:nvPr/>
        </p:nvSpPr>
        <p:spPr bwMode="auto">
          <a:xfrm>
            <a:off x="3046326" y="1408855"/>
            <a:ext cx="697627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聚合</a:t>
            </a:r>
            <a:endParaRPr kumimoji="1" lang="en-US" altLang="zh-CN" sz="1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Text Box 28"/>
          <p:cNvSpPr txBox="1">
            <a:spLocks noChangeArrowheads="1"/>
          </p:cNvSpPr>
          <p:nvPr/>
        </p:nvSpPr>
        <p:spPr bwMode="auto">
          <a:xfrm>
            <a:off x="6263664" y="1591549"/>
            <a:ext cx="697627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聚合</a:t>
            </a:r>
            <a:endParaRPr kumimoji="1" lang="en-US" altLang="zh-CN" sz="1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921379" y="4349713"/>
            <a:ext cx="554909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见：网络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缀越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短，地址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所包含的地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越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" name="组合 70"/>
          <p:cNvGrpSpPr/>
          <p:nvPr/>
        </p:nvGrpSpPr>
        <p:grpSpPr>
          <a:xfrm>
            <a:off x="2346909" y="2883642"/>
            <a:ext cx="4640742" cy="1423467"/>
            <a:chOff x="2517509" y="2883642"/>
            <a:chExt cx="4640742" cy="1423467"/>
          </a:xfrm>
        </p:grpSpPr>
        <p:sp>
          <p:nvSpPr>
            <p:cNvPr id="72" name="Rectangle 3"/>
            <p:cNvSpPr>
              <a:spLocks noChangeArrowheads="1"/>
            </p:cNvSpPr>
            <p:nvPr/>
          </p:nvSpPr>
          <p:spPr bwMode="auto">
            <a:xfrm>
              <a:off x="2528884" y="2924384"/>
              <a:ext cx="4629367" cy="1344134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rgbClr val="333399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Text Box 57"/>
            <p:cNvSpPr txBox="1">
              <a:spLocks noChangeArrowheads="1"/>
            </p:cNvSpPr>
            <p:nvPr/>
          </p:nvSpPr>
          <p:spPr bwMode="auto">
            <a:xfrm>
              <a:off x="2517509" y="2883642"/>
              <a:ext cx="4640742" cy="14234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45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单位        </a:t>
              </a:r>
              <a:r>
                <a:rPr kumimoji="1" lang="zh-CN" altLang="en-US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地址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块                             </a:t>
              </a:r>
              <a:r>
                <a:rPr kumimoji="1" lang="zh-CN" altLang="en-US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二进制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表示                         </a:t>
              </a:r>
              <a:r>
                <a:rPr kumimoji="1" lang="zh-CN" altLang="en-US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地址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</a:t>
              </a:r>
              <a:endParaRPr kumimoji="1" lang="zh-CN" altLang="en-US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SP    206.0.64.0/18        11001110.00000000.01*                     16384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大学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68.0/22        11001110.00000000.010001*               1024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68.0/23        11001110.00000000.0100010*               512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二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70.0/24        11001110.00000000.01000110.*            256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三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71.0/25        11001110.00000000.01000111.0*          128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  <a:spcAft>
                  <a:spcPct val="25000"/>
                </a:spcAft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四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71.128/25    11001110.00000000.01000111.1*          128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Line 58"/>
            <p:cNvSpPr>
              <a:spLocks noChangeShapeType="1"/>
            </p:cNvSpPr>
            <p:nvPr/>
          </p:nvSpPr>
          <p:spPr bwMode="auto">
            <a:xfrm>
              <a:off x="2523083" y="3147512"/>
              <a:ext cx="46351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Line 59"/>
            <p:cNvSpPr>
              <a:spLocks noChangeShapeType="1"/>
            </p:cNvSpPr>
            <p:nvPr/>
          </p:nvSpPr>
          <p:spPr bwMode="auto">
            <a:xfrm flipH="1">
              <a:off x="2957220" y="2917244"/>
              <a:ext cx="966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Line 60"/>
            <p:cNvSpPr>
              <a:spLocks noChangeShapeType="1"/>
            </p:cNvSpPr>
            <p:nvPr/>
          </p:nvSpPr>
          <p:spPr bwMode="auto">
            <a:xfrm flipH="1">
              <a:off x="4156651" y="2924384"/>
              <a:ext cx="1934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Line 61"/>
            <p:cNvSpPr>
              <a:spLocks noChangeShapeType="1"/>
            </p:cNvSpPr>
            <p:nvPr/>
          </p:nvSpPr>
          <p:spPr bwMode="auto">
            <a:xfrm flipH="1">
              <a:off x="6511505" y="2924384"/>
              <a:ext cx="1934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2" name="矩形 81"/>
          <p:cNvSpPr/>
          <p:nvPr/>
        </p:nvSpPr>
        <p:spPr>
          <a:xfrm>
            <a:off x="1236910" y="2882740"/>
            <a:ext cx="6611815" cy="1426338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Text Box 155"/>
          <p:cNvSpPr txBox="1">
            <a:spLocks noChangeArrowheads="1"/>
          </p:cNvSpPr>
          <p:nvPr/>
        </p:nvSpPr>
        <p:spPr bwMode="auto">
          <a:xfrm>
            <a:off x="1252868" y="2924032"/>
            <a:ext cx="6593695" cy="13747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个 </a:t>
            </a:r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P 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有 </a:t>
            </a:r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 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 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网络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如果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采用 </a:t>
            </a:r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，则在与该 </a:t>
            </a:r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P 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路由器交换路由信息的每一个路由器的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需要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 </a:t>
            </a:r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。采用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聚合后，转发表中只需要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指出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sz="1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6.0.64.0/18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块的下一跳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000"/>
              </a:lnSpc>
            </a:pP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P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路由器的转发表中，也仅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用 </a:t>
            </a:r>
            <a:r>
              <a:rPr lang="en-US" altLang="zh-CN" sz="1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6.0.68.0/22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，就能把外部发送到这个大学各系的所有分组，都转发到大学的路由器。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527220" y="581433"/>
            <a:ext cx="210826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点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618963" y="1190836"/>
            <a:ext cx="3797762" cy="2949847"/>
            <a:chOff x="670712" y="1104572"/>
            <a:chExt cx="4531017" cy="2078642"/>
          </a:xfrm>
        </p:grpSpPr>
        <p:sp>
          <p:nvSpPr>
            <p:cNvPr id="14" name="任意多边形 13"/>
            <p:cNvSpPr/>
            <p:nvPr/>
          </p:nvSpPr>
          <p:spPr>
            <a:xfrm>
              <a:off x="670712" y="1104572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33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每个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都由网络前缀和主机号两部分组成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670712" y="1644815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99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1488257"/>
                <a:satOff val="8966"/>
                <a:lumOff val="719"/>
                <a:alphaOff val="0"/>
              </a:schemeClr>
            </a:fillRef>
            <a:effectRef idx="0">
              <a:schemeClr val="accent4">
                <a:hueOff val="-1488257"/>
                <a:satOff val="8966"/>
                <a:lumOff val="719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)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标志一台主机（或路由器）和一条链路的接口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670712" y="2185057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CC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2976513"/>
                <a:satOff val="17933"/>
                <a:lumOff val="1437"/>
                <a:alphaOff val="0"/>
              </a:schemeClr>
            </a:fillRef>
            <a:effectRef idx="0">
              <a:schemeClr val="accent4">
                <a:hueOff val="-2976513"/>
                <a:satOff val="17933"/>
                <a:lumOff val="1437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3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器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或交换机连接起来的若干个局域网仍为一个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任意多边形 16"/>
            <p:cNvSpPr/>
            <p:nvPr/>
          </p:nvSpPr>
          <p:spPr>
            <a:xfrm>
              <a:off x="670712" y="2725298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FFCCCC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0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4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，所有分配到网络前缀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都是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平等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线形标注 1 19"/>
          <p:cNvSpPr/>
          <p:nvPr/>
        </p:nvSpPr>
        <p:spPr>
          <a:xfrm>
            <a:off x="4749731" y="1245469"/>
            <a:ext cx="3856008" cy="1361877"/>
          </a:xfrm>
          <a:prstGeom prst="borderCallout1">
            <a:avLst>
              <a:gd name="adj1" fmla="val 18153"/>
              <a:gd name="adj2" fmla="val 168"/>
              <a:gd name="adj3" fmla="val 22841"/>
              <a:gd name="adj4" fmla="val -12830"/>
            </a:avLst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lnSpc>
                <a:spcPts val="2400"/>
              </a:lnSpc>
            </a:pPr>
            <a:r>
              <a:rPr lang="en-US" altLang="zh-CN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是一种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等级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地址结构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便了 </a:t>
            </a:r>
            <a:r>
              <a:rPr lang="en-US" altLang="zh-CN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的分配和管理。</a:t>
            </a:r>
            <a:endParaRPr lang="en-US" altLang="zh-CN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路由聚合，减小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转发表所占的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空间，以及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转发表的时间。</a:t>
            </a: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527220" y="581433"/>
            <a:ext cx="210826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点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618963" y="1190836"/>
            <a:ext cx="3797762" cy="2949847"/>
            <a:chOff x="670712" y="1104572"/>
            <a:chExt cx="4531017" cy="2078642"/>
          </a:xfrm>
        </p:grpSpPr>
        <p:sp>
          <p:nvSpPr>
            <p:cNvPr id="14" name="任意多边形 13"/>
            <p:cNvSpPr/>
            <p:nvPr/>
          </p:nvSpPr>
          <p:spPr>
            <a:xfrm>
              <a:off x="670712" y="1104572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33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每个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都由网络前缀和主机号两部分组成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670712" y="1644815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99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1488257"/>
                <a:satOff val="8966"/>
                <a:lumOff val="719"/>
                <a:alphaOff val="0"/>
              </a:schemeClr>
            </a:fillRef>
            <a:effectRef idx="0">
              <a:schemeClr val="accent4">
                <a:hueOff val="-1488257"/>
                <a:satOff val="8966"/>
                <a:lumOff val="719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)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标志一台主机（或路由器）和一条链路的接口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670712" y="2185057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CC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2976513"/>
                <a:satOff val="17933"/>
                <a:lumOff val="1437"/>
                <a:alphaOff val="0"/>
              </a:schemeClr>
            </a:fillRef>
            <a:effectRef idx="0">
              <a:schemeClr val="accent4">
                <a:hueOff val="-2976513"/>
                <a:satOff val="17933"/>
                <a:lumOff val="1437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3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器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或交换机连接起来的若干个局域网仍为一个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任意多边形 16"/>
            <p:cNvSpPr/>
            <p:nvPr/>
          </p:nvSpPr>
          <p:spPr>
            <a:xfrm>
              <a:off x="670712" y="2725298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FFCCCC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0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4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，所有分配到网络前缀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都是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平等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线形标注 1 19"/>
          <p:cNvSpPr/>
          <p:nvPr/>
        </p:nvSpPr>
        <p:spPr>
          <a:xfrm>
            <a:off x="4749731" y="1245469"/>
            <a:ext cx="3856008" cy="2558780"/>
          </a:xfrm>
          <a:prstGeom prst="borderCallout1">
            <a:avLst>
              <a:gd name="adj1" fmla="val 18153"/>
              <a:gd name="adj2" fmla="val 168"/>
              <a:gd name="adj3" fmla="val 45156"/>
              <a:gd name="adj4" fmla="val -13501"/>
            </a:avLst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台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时连接到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网络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时，该主机就必须同时具有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应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号必须是不同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。这种主机称为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归属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 </a:t>
            </a:r>
            <a:r>
              <a:rPr lang="en-US" altLang="zh-CN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ltihomed</a:t>
            </a:r>
            <a:r>
              <a:rPr lang="en-US" altLang="zh-CN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host)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至少应当连接到两个网络，因此一个路由器至少应当有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不同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527220" y="581433"/>
            <a:ext cx="210826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点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618963" y="1190836"/>
            <a:ext cx="3797762" cy="2949847"/>
            <a:chOff x="670712" y="1104572"/>
            <a:chExt cx="4531017" cy="2078642"/>
          </a:xfrm>
        </p:grpSpPr>
        <p:sp>
          <p:nvSpPr>
            <p:cNvPr id="14" name="任意多边形 13"/>
            <p:cNvSpPr/>
            <p:nvPr/>
          </p:nvSpPr>
          <p:spPr>
            <a:xfrm>
              <a:off x="670712" y="1104572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33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每个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都由网络前缀和主机号两部分组成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670712" y="1644815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99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1488257"/>
                <a:satOff val="8966"/>
                <a:lumOff val="719"/>
                <a:alphaOff val="0"/>
              </a:schemeClr>
            </a:fillRef>
            <a:effectRef idx="0">
              <a:schemeClr val="accent4">
                <a:hueOff val="-1488257"/>
                <a:satOff val="8966"/>
                <a:lumOff val="719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)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标志一台主机（或路由器）和一条链路的接口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670712" y="2185057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CC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2976513"/>
                <a:satOff val="17933"/>
                <a:lumOff val="1437"/>
                <a:alphaOff val="0"/>
              </a:schemeClr>
            </a:fillRef>
            <a:effectRef idx="0">
              <a:schemeClr val="accent4">
                <a:hueOff val="-2976513"/>
                <a:satOff val="17933"/>
                <a:lumOff val="1437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3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器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或交换机连接起来的若干个局域网仍为一个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任意多边形 16"/>
            <p:cNvSpPr/>
            <p:nvPr/>
          </p:nvSpPr>
          <p:spPr>
            <a:xfrm>
              <a:off x="670712" y="2725298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FFCCCC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0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4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，所有分配到网络前缀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都是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平等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线形标注 1 19"/>
          <p:cNvSpPr/>
          <p:nvPr/>
        </p:nvSpPr>
        <p:spPr>
          <a:xfrm>
            <a:off x="4749731" y="1245469"/>
            <a:ext cx="3856008" cy="2532901"/>
          </a:xfrm>
          <a:prstGeom prst="borderCallout1">
            <a:avLst>
              <a:gd name="adj1" fmla="val 59703"/>
              <a:gd name="adj2" fmla="val 168"/>
              <a:gd name="adj3" fmla="val 76430"/>
              <a:gd name="adj4" fmla="val -13278"/>
            </a:avLst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照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的观点，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网络（或子网）是指具有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同网络前缀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主机的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合。</a:t>
            </a:r>
            <a:endParaRPr lang="en-US" altLang="zh-CN" sz="16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器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交换机连接起来的若干个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域网都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有同样的网络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号，它们仍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一个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。</a:t>
            </a:r>
            <a:endParaRPr lang="en-US" altLang="zh-CN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有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网络号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局域网必须使用路由器进行互连。</a:t>
            </a:r>
            <a:endParaRPr lang="zh-CN" altLang="en-US" sz="1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2643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655182" y="593221"/>
            <a:ext cx="385233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种观点：让网络负责可靠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付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68"/>
          <p:cNvSpPr>
            <a:spLocks noChangeArrowheads="1"/>
          </p:cNvSpPr>
          <p:nvPr/>
        </p:nvSpPr>
        <p:spPr bwMode="auto">
          <a:xfrm>
            <a:off x="556963" y="995747"/>
            <a:ext cx="8184960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网络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仿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信网络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向连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通信方式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信之前先建立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电路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C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Virtual Circuit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(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即连接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保证双方通信所需的一切网络资源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再使用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传输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网络协议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可使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发送的分组无差错按序到达终点，不丢失、不重复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527220" y="581433"/>
            <a:ext cx="210826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点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618963" y="1190836"/>
            <a:ext cx="3797762" cy="2949847"/>
            <a:chOff x="670712" y="1104572"/>
            <a:chExt cx="4531017" cy="2078642"/>
          </a:xfrm>
        </p:grpSpPr>
        <p:sp>
          <p:nvSpPr>
            <p:cNvPr id="14" name="任意多边形 13"/>
            <p:cNvSpPr/>
            <p:nvPr/>
          </p:nvSpPr>
          <p:spPr>
            <a:xfrm>
              <a:off x="670712" y="1104572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33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每个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都由网络前缀和主机号两部分组成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670712" y="1644815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99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1488257"/>
                <a:satOff val="8966"/>
                <a:lumOff val="719"/>
                <a:alphaOff val="0"/>
              </a:schemeClr>
            </a:fillRef>
            <a:effectRef idx="0">
              <a:schemeClr val="accent4">
                <a:hueOff val="-1488257"/>
                <a:satOff val="8966"/>
                <a:lumOff val="719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)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标志一台主机（或路由器）和一条链路的接口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670712" y="2185057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CC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2976513"/>
                <a:satOff val="17933"/>
                <a:lumOff val="1437"/>
                <a:alphaOff val="0"/>
              </a:schemeClr>
            </a:fillRef>
            <a:effectRef idx="0">
              <a:schemeClr val="accent4">
                <a:hueOff val="-2976513"/>
                <a:satOff val="17933"/>
                <a:lumOff val="1437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3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器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或交换机连接起来的若干个局域网仍为一个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任意多边形 16"/>
            <p:cNvSpPr/>
            <p:nvPr/>
          </p:nvSpPr>
          <p:spPr>
            <a:xfrm>
              <a:off x="670712" y="2725298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FFCCCC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0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4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，所有分配到网络前缀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都是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平等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线形标注 1 19"/>
          <p:cNvSpPr/>
          <p:nvPr/>
        </p:nvSpPr>
        <p:spPr>
          <a:xfrm>
            <a:off x="4749731" y="3071003"/>
            <a:ext cx="3856008" cy="1069679"/>
          </a:xfrm>
          <a:prstGeom prst="borderCallout1">
            <a:avLst>
              <a:gd name="adj1" fmla="val 59703"/>
              <a:gd name="adj2" fmla="val 168"/>
              <a:gd name="adj3" fmla="val 76430"/>
              <a:gd name="adj4" fmla="val -13278"/>
            </a:avLst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等对待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一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，不管是范围很小的局域网，还是可能覆盖很大地理范围的广域网</a:t>
            </a:r>
            <a:endParaRPr lang="zh-CN" altLang="en-US" sz="1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圆角矩形 219"/>
          <p:cNvSpPr/>
          <p:nvPr/>
        </p:nvSpPr>
        <p:spPr>
          <a:xfrm>
            <a:off x="597048" y="99668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10" name="Text Box 438"/>
          <p:cNvSpPr txBox="1">
            <a:spLocks noChangeArrowheads="1"/>
          </p:cNvSpPr>
          <p:nvPr/>
        </p:nvSpPr>
        <p:spPr bwMode="auto">
          <a:xfrm>
            <a:off x="616085" y="1895813"/>
            <a:ext cx="2072794" cy="117570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kumimoji="0"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同</a:t>
            </a:r>
            <a:r>
              <a:rPr kumimoji="0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局域网上</a:t>
            </a:r>
            <a:r>
              <a:rPr kumimoji="0"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endParaRPr kumimoji="0"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kumimoji="0"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0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路由器的</a:t>
            </a:r>
            <a:endParaRPr kumimoji="0"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kumimoji="0"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0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中的</a:t>
            </a:r>
            <a:r>
              <a:rPr kumimoji="0"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r>
              <a:rPr kumimoji="0"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号</a:t>
            </a:r>
            <a:endParaRPr kumimoji="0" lang="en-US" altLang="zh-CN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kumimoji="0"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必须一样。</a:t>
            </a:r>
            <a:endParaRPr kumimoji="0"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2" name="矩形 221"/>
          <p:cNvSpPr/>
          <p:nvPr/>
        </p:nvSpPr>
        <p:spPr>
          <a:xfrm>
            <a:off x="616085" y="574698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3" name="矩形 476"/>
          <p:cNvSpPr>
            <a:spLocks noChangeArrowheads="1"/>
          </p:cNvSpPr>
          <p:nvPr/>
        </p:nvSpPr>
        <p:spPr bwMode="auto">
          <a:xfrm>
            <a:off x="3480534" y="3636941"/>
            <a:ext cx="1298933" cy="503769"/>
          </a:xfrm>
          <a:prstGeom prst="rect">
            <a:avLst/>
          </a:prstGeom>
          <a:noFill/>
          <a:ln w="9525" cmpd="dbl" algn="ctr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4" name="椭圆 223"/>
          <p:cNvSpPr/>
          <p:nvPr/>
        </p:nvSpPr>
        <p:spPr bwMode="auto">
          <a:xfrm rot="19311755">
            <a:off x="5944139" y="2386474"/>
            <a:ext cx="2370599" cy="127407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" name="Line 472"/>
          <p:cNvSpPr>
            <a:spLocks noChangeShapeType="1"/>
          </p:cNvSpPr>
          <p:nvPr/>
        </p:nvSpPr>
        <p:spPr bwMode="auto">
          <a:xfrm flipH="1">
            <a:off x="6724060" y="2550905"/>
            <a:ext cx="544147" cy="46084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6" name="Line 472"/>
          <p:cNvSpPr>
            <a:spLocks noChangeShapeType="1"/>
          </p:cNvSpPr>
          <p:nvPr/>
        </p:nvSpPr>
        <p:spPr bwMode="auto">
          <a:xfrm flipH="1" flipV="1">
            <a:off x="7352277" y="2550905"/>
            <a:ext cx="363073" cy="2665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7" name="Line 472"/>
          <p:cNvSpPr>
            <a:spLocks noChangeShapeType="1"/>
          </p:cNvSpPr>
          <p:nvPr/>
        </p:nvSpPr>
        <p:spPr bwMode="auto">
          <a:xfrm flipH="1">
            <a:off x="7394775" y="2243674"/>
            <a:ext cx="374159" cy="25527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8" name="椭圆 227"/>
          <p:cNvSpPr/>
          <p:nvPr/>
        </p:nvSpPr>
        <p:spPr bwMode="auto">
          <a:xfrm rot="5400000">
            <a:off x="2635410" y="2144584"/>
            <a:ext cx="1278671" cy="1097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9" name="Line 471"/>
          <p:cNvSpPr>
            <a:spLocks noChangeShapeType="1"/>
          </p:cNvSpPr>
          <p:nvPr/>
        </p:nvSpPr>
        <p:spPr bwMode="auto">
          <a:xfrm>
            <a:off x="3094243" y="2878324"/>
            <a:ext cx="405529" cy="12265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0" name="Line 471"/>
          <p:cNvSpPr>
            <a:spLocks noChangeShapeType="1"/>
          </p:cNvSpPr>
          <p:nvPr/>
        </p:nvSpPr>
        <p:spPr bwMode="auto">
          <a:xfrm>
            <a:off x="3390756" y="2360852"/>
            <a:ext cx="182925" cy="56219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1" name="椭圆 230"/>
          <p:cNvSpPr/>
          <p:nvPr/>
        </p:nvSpPr>
        <p:spPr bwMode="auto">
          <a:xfrm>
            <a:off x="4209341" y="1155939"/>
            <a:ext cx="1844004" cy="831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2" name="Line 467"/>
          <p:cNvSpPr>
            <a:spLocks noChangeShapeType="1"/>
          </p:cNvSpPr>
          <p:nvPr/>
        </p:nvSpPr>
        <p:spPr bwMode="auto">
          <a:xfrm>
            <a:off x="6724060" y="3114538"/>
            <a:ext cx="181998" cy="54104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3" name="Line 466"/>
          <p:cNvSpPr>
            <a:spLocks noChangeShapeType="1"/>
          </p:cNvSpPr>
          <p:nvPr/>
        </p:nvSpPr>
        <p:spPr bwMode="auto">
          <a:xfrm flipH="1">
            <a:off x="6407179" y="3112279"/>
            <a:ext cx="183846" cy="54443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4" name="Freeform 6"/>
          <p:cNvSpPr/>
          <p:nvPr/>
        </p:nvSpPr>
        <p:spPr bwMode="auto">
          <a:xfrm>
            <a:off x="4650941" y="3047897"/>
            <a:ext cx="813911" cy="131025"/>
          </a:xfrm>
          <a:custGeom>
            <a:avLst/>
            <a:gdLst>
              <a:gd name="T0" fmla="*/ 2147483647 w 1138"/>
              <a:gd name="T1" fmla="*/ 2147483647 h 174"/>
              <a:gd name="T2" fmla="*/ 2147483647 w 1138"/>
              <a:gd name="T3" fmla="*/ 2147483647 h 174"/>
              <a:gd name="T4" fmla="*/ 2147483647 w 1138"/>
              <a:gd name="T5" fmla="*/ 2147483647 h 174"/>
              <a:gd name="T6" fmla="*/ 2147483647 w 1138"/>
              <a:gd name="T7" fmla="*/ 2147483647 h 174"/>
              <a:gd name="T8" fmla="*/ 2147483647 w 1138"/>
              <a:gd name="T9" fmla="*/ 0 h 174"/>
              <a:gd name="T10" fmla="*/ 2147483647 w 1138"/>
              <a:gd name="T11" fmla="*/ 0 h 174"/>
              <a:gd name="T12" fmla="*/ 2147483647 w 1138"/>
              <a:gd name="T13" fmla="*/ 0 h 174"/>
              <a:gd name="T14" fmla="*/ 2147483647 w 1138"/>
              <a:gd name="T15" fmla="*/ 0 h 174"/>
              <a:gd name="T16" fmla="*/ 2147483647 w 1138"/>
              <a:gd name="T17" fmla="*/ 2147483647 h 174"/>
              <a:gd name="T18" fmla="*/ 2147483647 w 1138"/>
              <a:gd name="T19" fmla="*/ 2147483647 h 174"/>
              <a:gd name="T20" fmla="*/ 2147483647 w 1138"/>
              <a:gd name="T21" fmla="*/ 2147483647 h 174"/>
              <a:gd name="T22" fmla="*/ 2147483647 w 1138"/>
              <a:gd name="T23" fmla="*/ 2147483647 h 174"/>
              <a:gd name="T24" fmla="*/ 2147483647 w 1138"/>
              <a:gd name="T25" fmla="*/ 2147483647 h 174"/>
              <a:gd name="T26" fmla="*/ 2147483647 w 1138"/>
              <a:gd name="T27" fmla="*/ 2147483647 h 174"/>
              <a:gd name="T28" fmla="*/ 2147483647 w 1138"/>
              <a:gd name="T29" fmla="*/ 2147483647 h 174"/>
              <a:gd name="T30" fmla="*/ 2147483647 w 1138"/>
              <a:gd name="T31" fmla="*/ 2147483647 h 174"/>
              <a:gd name="T32" fmla="*/ 2147483647 w 1138"/>
              <a:gd name="T33" fmla="*/ 2147483647 h 174"/>
              <a:gd name="T34" fmla="*/ 2147483647 w 1138"/>
              <a:gd name="T35" fmla="*/ 2147483647 h 174"/>
              <a:gd name="T36" fmla="*/ 2147483647 w 1138"/>
              <a:gd name="T37" fmla="*/ 2147483647 h 174"/>
              <a:gd name="T38" fmla="*/ 2147483647 w 1138"/>
              <a:gd name="T39" fmla="*/ 2147483647 h 174"/>
              <a:gd name="T40" fmla="*/ 2147483647 w 1138"/>
              <a:gd name="T41" fmla="*/ 2147483647 h 174"/>
              <a:gd name="T42" fmla="*/ 2147483647 w 1138"/>
              <a:gd name="T43" fmla="*/ 2147483647 h 174"/>
              <a:gd name="T44" fmla="*/ 2147483647 w 1138"/>
              <a:gd name="T45" fmla="*/ 2147483647 h 174"/>
              <a:gd name="T46" fmla="*/ 2147483647 w 1138"/>
              <a:gd name="T47" fmla="*/ 2147483647 h 174"/>
              <a:gd name="T48" fmla="*/ 2147483647 w 1138"/>
              <a:gd name="T49" fmla="*/ 2147483647 h 174"/>
              <a:gd name="T50" fmla="*/ 2147483647 w 1138"/>
              <a:gd name="T51" fmla="*/ 2147483647 h 174"/>
              <a:gd name="T52" fmla="*/ 2147483647 w 1138"/>
              <a:gd name="T53" fmla="*/ 2147483647 h 174"/>
              <a:gd name="T54" fmla="*/ 2147483647 w 1138"/>
              <a:gd name="T55" fmla="*/ 2147483647 h 174"/>
              <a:gd name="T56" fmla="*/ 2147483647 w 1138"/>
              <a:gd name="T57" fmla="*/ 2147483647 h 174"/>
              <a:gd name="T58" fmla="*/ 2147483647 w 1138"/>
              <a:gd name="T59" fmla="*/ 2147483647 h 174"/>
              <a:gd name="T60" fmla="*/ 2147483647 w 1138"/>
              <a:gd name="T61" fmla="*/ 2147483647 h 174"/>
              <a:gd name="T62" fmla="*/ 2147483647 w 1138"/>
              <a:gd name="T63" fmla="*/ 2147483647 h 174"/>
              <a:gd name="T64" fmla="*/ 2147483647 w 1138"/>
              <a:gd name="T65" fmla="*/ 2147483647 h 174"/>
              <a:gd name="T66" fmla="*/ 2147483647 w 1138"/>
              <a:gd name="T67" fmla="*/ 2147483647 h 174"/>
              <a:gd name="T68" fmla="*/ 2147483647 w 1138"/>
              <a:gd name="T69" fmla="*/ 2147483647 h 174"/>
              <a:gd name="T70" fmla="*/ 2147483647 w 1138"/>
              <a:gd name="T71" fmla="*/ 2147483647 h 174"/>
              <a:gd name="T72" fmla="*/ 2147483647 w 1138"/>
              <a:gd name="T73" fmla="*/ 2147483647 h 174"/>
              <a:gd name="T74" fmla="*/ 2147483647 w 1138"/>
              <a:gd name="T75" fmla="*/ 2147483647 h 174"/>
              <a:gd name="T76" fmla="*/ 2147483647 w 1138"/>
              <a:gd name="T77" fmla="*/ 2147483647 h 174"/>
              <a:gd name="T78" fmla="*/ 2147483647 w 1138"/>
              <a:gd name="T79" fmla="*/ 2147483647 h 174"/>
              <a:gd name="T80" fmla="*/ 2147483647 w 1138"/>
              <a:gd name="T81" fmla="*/ 2147483647 h 174"/>
              <a:gd name="T82" fmla="*/ 2147483647 w 1138"/>
              <a:gd name="T83" fmla="*/ 2147483647 h 174"/>
              <a:gd name="T84" fmla="*/ 2147483647 w 1138"/>
              <a:gd name="T85" fmla="*/ 2147483647 h 174"/>
              <a:gd name="T86" fmla="*/ 2147483647 w 1138"/>
              <a:gd name="T87" fmla="*/ 2147483647 h 174"/>
              <a:gd name="T88" fmla="*/ 2147483647 w 1138"/>
              <a:gd name="T89" fmla="*/ 2147483647 h 174"/>
              <a:gd name="T90" fmla="*/ 2147483647 w 1138"/>
              <a:gd name="T91" fmla="*/ 2147483647 h 174"/>
              <a:gd name="T92" fmla="*/ 2147483647 w 1138"/>
              <a:gd name="T93" fmla="*/ 2147483647 h 174"/>
              <a:gd name="T94" fmla="*/ 2147483647 w 1138"/>
              <a:gd name="T95" fmla="*/ 2147483647 h 174"/>
              <a:gd name="T96" fmla="*/ 2147483647 w 1138"/>
              <a:gd name="T97" fmla="*/ 2147483647 h 174"/>
              <a:gd name="T98" fmla="*/ 2147483647 w 1138"/>
              <a:gd name="T99" fmla="*/ 2147483647 h 174"/>
              <a:gd name="T100" fmla="*/ 2147483647 w 1138"/>
              <a:gd name="T101" fmla="*/ 2147483647 h 174"/>
              <a:gd name="T102" fmla="*/ 2147483647 w 1138"/>
              <a:gd name="T103" fmla="*/ 2147483647 h 174"/>
              <a:gd name="T104" fmla="*/ 2147483647 w 1138"/>
              <a:gd name="T105" fmla="*/ 2147483647 h 174"/>
              <a:gd name="T106" fmla="*/ 2147483647 w 1138"/>
              <a:gd name="T107" fmla="*/ 2147483647 h 174"/>
              <a:gd name="T108" fmla="*/ 2147483647 w 1138"/>
              <a:gd name="T109" fmla="*/ 2147483647 h 174"/>
              <a:gd name="T110" fmla="*/ 0 w 1138"/>
              <a:gd name="T111" fmla="*/ 2147483647 h 174"/>
              <a:gd name="T112" fmla="*/ 0 w 1138"/>
              <a:gd name="T113" fmla="*/ 2147483647 h 174"/>
              <a:gd name="T114" fmla="*/ 2147483647 w 1138"/>
              <a:gd name="T115" fmla="*/ 2147483647 h 174"/>
              <a:gd name="T116" fmla="*/ 2147483647 w 1138"/>
              <a:gd name="T117" fmla="*/ 2147483647 h 174"/>
              <a:gd name="T118" fmla="*/ 2147483647 w 1138"/>
              <a:gd name="T119" fmla="*/ 2147483647 h 174"/>
              <a:gd name="T120" fmla="*/ 2147483647 w 1138"/>
              <a:gd name="T121" fmla="*/ 2147483647 h 174"/>
              <a:gd name="T122" fmla="*/ 2147483647 w 1138"/>
              <a:gd name="T123" fmla="*/ 2147483647 h 174"/>
              <a:gd name="T124" fmla="*/ 2147483647 w 1138"/>
              <a:gd name="T125" fmla="*/ 2147483647 h 174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1138"/>
              <a:gd name="T190" fmla="*/ 0 h 174"/>
              <a:gd name="T191" fmla="*/ 1138 w 1138"/>
              <a:gd name="T192" fmla="*/ 174 h 174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1138" h="174">
                <a:moveTo>
                  <a:pt x="45" y="21"/>
                </a:moveTo>
                <a:lnTo>
                  <a:pt x="60" y="10"/>
                </a:lnTo>
                <a:lnTo>
                  <a:pt x="77" y="4"/>
                </a:lnTo>
                <a:lnTo>
                  <a:pt x="87" y="2"/>
                </a:lnTo>
                <a:lnTo>
                  <a:pt x="99" y="0"/>
                </a:lnTo>
                <a:lnTo>
                  <a:pt x="116" y="0"/>
                </a:lnTo>
                <a:lnTo>
                  <a:pt x="137" y="0"/>
                </a:lnTo>
                <a:lnTo>
                  <a:pt x="160" y="0"/>
                </a:lnTo>
                <a:lnTo>
                  <a:pt x="189" y="2"/>
                </a:lnTo>
                <a:lnTo>
                  <a:pt x="218" y="6"/>
                </a:lnTo>
                <a:lnTo>
                  <a:pt x="251" y="8"/>
                </a:lnTo>
                <a:lnTo>
                  <a:pt x="288" y="12"/>
                </a:lnTo>
                <a:lnTo>
                  <a:pt x="324" y="16"/>
                </a:lnTo>
                <a:lnTo>
                  <a:pt x="403" y="21"/>
                </a:lnTo>
                <a:lnTo>
                  <a:pt x="442" y="21"/>
                </a:lnTo>
                <a:lnTo>
                  <a:pt x="486" y="23"/>
                </a:lnTo>
                <a:lnTo>
                  <a:pt x="575" y="23"/>
                </a:lnTo>
                <a:lnTo>
                  <a:pt x="668" y="23"/>
                </a:lnTo>
                <a:lnTo>
                  <a:pt x="764" y="21"/>
                </a:lnTo>
                <a:lnTo>
                  <a:pt x="814" y="18"/>
                </a:lnTo>
                <a:lnTo>
                  <a:pt x="866" y="16"/>
                </a:lnTo>
                <a:lnTo>
                  <a:pt x="972" y="10"/>
                </a:lnTo>
                <a:lnTo>
                  <a:pt x="1024" y="6"/>
                </a:lnTo>
                <a:lnTo>
                  <a:pt x="1063" y="9"/>
                </a:lnTo>
                <a:lnTo>
                  <a:pt x="1102" y="15"/>
                </a:lnTo>
                <a:lnTo>
                  <a:pt x="1138" y="84"/>
                </a:lnTo>
                <a:lnTo>
                  <a:pt x="1096" y="138"/>
                </a:lnTo>
                <a:lnTo>
                  <a:pt x="1009" y="159"/>
                </a:lnTo>
                <a:lnTo>
                  <a:pt x="918" y="162"/>
                </a:lnTo>
                <a:lnTo>
                  <a:pt x="864" y="158"/>
                </a:lnTo>
                <a:lnTo>
                  <a:pt x="808" y="155"/>
                </a:lnTo>
                <a:lnTo>
                  <a:pt x="693" y="151"/>
                </a:lnTo>
                <a:lnTo>
                  <a:pt x="639" y="149"/>
                </a:lnTo>
                <a:lnTo>
                  <a:pt x="585" y="149"/>
                </a:lnTo>
                <a:lnTo>
                  <a:pt x="531" y="151"/>
                </a:lnTo>
                <a:lnTo>
                  <a:pt x="477" y="153"/>
                </a:lnTo>
                <a:lnTo>
                  <a:pt x="421" y="158"/>
                </a:lnTo>
                <a:lnTo>
                  <a:pt x="367" y="162"/>
                </a:lnTo>
                <a:lnTo>
                  <a:pt x="317" y="166"/>
                </a:lnTo>
                <a:lnTo>
                  <a:pt x="270" y="170"/>
                </a:lnTo>
                <a:lnTo>
                  <a:pt x="226" y="172"/>
                </a:lnTo>
                <a:lnTo>
                  <a:pt x="191" y="174"/>
                </a:lnTo>
                <a:lnTo>
                  <a:pt x="162" y="174"/>
                </a:lnTo>
                <a:lnTo>
                  <a:pt x="141" y="174"/>
                </a:lnTo>
                <a:lnTo>
                  <a:pt x="124" y="172"/>
                </a:lnTo>
                <a:lnTo>
                  <a:pt x="112" y="170"/>
                </a:lnTo>
                <a:lnTo>
                  <a:pt x="104" y="168"/>
                </a:lnTo>
                <a:lnTo>
                  <a:pt x="93" y="166"/>
                </a:lnTo>
                <a:lnTo>
                  <a:pt x="85" y="162"/>
                </a:lnTo>
                <a:lnTo>
                  <a:pt x="74" y="158"/>
                </a:lnTo>
                <a:lnTo>
                  <a:pt x="50" y="147"/>
                </a:lnTo>
                <a:lnTo>
                  <a:pt x="27" y="133"/>
                </a:lnTo>
                <a:lnTo>
                  <a:pt x="16" y="124"/>
                </a:lnTo>
                <a:lnTo>
                  <a:pt x="8" y="116"/>
                </a:lnTo>
                <a:lnTo>
                  <a:pt x="2" y="108"/>
                </a:lnTo>
                <a:lnTo>
                  <a:pt x="0" y="99"/>
                </a:lnTo>
                <a:lnTo>
                  <a:pt x="0" y="91"/>
                </a:lnTo>
                <a:lnTo>
                  <a:pt x="2" y="81"/>
                </a:lnTo>
                <a:lnTo>
                  <a:pt x="6" y="68"/>
                </a:lnTo>
                <a:lnTo>
                  <a:pt x="12" y="58"/>
                </a:lnTo>
                <a:lnTo>
                  <a:pt x="29" y="37"/>
                </a:lnTo>
                <a:lnTo>
                  <a:pt x="37" y="29"/>
                </a:lnTo>
                <a:lnTo>
                  <a:pt x="45" y="21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" name="Line 450"/>
          <p:cNvSpPr>
            <a:spLocks noChangeShapeType="1"/>
          </p:cNvSpPr>
          <p:nvPr/>
        </p:nvSpPr>
        <p:spPr bwMode="auto">
          <a:xfrm>
            <a:off x="4445846" y="3106632"/>
            <a:ext cx="116774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6" name="Freeform 4"/>
          <p:cNvSpPr/>
          <p:nvPr/>
        </p:nvSpPr>
        <p:spPr bwMode="auto">
          <a:xfrm>
            <a:off x="4429217" y="2313704"/>
            <a:ext cx="529366" cy="560245"/>
          </a:xfrm>
          <a:custGeom>
            <a:avLst/>
            <a:gdLst>
              <a:gd name="T0" fmla="*/ 2147483647 w 741"/>
              <a:gd name="T1" fmla="*/ 2147483647 h 744"/>
              <a:gd name="T2" fmla="*/ 2147483647 w 741"/>
              <a:gd name="T3" fmla="*/ 2147483647 h 744"/>
              <a:gd name="T4" fmla="*/ 2147483647 w 741"/>
              <a:gd name="T5" fmla="*/ 2147483647 h 744"/>
              <a:gd name="T6" fmla="*/ 2147483647 w 741"/>
              <a:gd name="T7" fmla="*/ 2147483647 h 744"/>
              <a:gd name="T8" fmla="*/ 2147483647 w 741"/>
              <a:gd name="T9" fmla="*/ 2147483647 h 744"/>
              <a:gd name="T10" fmla="*/ 2147483647 w 741"/>
              <a:gd name="T11" fmla="*/ 2147483647 h 744"/>
              <a:gd name="T12" fmla="*/ 2147483647 w 741"/>
              <a:gd name="T13" fmla="*/ 2147483647 h 744"/>
              <a:gd name="T14" fmla="*/ 2147483647 w 741"/>
              <a:gd name="T15" fmla="*/ 2147483647 h 744"/>
              <a:gd name="T16" fmla="*/ 2147483647 w 741"/>
              <a:gd name="T17" fmla="*/ 2147483647 h 744"/>
              <a:gd name="T18" fmla="*/ 2147483647 w 741"/>
              <a:gd name="T19" fmla="*/ 2147483647 h 744"/>
              <a:gd name="T20" fmla="*/ 2147483647 w 741"/>
              <a:gd name="T21" fmla="*/ 2147483647 h 744"/>
              <a:gd name="T22" fmla="*/ 2147483647 w 741"/>
              <a:gd name="T23" fmla="*/ 2147483647 h 744"/>
              <a:gd name="T24" fmla="*/ 2147483647 w 741"/>
              <a:gd name="T25" fmla="*/ 2147483647 h 744"/>
              <a:gd name="T26" fmla="*/ 2147483647 w 741"/>
              <a:gd name="T27" fmla="*/ 2147483647 h 744"/>
              <a:gd name="T28" fmla="*/ 2147483647 w 741"/>
              <a:gd name="T29" fmla="*/ 2147483647 h 744"/>
              <a:gd name="T30" fmla="*/ 2147483647 w 741"/>
              <a:gd name="T31" fmla="*/ 2147483647 h 744"/>
              <a:gd name="T32" fmla="*/ 2147483647 w 741"/>
              <a:gd name="T33" fmla="*/ 2147483647 h 744"/>
              <a:gd name="T34" fmla="*/ 2147483647 w 741"/>
              <a:gd name="T35" fmla="*/ 2147483647 h 744"/>
              <a:gd name="T36" fmla="*/ 2147483647 w 741"/>
              <a:gd name="T37" fmla="*/ 2147483647 h 744"/>
              <a:gd name="T38" fmla="*/ 2147483647 w 741"/>
              <a:gd name="T39" fmla="*/ 2147483647 h 744"/>
              <a:gd name="T40" fmla="*/ 2147483647 w 741"/>
              <a:gd name="T41" fmla="*/ 2147483647 h 744"/>
              <a:gd name="T42" fmla="*/ 2147483647 w 741"/>
              <a:gd name="T43" fmla="*/ 2147483647 h 744"/>
              <a:gd name="T44" fmla="*/ 2147483647 w 741"/>
              <a:gd name="T45" fmla="*/ 2147483647 h 744"/>
              <a:gd name="T46" fmla="*/ 2147483647 w 741"/>
              <a:gd name="T47" fmla="*/ 2147483647 h 744"/>
              <a:gd name="T48" fmla="*/ 2147483647 w 741"/>
              <a:gd name="T49" fmla="*/ 2147483647 h 744"/>
              <a:gd name="T50" fmla="*/ 2147483647 w 741"/>
              <a:gd name="T51" fmla="*/ 2147483647 h 744"/>
              <a:gd name="T52" fmla="*/ 2147483647 w 741"/>
              <a:gd name="T53" fmla="*/ 2147483647 h 744"/>
              <a:gd name="T54" fmla="*/ 2147483647 w 741"/>
              <a:gd name="T55" fmla="*/ 0 h 744"/>
              <a:gd name="T56" fmla="*/ 2147483647 w 741"/>
              <a:gd name="T57" fmla="*/ 2147483647 h 744"/>
              <a:gd name="T58" fmla="*/ 2147483647 w 741"/>
              <a:gd name="T59" fmla="*/ 2147483647 h 744"/>
              <a:gd name="T60" fmla="*/ 2147483647 w 741"/>
              <a:gd name="T61" fmla="*/ 2147483647 h 744"/>
              <a:gd name="T62" fmla="*/ 2147483647 w 741"/>
              <a:gd name="T63" fmla="*/ 2147483647 h 744"/>
              <a:gd name="T64" fmla="*/ 2147483647 w 741"/>
              <a:gd name="T65" fmla="*/ 2147483647 h 744"/>
              <a:gd name="T66" fmla="*/ 2147483647 w 741"/>
              <a:gd name="T67" fmla="*/ 2147483647 h 744"/>
              <a:gd name="T68" fmla="*/ 2147483647 w 741"/>
              <a:gd name="T69" fmla="*/ 2147483647 h 744"/>
              <a:gd name="T70" fmla="*/ 2147483647 w 741"/>
              <a:gd name="T71" fmla="*/ 2147483647 h 744"/>
              <a:gd name="T72" fmla="*/ 2147483647 w 741"/>
              <a:gd name="T73" fmla="*/ 2147483647 h 744"/>
              <a:gd name="T74" fmla="*/ 2147483647 w 741"/>
              <a:gd name="T75" fmla="*/ 2147483647 h 744"/>
              <a:gd name="T76" fmla="*/ 2147483647 w 741"/>
              <a:gd name="T77" fmla="*/ 2147483647 h 744"/>
              <a:gd name="T78" fmla="*/ 2147483647 w 741"/>
              <a:gd name="T79" fmla="*/ 2147483647 h 744"/>
              <a:gd name="T80" fmla="*/ 2147483647 w 741"/>
              <a:gd name="T81" fmla="*/ 2147483647 h 744"/>
              <a:gd name="T82" fmla="*/ 2147483647 w 741"/>
              <a:gd name="T83" fmla="*/ 2147483647 h 744"/>
              <a:gd name="T84" fmla="*/ 2147483647 w 741"/>
              <a:gd name="T85" fmla="*/ 2147483647 h 744"/>
              <a:gd name="T86" fmla="*/ 0 w 741"/>
              <a:gd name="T87" fmla="*/ 2147483647 h 744"/>
              <a:gd name="T88" fmla="*/ 2147483647 w 741"/>
              <a:gd name="T89" fmla="*/ 2147483647 h 744"/>
              <a:gd name="T90" fmla="*/ 2147483647 w 741"/>
              <a:gd name="T91" fmla="*/ 2147483647 h 744"/>
              <a:gd name="T92" fmla="*/ 2147483647 w 741"/>
              <a:gd name="T93" fmla="*/ 2147483647 h 744"/>
              <a:gd name="T94" fmla="*/ 2147483647 w 741"/>
              <a:gd name="T95" fmla="*/ 2147483647 h 744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741"/>
              <a:gd name="T145" fmla="*/ 0 h 744"/>
              <a:gd name="T146" fmla="*/ 741 w 741"/>
              <a:gd name="T147" fmla="*/ 744 h 744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741" h="744">
                <a:moveTo>
                  <a:pt x="204" y="648"/>
                </a:moveTo>
                <a:lnTo>
                  <a:pt x="303" y="534"/>
                </a:lnTo>
                <a:lnTo>
                  <a:pt x="324" y="501"/>
                </a:lnTo>
                <a:lnTo>
                  <a:pt x="390" y="423"/>
                </a:lnTo>
                <a:lnTo>
                  <a:pt x="406" y="402"/>
                </a:lnTo>
                <a:lnTo>
                  <a:pt x="444" y="363"/>
                </a:lnTo>
                <a:lnTo>
                  <a:pt x="483" y="323"/>
                </a:lnTo>
                <a:lnTo>
                  <a:pt x="527" y="284"/>
                </a:lnTo>
                <a:lnTo>
                  <a:pt x="568" y="249"/>
                </a:lnTo>
                <a:lnTo>
                  <a:pt x="591" y="234"/>
                </a:lnTo>
                <a:lnTo>
                  <a:pt x="614" y="220"/>
                </a:lnTo>
                <a:lnTo>
                  <a:pt x="664" y="193"/>
                </a:lnTo>
                <a:lnTo>
                  <a:pt x="687" y="180"/>
                </a:lnTo>
                <a:lnTo>
                  <a:pt x="707" y="168"/>
                </a:lnTo>
                <a:lnTo>
                  <a:pt x="724" y="155"/>
                </a:lnTo>
                <a:lnTo>
                  <a:pt x="734" y="141"/>
                </a:lnTo>
                <a:lnTo>
                  <a:pt x="741" y="126"/>
                </a:lnTo>
                <a:lnTo>
                  <a:pt x="741" y="110"/>
                </a:lnTo>
                <a:lnTo>
                  <a:pt x="738" y="93"/>
                </a:lnTo>
                <a:lnTo>
                  <a:pt x="732" y="77"/>
                </a:lnTo>
                <a:lnTo>
                  <a:pt x="724" y="60"/>
                </a:lnTo>
                <a:lnTo>
                  <a:pt x="714" y="45"/>
                </a:lnTo>
                <a:lnTo>
                  <a:pt x="703" y="35"/>
                </a:lnTo>
                <a:lnTo>
                  <a:pt x="693" y="25"/>
                </a:lnTo>
                <a:lnTo>
                  <a:pt x="680" y="16"/>
                </a:lnTo>
                <a:lnTo>
                  <a:pt x="666" y="10"/>
                </a:lnTo>
                <a:lnTo>
                  <a:pt x="630" y="2"/>
                </a:lnTo>
                <a:lnTo>
                  <a:pt x="612" y="0"/>
                </a:lnTo>
                <a:lnTo>
                  <a:pt x="573" y="24"/>
                </a:lnTo>
                <a:lnTo>
                  <a:pt x="475" y="110"/>
                </a:lnTo>
                <a:lnTo>
                  <a:pt x="460" y="128"/>
                </a:lnTo>
                <a:lnTo>
                  <a:pt x="442" y="147"/>
                </a:lnTo>
                <a:lnTo>
                  <a:pt x="423" y="168"/>
                </a:lnTo>
                <a:lnTo>
                  <a:pt x="379" y="216"/>
                </a:lnTo>
                <a:lnTo>
                  <a:pt x="334" y="261"/>
                </a:lnTo>
                <a:lnTo>
                  <a:pt x="311" y="282"/>
                </a:lnTo>
                <a:lnTo>
                  <a:pt x="290" y="303"/>
                </a:lnTo>
                <a:lnTo>
                  <a:pt x="267" y="321"/>
                </a:lnTo>
                <a:lnTo>
                  <a:pt x="242" y="338"/>
                </a:lnTo>
                <a:lnTo>
                  <a:pt x="192" y="369"/>
                </a:lnTo>
                <a:lnTo>
                  <a:pt x="126" y="441"/>
                </a:lnTo>
                <a:lnTo>
                  <a:pt x="72" y="519"/>
                </a:lnTo>
                <a:lnTo>
                  <a:pt x="27" y="603"/>
                </a:lnTo>
                <a:lnTo>
                  <a:pt x="0" y="675"/>
                </a:lnTo>
                <a:lnTo>
                  <a:pt x="15" y="735"/>
                </a:lnTo>
                <a:lnTo>
                  <a:pt x="36" y="744"/>
                </a:lnTo>
                <a:lnTo>
                  <a:pt x="105" y="744"/>
                </a:lnTo>
                <a:lnTo>
                  <a:pt x="204" y="648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7" name="Freeform 5"/>
          <p:cNvSpPr/>
          <p:nvPr/>
        </p:nvSpPr>
        <p:spPr bwMode="auto">
          <a:xfrm>
            <a:off x="5206174" y="2311445"/>
            <a:ext cx="470240" cy="626887"/>
          </a:xfrm>
          <a:custGeom>
            <a:avLst/>
            <a:gdLst>
              <a:gd name="T0" fmla="*/ 2147483647 w 657"/>
              <a:gd name="T1" fmla="*/ 2147483647 h 832"/>
              <a:gd name="T2" fmla="*/ 2147483647 w 657"/>
              <a:gd name="T3" fmla="*/ 2147483647 h 832"/>
              <a:gd name="T4" fmla="*/ 2147483647 w 657"/>
              <a:gd name="T5" fmla="*/ 2147483647 h 832"/>
              <a:gd name="T6" fmla="*/ 2147483647 w 657"/>
              <a:gd name="T7" fmla="*/ 2147483647 h 832"/>
              <a:gd name="T8" fmla="*/ 2147483647 w 657"/>
              <a:gd name="T9" fmla="*/ 0 h 832"/>
              <a:gd name="T10" fmla="*/ 2147483647 w 657"/>
              <a:gd name="T11" fmla="*/ 2147483647 h 832"/>
              <a:gd name="T12" fmla="*/ 2147483647 w 657"/>
              <a:gd name="T13" fmla="*/ 2147483647 h 832"/>
              <a:gd name="T14" fmla="*/ 2147483647 w 657"/>
              <a:gd name="T15" fmla="*/ 2147483647 h 832"/>
              <a:gd name="T16" fmla="*/ 2147483647 w 657"/>
              <a:gd name="T17" fmla="*/ 2147483647 h 832"/>
              <a:gd name="T18" fmla="*/ 2147483647 w 657"/>
              <a:gd name="T19" fmla="*/ 2147483647 h 832"/>
              <a:gd name="T20" fmla="*/ 2147483647 w 657"/>
              <a:gd name="T21" fmla="*/ 2147483647 h 832"/>
              <a:gd name="T22" fmla="*/ 2147483647 w 657"/>
              <a:gd name="T23" fmla="*/ 2147483647 h 832"/>
              <a:gd name="T24" fmla="*/ 2147483647 w 657"/>
              <a:gd name="T25" fmla="*/ 2147483647 h 832"/>
              <a:gd name="T26" fmla="*/ 2147483647 w 657"/>
              <a:gd name="T27" fmla="*/ 2147483647 h 832"/>
              <a:gd name="T28" fmla="*/ 2147483647 w 657"/>
              <a:gd name="T29" fmla="*/ 2147483647 h 832"/>
              <a:gd name="T30" fmla="*/ 2147483647 w 657"/>
              <a:gd name="T31" fmla="*/ 2147483647 h 832"/>
              <a:gd name="T32" fmla="*/ 2147483647 w 657"/>
              <a:gd name="T33" fmla="*/ 2147483647 h 832"/>
              <a:gd name="T34" fmla="*/ 2147483647 w 657"/>
              <a:gd name="T35" fmla="*/ 2147483647 h 832"/>
              <a:gd name="T36" fmla="*/ 2147483647 w 657"/>
              <a:gd name="T37" fmla="*/ 2147483647 h 832"/>
              <a:gd name="T38" fmla="*/ 2147483647 w 657"/>
              <a:gd name="T39" fmla="*/ 2147483647 h 832"/>
              <a:gd name="T40" fmla="*/ 2147483647 w 657"/>
              <a:gd name="T41" fmla="*/ 2147483647 h 832"/>
              <a:gd name="T42" fmla="*/ 2147483647 w 657"/>
              <a:gd name="T43" fmla="*/ 2147483647 h 832"/>
              <a:gd name="T44" fmla="*/ 0 w 657"/>
              <a:gd name="T45" fmla="*/ 2147483647 h 832"/>
              <a:gd name="T46" fmla="*/ 2147483647 w 657"/>
              <a:gd name="T47" fmla="*/ 2147483647 h 832"/>
              <a:gd name="T48" fmla="*/ 2147483647 w 657"/>
              <a:gd name="T49" fmla="*/ 2147483647 h 832"/>
              <a:gd name="T50" fmla="*/ 2147483647 w 657"/>
              <a:gd name="T51" fmla="*/ 2147483647 h 832"/>
              <a:gd name="T52" fmla="*/ 2147483647 w 657"/>
              <a:gd name="T53" fmla="*/ 2147483647 h 83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657"/>
              <a:gd name="T82" fmla="*/ 0 h 832"/>
              <a:gd name="T83" fmla="*/ 657 w 657"/>
              <a:gd name="T84" fmla="*/ 832 h 83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657" h="832">
                <a:moveTo>
                  <a:pt x="39" y="17"/>
                </a:moveTo>
                <a:lnTo>
                  <a:pt x="49" y="10"/>
                </a:lnTo>
                <a:lnTo>
                  <a:pt x="60" y="4"/>
                </a:lnTo>
                <a:lnTo>
                  <a:pt x="72" y="2"/>
                </a:lnTo>
                <a:lnTo>
                  <a:pt x="87" y="0"/>
                </a:lnTo>
                <a:lnTo>
                  <a:pt x="161" y="36"/>
                </a:lnTo>
                <a:lnTo>
                  <a:pt x="289" y="168"/>
                </a:lnTo>
                <a:lnTo>
                  <a:pt x="421" y="320"/>
                </a:lnTo>
                <a:lnTo>
                  <a:pt x="513" y="472"/>
                </a:lnTo>
                <a:lnTo>
                  <a:pt x="657" y="756"/>
                </a:lnTo>
                <a:lnTo>
                  <a:pt x="629" y="832"/>
                </a:lnTo>
                <a:lnTo>
                  <a:pt x="541" y="824"/>
                </a:lnTo>
                <a:lnTo>
                  <a:pt x="433" y="672"/>
                </a:lnTo>
                <a:lnTo>
                  <a:pt x="381" y="556"/>
                </a:lnTo>
                <a:lnTo>
                  <a:pt x="285" y="416"/>
                </a:lnTo>
                <a:lnTo>
                  <a:pt x="237" y="344"/>
                </a:lnTo>
                <a:lnTo>
                  <a:pt x="197" y="304"/>
                </a:lnTo>
                <a:lnTo>
                  <a:pt x="153" y="268"/>
                </a:lnTo>
                <a:lnTo>
                  <a:pt x="124" y="232"/>
                </a:lnTo>
                <a:lnTo>
                  <a:pt x="91" y="214"/>
                </a:lnTo>
                <a:lnTo>
                  <a:pt x="62" y="197"/>
                </a:lnTo>
                <a:lnTo>
                  <a:pt x="33" y="168"/>
                </a:lnTo>
                <a:lnTo>
                  <a:pt x="0" y="91"/>
                </a:lnTo>
                <a:lnTo>
                  <a:pt x="6" y="73"/>
                </a:lnTo>
                <a:lnTo>
                  <a:pt x="27" y="42"/>
                </a:lnTo>
                <a:lnTo>
                  <a:pt x="35" y="27"/>
                </a:lnTo>
                <a:lnTo>
                  <a:pt x="39" y="17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8" name="Freeform 10"/>
          <p:cNvSpPr/>
          <p:nvPr/>
        </p:nvSpPr>
        <p:spPr bwMode="auto">
          <a:xfrm>
            <a:off x="4289715" y="2190586"/>
            <a:ext cx="766795" cy="842627"/>
          </a:xfrm>
          <a:custGeom>
            <a:avLst/>
            <a:gdLst>
              <a:gd name="T0" fmla="*/ 0 w 945"/>
              <a:gd name="T1" fmla="*/ 2147483647 h 888"/>
              <a:gd name="T2" fmla="*/ 2147483647 w 945"/>
              <a:gd name="T3" fmla="*/ 2147483647 h 888"/>
              <a:gd name="T4" fmla="*/ 2147483647 w 945"/>
              <a:gd name="T5" fmla="*/ 2147483647 h 888"/>
              <a:gd name="T6" fmla="*/ 2147483647 w 945"/>
              <a:gd name="T7" fmla="*/ 0 h 888"/>
              <a:gd name="T8" fmla="*/ 0 w 945"/>
              <a:gd name="T9" fmla="*/ 2147483647 h 8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45"/>
              <a:gd name="T16" fmla="*/ 0 h 888"/>
              <a:gd name="T17" fmla="*/ 945 w 945"/>
              <a:gd name="T18" fmla="*/ 888 h 8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45" h="888">
                <a:moveTo>
                  <a:pt x="0" y="876"/>
                </a:moveTo>
                <a:lnTo>
                  <a:pt x="12" y="888"/>
                </a:lnTo>
                <a:lnTo>
                  <a:pt x="945" y="12"/>
                </a:lnTo>
                <a:lnTo>
                  <a:pt x="932" y="0"/>
                </a:lnTo>
                <a:lnTo>
                  <a:pt x="0" y="876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9" name="Freeform 15"/>
          <p:cNvSpPr/>
          <p:nvPr/>
        </p:nvSpPr>
        <p:spPr bwMode="auto">
          <a:xfrm>
            <a:off x="5141505" y="2181549"/>
            <a:ext cx="574635" cy="816648"/>
          </a:xfrm>
          <a:custGeom>
            <a:avLst/>
            <a:gdLst>
              <a:gd name="T0" fmla="*/ 2147483647 w 1094"/>
              <a:gd name="T1" fmla="*/ 2147483647 h 901"/>
              <a:gd name="T2" fmla="*/ 2147483647 w 1094"/>
              <a:gd name="T3" fmla="*/ 2147483647 h 901"/>
              <a:gd name="T4" fmla="*/ 2147483647 w 1094"/>
              <a:gd name="T5" fmla="*/ 0 h 901"/>
              <a:gd name="T6" fmla="*/ 0 w 1094"/>
              <a:gd name="T7" fmla="*/ 2147483647 h 901"/>
              <a:gd name="T8" fmla="*/ 2147483647 w 1094"/>
              <a:gd name="T9" fmla="*/ 2147483647 h 90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94"/>
              <a:gd name="T16" fmla="*/ 0 h 901"/>
              <a:gd name="T17" fmla="*/ 1094 w 1094"/>
              <a:gd name="T18" fmla="*/ 901 h 90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94" h="901">
                <a:moveTo>
                  <a:pt x="1082" y="901"/>
                </a:moveTo>
                <a:lnTo>
                  <a:pt x="1094" y="887"/>
                </a:lnTo>
                <a:lnTo>
                  <a:pt x="12" y="0"/>
                </a:lnTo>
                <a:lnTo>
                  <a:pt x="0" y="15"/>
                </a:lnTo>
                <a:lnTo>
                  <a:pt x="1082" y="901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0" name="Rectangle 27"/>
          <p:cNvSpPr>
            <a:spLocks noChangeArrowheads="1"/>
          </p:cNvSpPr>
          <p:nvPr/>
        </p:nvSpPr>
        <p:spPr bwMode="auto">
          <a:xfrm>
            <a:off x="3931352" y="3912547"/>
            <a:ext cx="80791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太网交换机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1" name="Oval 28"/>
          <p:cNvSpPr>
            <a:spLocks noChangeArrowheads="1"/>
          </p:cNvSpPr>
          <p:nvPr/>
        </p:nvSpPr>
        <p:spPr bwMode="auto">
          <a:xfrm>
            <a:off x="6444133" y="3435324"/>
            <a:ext cx="57279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69" name="Group 57"/>
          <p:cNvGrpSpPr/>
          <p:nvPr/>
        </p:nvGrpSpPr>
        <p:grpSpPr bwMode="auto">
          <a:xfrm>
            <a:off x="6270449" y="3566349"/>
            <a:ext cx="243896" cy="265439"/>
            <a:chOff x="3891" y="3616"/>
            <a:chExt cx="342" cy="353"/>
          </a:xfrm>
        </p:grpSpPr>
        <p:grpSp>
          <p:nvGrpSpPr>
            <p:cNvPr id="270" name="Group 58"/>
            <p:cNvGrpSpPr/>
            <p:nvPr/>
          </p:nvGrpSpPr>
          <p:grpSpPr bwMode="auto">
            <a:xfrm>
              <a:off x="3899" y="3622"/>
              <a:ext cx="334" cy="347"/>
              <a:chOff x="3899" y="3622"/>
              <a:chExt cx="334" cy="347"/>
            </a:xfrm>
          </p:grpSpPr>
          <p:sp>
            <p:nvSpPr>
              <p:cNvPr id="284" name="Freeform 59"/>
              <p:cNvSpPr/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5" name="Freeform 60"/>
              <p:cNvSpPr/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6" name="Freeform 61"/>
              <p:cNvSpPr/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7" name="Freeform 62"/>
              <p:cNvSpPr/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8" name="Rectangle 63"/>
              <p:cNvSpPr>
                <a:spLocks noChangeArrowheads="1"/>
              </p:cNvSpPr>
              <p:nvPr/>
            </p:nvSpPr>
            <p:spPr bwMode="auto">
              <a:xfrm>
                <a:off x="3955" y="3646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9" name="Rectangle 64"/>
              <p:cNvSpPr>
                <a:spLocks noChangeArrowheads="1"/>
              </p:cNvSpPr>
              <p:nvPr/>
            </p:nvSpPr>
            <p:spPr bwMode="auto">
              <a:xfrm>
                <a:off x="3909" y="3833"/>
                <a:ext cx="314" cy="7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0" name="Rectangle 65"/>
              <p:cNvSpPr>
                <a:spLocks noChangeArrowheads="1"/>
              </p:cNvSpPr>
              <p:nvPr/>
            </p:nvSpPr>
            <p:spPr bwMode="auto">
              <a:xfrm>
                <a:off x="3975" y="3667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1" name="Line 66"/>
              <p:cNvSpPr>
                <a:spLocks noChangeShapeType="1"/>
              </p:cNvSpPr>
              <p:nvPr/>
            </p:nvSpPr>
            <p:spPr bwMode="auto">
              <a:xfrm flipH="1">
                <a:off x="4124" y="3863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92" name="Group 67"/>
              <p:cNvGrpSpPr/>
              <p:nvPr/>
            </p:nvGrpSpPr>
            <p:grpSpPr bwMode="auto">
              <a:xfrm>
                <a:off x="3899" y="3918"/>
                <a:ext cx="334" cy="51"/>
                <a:chOff x="3899" y="3918"/>
                <a:chExt cx="334" cy="51"/>
              </a:xfrm>
            </p:grpSpPr>
            <p:sp>
              <p:nvSpPr>
                <p:cNvPr id="293" name="Freeform 68"/>
                <p:cNvSpPr/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4" name="Freeform 69"/>
                <p:cNvSpPr/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5" name="Rectangle 70"/>
                <p:cNvSpPr>
                  <a:spLocks noChangeArrowheads="1"/>
                </p:cNvSpPr>
                <p:nvPr/>
              </p:nvSpPr>
              <p:spPr bwMode="auto">
                <a:xfrm>
                  <a:off x="3901" y="3954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71" name="Group 71"/>
            <p:cNvGrpSpPr/>
            <p:nvPr/>
          </p:nvGrpSpPr>
          <p:grpSpPr bwMode="auto">
            <a:xfrm>
              <a:off x="3891" y="3616"/>
              <a:ext cx="334" cy="346"/>
              <a:chOff x="3891" y="3616"/>
              <a:chExt cx="334" cy="346"/>
            </a:xfrm>
          </p:grpSpPr>
          <p:sp>
            <p:nvSpPr>
              <p:cNvPr id="272" name="Freeform 72"/>
              <p:cNvSpPr/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3" name="Freeform 73"/>
              <p:cNvSpPr/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4" name="Freeform 74"/>
              <p:cNvSpPr/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5" name="Freeform 75"/>
              <p:cNvSpPr/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6" name="Rectangle 76"/>
              <p:cNvSpPr>
                <a:spLocks noChangeArrowheads="1"/>
              </p:cNvSpPr>
              <p:nvPr/>
            </p:nvSpPr>
            <p:spPr bwMode="auto">
              <a:xfrm>
                <a:off x="3946" y="363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7" name="Rectangle 77"/>
              <p:cNvSpPr>
                <a:spLocks noChangeArrowheads="1"/>
              </p:cNvSpPr>
              <p:nvPr/>
            </p:nvSpPr>
            <p:spPr bwMode="auto">
              <a:xfrm>
                <a:off x="3901" y="382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8" name="Rectangle 78"/>
              <p:cNvSpPr>
                <a:spLocks noChangeArrowheads="1"/>
              </p:cNvSpPr>
              <p:nvPr/>
            </p:nvSpPr>
            <p:spPr bwMode="auto">
              <a:xfrm>
                <a:off x="3967" y="366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9" name="Line 79"/>
              <p:cNvSpPr>
                <a:spLocks noChangeShapeType="1"/>
              </p:cNvSpPr>
              <p:nvPr/>
            </p:nvSpPr>
            <p:spPr bwMode="auto">
              <a:xfrm flipH="1">
                <a:off x="4116" y="3857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80" name="Group 80"/>
              <p:cNvGrpSpPr/>
              <p:nvPr/>
            </p:nvGrpSpPr>
            <p:grpSpPr bwMode="auto">
              <a:xfrm>
                <a:off x="3891" y="3912"/>
                <a:ext cx="334" cy="50"/>
                <a:chOff x="3891" y="3912"/>
                <a:chExt cx="334" cy="50"/>
              </a:xfrm>
            </p:grpSpPr>
            <p:sp>
              <p:nvSpPr>
                <p:cNvPr id="281" name="Freeform 81"/>
                <p:cNvSpPr/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2" name="Freeform 82"/>
                <p:cNvSpPr/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3" name="Rectangle 83"/>
                <p:cNvSpPr>
                  <a:spLocks noChangeArrowheads="1"/>
                </p:cNvSpPr>
                <p:nvPr/>
              </p:nvSpPr>
              <p:spPr bwMode="auto">
                <a:xfrm>
                  <a:off x="3893" y="394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296" name="Group 84"/>
          <p:cNvGrpSpPr/>
          <p:nvPr/>
        </p:nvGrpSpPr>
        <p:grpSpPr bwMode="auto">
          <a:xfrm>
            <a:off x="6784110" y="3544889"/>
            <a:ext cx="244820" cy="265438"/>
            <a:chOff x="4752" y="3605"/>
            <a:chExt cx="343" cy="353"/>
          </a:xfrm>
        </p:grpSpPr>
        <p:grpSp>
          <p:nvGrpSpPr>
            <p:cNvPr id="297" name="Group 85"/>
            <p:cNvGrpSpPr/>
            <p:nvPr/>
          </p:nvGrpSpPr>
          <p:grpSpPr bwMode="auto">
            <a:xfrm>
              <a:off x="4760" y="3612"/>
              <a:ext cx="335" cy="346"/>
              <a:chOff x="4760" y="3612"/>
              <a:chExt cx="335" cy="346"/>
            </a:xfrm>
          </p:grpSpPr>
          <p:sp>
            <p:nvSpPr>
              <p:cNvPr id="311" name="Freeform 86"/>
              <p:cNvSpPr/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2" name="Freeform 87"/>
              <p:cNvSpPr/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3" name="Freeform 88"/>
              <p:cNvSpPr/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4" name="Freeform 89"/>
              <p:cNvSpPr/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5" name="Rectangle 90"/>
              <p:cNvSpPr>
                <a:spLocks noChangeArrowheads="1"/>
              </p:cNvSpPr>
              <p:nvPr/>
            </p:nvSpPr>
            <p:spPr bwMode="auto">
              <a:xfrm>
                <a:off x="4816" y="3635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6" name="Rectangle 91"/>
              <p:cNvSpPr>
                <a:spLocks noChangeArrowheads="1"/>
              </p:cNvSpPr>
              <p:nvPr/>
            </p:nvSpPr>
            <p:spPr bwMode="auto">
              <a:xfrm>
                <a:off x="4770" y="3823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" name="Rectangle 92"/>
              <p:cNvSpPr>
                <a:spLocks noChangeArrowheads="1"/>
              </p:cNvSpPr>
              <p:nvPr/>
            </p:nvSpPr>
            <p:spPr bwMode="auto">
              <a:xfrm>
                <a:off x="4836" y="3656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8" name="Line 93"/>
              <p:cNvSpPr>
                <a:spLocks noChangeShapeType="1"/>
              </p:cNvSpPr>
              <p:nvPr/>
            </p:nvSpPr>
            <p:spPr bwMode="auto">
              <a:xfrm flipH="1">
                <a:off x="4985" y="3852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19" name="Group 94"/>
              <p:cNvGrpSpPr/>
              <p:nvPr/>
            </p:nvGrpSpPr>
            <p:grpSpPr bwMode="auto">
              <a:xfrm>
                <a:off x="4760" y="3907"/>
                <a:ext cx="335" cy="51"/>
                <a:chOff x="4760" y="3907"/>
                <a:chExt cx="335" cy="51"/>
              </a:xfrm>
            </p:grpSpPr>
            <p:sp>
              <p:nvSpPr>
                <p:cNvPr id="320" name="Freeform 95"/>
                <p:cNvSpPr/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1" name="Freeform 96"/>
                <p:cNvSpPr/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2" name="Rectangle 97"/>
                <p:cNvSpPr>
                  <a:spLocks noChangeArrowheads="1"/>
                </p:cNvSpPr>
                <p:nvPr/>
              </p:nvSpPr>
              <p:spPr bwMode="auto">
                <a:xfrm>
                  <a:off x="4762" y="3943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98" name="Group 98"/>
            <p:cNvGrpSpPr/>
            <p:nvPr/>
          </p:nvGrpSpPr>
          <p:grpSpPr bwMode="auto">
            <a:xfrm>
              <a:off x="4752" y="3605"/>
              <a:ext cx="334" cy="347"/>
              <a:chOff x="4752" y="3605"/>
              <a:chExt cx="334" cy="347"/>
            </a:xfrm>
          </p:grpSpPr>
          <p:sp>
            <p:nvSpPr>
              <p:cNvPr id="299" name="Freeform 99"/>
              <p:cNvSpPr/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0" name="Freeform 100"/>
              <p:cNvSpPr/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1" name="Freeform 101"/>
              <p:cNvSpPr/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2" name="Freeform 102"/>
              <p:cNvSpPr/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3" name="Rectangle 103"/>
              <p:cNvSpPr>
                <a:spLocks noChangeArrowheads="1"/>
              </p:cNvSpPr>
              <p:nvPr/>
            </p:nvSpPr>
            <p:spPr bwMode="auto">
              <a:xfrm>
                <a:off x="4808" y="362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4" name="Rectangle 104"/>
              <p:cNvSpPr>
                <a:spLocks noChangeArrowheads="1"/>
              </p:cNvSpPr>
              <p:nvPr/>
            </p:nvSpPr>
            <p:spPr bwMode="auto">
              <a:xfrm>
                <a:off x="4762" y="381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5" name="Rectangle 105"/>
              <p:cNvSpPr>
                <a:spLocks noChangeArrowheads="1"/>
              </p:cNvSpPr>
              <p:nvPr/>
            </p:nvSpPr>
            <p:spPr bwMode="auto">
              <a:xfrm>
                <a:off x="4828" y="365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6" name="Line 106"/>
              <p:cNvSpPr>
                <a:spLocks noChangeShapeType="1"/>
              </p:cNvSpPr>
              <p:nvPr/>
            </p:nvSpPr>
            <p:spPr bwMode="auto">
              <a:xfrm flipH="1">
                <a:off x="4977" y="384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07" name="Group 107"/>
              <p:cNvGrpSpPr/>
              <p:nvPr/>
            </p:nvGrpSpPr>
            <p:grpSpPr bwMode="auto">
              <a:xfrm>
                <a:off x="4752" y="3901"/>
                <a:ext cx="334" cy="51"/>
                <a:chOff x="4752" y="3901"/>
                <a:chExt cx="334" cy="51"/>
              </a:xfrm>
            </p:grpSpPr>
            <p:sp>
              <p:nvSpPr>
                <p:cNvPr id="308" name="Freeform 108"/>
                <p:cNvSpPr/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9" name="Freeform 109"/>
                <p:cNvSpPr/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10" name="Rectangle 110"/>
                <p:cNvSpPr>
                  <a:spLocks noChangeArrowheads="1"/>
                </p:cNvSpPr>
                <p:nvPr/>
              </p:nvSpPr>
              <p:spPr bwMode="auto">
                <a:xfrm>
                  <a:off x="4754" y="393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323" name="Group 111"/>
          <p:cNvGrpSpPr/>
          <p:nvPr/>
        </p:nvGrpSpPr>
        <p:grpSpPr bwMode="auto">
          <a:xfrm>
            <a:off x="3252685" y="2154439"/>
            <a:ext cx="244820" cy="265438"/>
            <a:chOff x="101" y="1539"/>
            <a:chExt cx="343" cy="352"/>
          </a:xfrm>
        </p:grpSpPr>
        <p:grpSp>
          <p:nvGrpSpPr>
            <p:cNvPr id="324" name="Group 112"/>
            <p:cNvGrpSpPr/>
            <p:nvPr/>
          </p:nvGrpSpPr>
          <p:grpSpPr bwMode="auto">
            <a:xfrm>
              <a:off x="109" y="1545"/>
              <a:ext cx="335" cy="346"/>
              <a:chOff x="109" y="1545"/>
              <a:chExt cx="335" cy="346"/>
            </a:xfrm>
          </p:grpSpPr>
          <p:sp>
            <p:nvSpPr>
              <p:cNvPr id="338" name="Freeform 113"/>
              <p:cNvSpPr/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9" name="Freeform 114"/>
              <p:cNvSpPr/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0" name="Freeform 115"/>
              <p:cNvSpPr/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1" name="Freeform 116"/>
              <p:cNvSpPr/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2" name="Rectangle 117"/>
              <p:cNvSpPr>
                <a:spLocks noChangeArrowheads="1"/>
              </p:cNvSpPr>
              <p:nvPr/>
            </p:nvSpPr>
            <p:spPr bwMode="auto">
              <a:xfrm>
                <a:off x="165" y="1568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3" name="Rectangle 118"/>
              <p:cNvSpPr>
                <a:spLocks noChangeArrowheads="1"/>
              </p:cNvSpPr>
              <p:nvPr/>
            </p:nvSpPr>
            <p:spPr bwMode="auto">
              <a:xfrm>
                <a:off x="120" y="1756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4" name="Rectangle 119"/>
              <p:cNvSpPr>
                <a:spLocks noChangeArrowheads="1"/>
              </p:cNvSpPr>
              <p:nvPr/>
            </p:nvSpPr>
            <p:spPr bwMode="auto">
              <a:xfrm>
                <a:off x="186" y="1589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5" name="Line 120"/>
              <p:cNvSpPr>
                <a:spLocks noChangeShapeType="1"/>
              </p:cNvSpPr>
              <p:nvPr/>
            </p:nvSpPr>
            <p:spPr bwMode="auto">
              <a:xfrm flipH="1">
                <a:off x="335" y="178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46" name="Group 121"/>
              <p:cNvGrpSpPr/>
              <p:nvPr/>
            </p:nvGrpSpPr>
            <p:grpSpPr bwMode="auto">
              <a:xfrm>
                <a:off x="109" y="1841"/>
                <a:ext cx="335" cy="50"/>
                <a:chOff x="109" y="1841"/>
                <a:chExt cx="335" cy="50"/>
              </a:xfrm>
            </p:grpSpPr>
            <p:sp>
              <p:nvSpPr>
                <p:cNvPr id="347" name="Freeform 122"/>
                <p:cNvSpPr/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8" name="Freeform 123"/>
                <p:cNvSpPr/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9" name="Rectangle 124"/>
                <p:cNvSpPr>
                  <a:spLocks noChangeArrowheads="1"/>
                </p:cNvSpPr>
                <p:nvPr/>
              </p:nvSpPr>
              <p:spPr bwMode="auto">
                <a:xfrm>
                  <a:off x="112" y="1876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25" name="Group 125"/>
            <p:cNvGrpSpPr/>
            <p:nvPr/>
          </p:nvGrpSpPr>
          <p:grpSpPr bwMode="auto">
            <a:xfrm>
              <a:off x="101" y="1539"/>
              <a:ext cx="335" cy="346"/>
              <a:chOff x="101" y="1539"/>
              <a:chExt cx="335" cy="346"/>
            </a:xfrm>
          </p:grpSpPr>
          <p:sp>
            <p:nvSpPr>
              <p:cNvPr id="326" name="Freeform 126"/>
              <p:cNvSpPr/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7" name="Freeform 127"/>
              <p:cNvSpPr/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8" name="Freeform 128"/>
              <p:cNvSpPr/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9" name="Freeform 129"/>
              <p:cNvSpPr/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0" name="Rectangle 130"/>
              <p:cNvSpPr>
                <a:spLocks noChangeArrowheads="1"/>
              </p:cNvSpPr>
              <p:nvPr/>
            </p:nvSpPr>
            <p:spPr bwMode="auto">
              <a:xfrm>
                <a:off x="157" y="1562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1" name="Rectangle 131"/>
              <p:cNvSpPr>
                <a:spLocks noChangeArrowheads="1"/>
              </p:cNvSpPr>
              <p:nvPr/>
            </p:nvSpPr>
            <p:spPr bwMode="auto">
              <a:xfrm>
                <a:off x="112" y="1750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2" name="Rectangle 132"/>
              <p:cNvSpPr>
                <a:spLocks noChangeArrowheads="1"/>
              </p:cNvSpPr>
              <p:nvPr/>
            </p:nvSpPr>
            <p:spPr bwMode="auto">
              <a:xfrm>
                <a:off x="178" y="1583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3" name="Line 133"/>
              <p:cNvSpPr>
                <a:spLocks noChangeShapeType="1"/>
              </p:cNvSpPr>
              <p:nvPr/>
            </p:nvSpPr>
            <p:spPr bwMode="auto">
              <a:xfrm flipH="1">
                <a:off x="326" y="177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34" name="Group 134"/>
              <p:cNvGrpSpPr/>
              <p:nvPr/>
            </p:nvGrpSpPr>
            <p:grpSpPr bwMode="auto">
              <a:xfrm>
                <a:off x="101" y="1834"/>
                <a:ext cx="335" cy="51"/>
                <a:chOff x="101" y="1834"/>
                <a:chExt cx="335" cy="51"/>
              </a:xfrm>
            </p:grpSpPr>
            <p:sp>
              <p:nvSpPr>
                <p:cNvPr id="335" name="Freeform 135"/>
                <p:cNvSpPr/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6" name="Freeform 136"/>
                <p:cNvSpPr/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7" name="Rectangle 137"/>
                <p:cNvSpPr>
                  <a:spLocks noChangeArrowheads="1"/>
                </p:cNvSpPr>
                <p:nvPr/>
              </p:nvSpPr>
              <p:spPr bwMode="auto">
                <a:xfrm>
                  <a:off x="103" y="1870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350" name="Group 138"/>
          <p:cNvGrpSpPr/>
          <p:nvPr/>
        </p:nvGrpSpPr>
        <p:grpSpPr bwMode="auto">
          <a:xfrm>
            <a:off x="7667310" y="2607381"/>
            <a:ext cx="245744" cy="264309"/>
            <a:chOff x="5237" y="2322"/>
            <a:chExt cx="343" cy="352"/>
          </a:xfrm>
        </p:grpSpPr>
        <p:grpSp>
          <p:nvGrpSpPr>
            <p:cNvPr id="351" name="Group 139"/>
            <p:cNvGrpSpPr/>
            <p:nvPr/>
          </p:nvGrpSpPr>
          <p:grpSpPr bwMode="auto">
            <a:xfrm>
              <a:off x="5245" y="2328"/>
              <a:ext cx="335" cy="346"/>
              <a:chOff x="5245" y="2328"/>
              <a:chExt cx="335" cy="346"/>
            </a:xfrm>
          </p:grpSpPr>
          <p:sp>
            <p:nvSpPr>
              <p:cNvPr id="365" name="Freeform 140"/>
              <p:cNvSpPr/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6" name="Freeform 141"/>
              <p:cNvSpPr/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7" name="Freeform 142"/>
              <p:cNvSpPr/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8" name="Freeform 143"/>
              <p:cNvSpPr/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9" name="Rectangle 144"/>
              <p:cNvSpPr>
                <a:spLocks noChangeArrowheads="1"/>
              </p:cNvSpPr>
              <p:nvPr/>
            </p:nvSpPr>
            <p:spPr bwMode="auto">
              <a:xfrm>
                <a:off x="5301" y="2351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0" name="Rectangle 145"/>
              <p:cNvSpPr>
                <a:spLocks noChangeArrowheads="1"/>
              </p:cNvSpPr>
              <p:nvPr/>
            </p:nvSpPr>
            <p:spPr bwMode="auto">
              <a:xfrm>
                <a:off x="5256" y="2539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1" name="Rectangle 146"/>
              <p:cNvSpPr>
                <a:spLocks noChangeArrowheads="1"/>
              </p:cNvSpPr>
              <p:nvPr/>
            </p:nvSpPr>
            <p:spPr bwMode="auto">
              <a:xfrm>
                <a:off x="5322" y="2373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2" name="Line 147"/>
              <p:cNvSpPr>
                <a:spLocks noChangeShapeType="1"/>
              </p:cNvSpPr>
              <p:nvPr/>
            </p:nvSpPr>
            <p:spPr bwMode="auto">
              <a:xfrm flipH="1">
                <a:off x="5470" y="256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3" name="Group 148"/>
              <p:cNvGrpSpPr/>
              <p:nvPr/>
            </p:nvGrpSpPr>
            <p:grpSpPr bwMode="auto">
              <a:xfrm>
                <a:off x="5245" y="2624"/>
                <a:ext cx="335" cy="50"/>
                <a:chOff x="5245" y="2624"/>
                <a:chExt cx="335" cy="50"/>
              </a:xfrm>
            </p:grpSpPr>
            <p:sp>
              <p:nvSpPr>
                <p:cNvPr id="374" name="Freeform 149"/>
                <p:cNvSpPr/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5" name="Freeform 150"/>
                <p:cNvSpPr/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6" name="Rectangle 151"/>
                <p:cNvSpPr>
                  <a:spLocks noChangeArrowheads="1"/>
                </p:cNvSpPr>
                <p:nvPr/>
              </p:nvSpPr>
              <p:spPr bwMode="auto">
                <a:xfrm>
                  <a:off x="5247" y="2660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52" name="Group 152"/>
            <p:cNvGrpSpPr/>
            <p:nvPr/>
          </p:nvGrpSpPr>
          <p:grpSpPr bwMode="auto">
            <a:xfrm>
              <a:off x="5237" y="2322"/>
              <a:ext cx="335" cy="346"/>
              <a:chOff x="5237" y="2322"/>
              <a:chExt cx="335" cy="346"/>
            </a:xfrm>
          </p:grpSpPr>
          <p:sp>
            <p:nvSpPr>
              <p:cNvPr id="353" name="Freeform 153"/>
              <p:cNvSpPr/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4" name="Freeform 154"/>
              <p:cNvSpPr/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5" name="Freeform 155"/>
              <p:cNvSpPr/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6" name="Freeform 156"/>
              <p:cNvSpPr/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7" name="Rectangle 157"/>
              <p:cNvSpPr>
                <a:spLocks noChangeArrowheads="1"/>
              </p:cNvSpPr>
              <p:nvPr/>
            </p:nvSpPr>
            <p:spPr bwMode="auto">
              <a:xfrm>
                <a:off x="5293" y="2345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8" name="Rectangle 158"/>
              <p:cNvSpPr>
                <a:spLocks noChangeArrowheads="1"/>
              </p:cNvSpPr>
              <p:nvPr/>
            </p:nvSpPr>
            <p:spPr bwMode="auto">
              <a:xfrm>
                <a:off x="5247" y="2533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9" name="Rectangle 159"/>
              <p:cNvSpPr>
                <a:spLocks noChangeArrowheads="1"/>
              </p:cNvSpPr>
              <p:nvPr/>
            </p:nvSpPr>
            <p:spPr bwMode="auto">
              <a:xfrm>
                <a:off x="5313" y="2366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0" name="Line 160"/>
              <p:cNvSpPr>
                <a:spLocks noChangeShapeType="1"/>
              </p:cNvSpPr>
              <p:nvPr/>
            </p:nvSpPr>
            <p:spPr bwMode="auto">
              <a:xfrm flipH="1">
                <a:off x="5462" y="2563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61" name="Group 161"/>
              <p:cNvGrpSpPr/>
              <p:nvPr/>
            </p:nvGrpSpPr>
            <p:grpSpPr bwMode="auto">
              <a:xfrm>
                <a:off x="5237" y="2617"/>
                <a:ext cx="335" cy="51"/>
                <a:chOff x="5237" y="2617"/>
                <a:chExt cx="335" cy="51"/>
              </a:xfrm>
            </p:grpSpPr>
            <p:sp>
              <p:nvSpPr>
                <p:cNvPr id="362" name="Freeform 162"/>
                <p:cNvSpPr/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63" name="Freeform 163"/>
                <p:cNvSpPr/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64" name="Rectangle 164"/>
                <p:cNvSpPr>
                  <a:spLocks noChangeArrowheads="1"/>
                </p:cNvSpPr>
                <p:nvPr/>
              </p:nvSpPr>
              <p:spPr bwMode="auto">
                <a:xfrm>
                  <a:off x="5239" y="2653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377" name="Group 165"/>
          <p:cNvGrpSpPr/>
          <p:nvPr/>
        </p:nvGrpSpPr>
        <p:grpSpPr bwMode="auto">
          <a:xfrm>
            <a:off x="7667310" y="2053913"/>
            <a:ext cx="245744" cy="265438"/>
            <a:chOff x="5237" y="1587"/>
            <a:chExt cx="343" cy="353"/>
          </a:xfrm>
        </p:grpSpPr>
        <p:grpSp>
          <p:nvGrpSpPr>
            <p:cNvPr id="378" name="Group 166"/>
            <p:cNvGrpSpPr/>
            <p:nvPr/>
          </p:nvGrpSpPr>
          <p:grpSpPr bwMode="auto">
            <a:xfrm>
              <a:off x="5245" y="1594"/>
              <a:ext cx="335" cy="346"/>
              <a:chOff x="5245" y="1594"/>
              <a:chExt cx="335" cy="346"/>
            </a:xfrm>
          </p:grpSpPr>
          <p:sp>
            <p:nvSpPr>
              <p:cNvPr id="392" name="Freeform 167"/>
              <p:cNvSpPr/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3" name="Freeform 168"/>
              <p:cNvSpPr/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4" name="Freeform 169"/>
              <p:cNvSpPr/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5" name="Freeform 170"/>
              <p:cNvSpPr/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6" name="Rectangle 171"/>
              <p:cNvSpPr>
                <a:spLocks noChangeArrowheads="1"/>
              </p:cNvSpPr>
              <p:nvPr/>
            </p:nvSpPr>
            <p:spPr bwMode="auto">
              <a:xfrm>
                <a:off x="5301" y="1617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7" name="Rectangle 172"/>
              <p:cNvSpPr>
                <a:spLocks noChangeArrowheads="1"/>
              </p:cNvSpPr>
              <p:nvPr/>
            </p:nvSpPr>
            <p:spPr bwMode="auto">
              <a:xfrm>
                <a:off x="5256" y="1805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8" name="Rectangle 173"/>
              <p:cNvSpPr>
                <a:spLocks noChangeArrowheads="1"/>
              </p:cNvSpPr>
              <p:nvPr/>
            </p:nvSpPr>
            <p:spPr bwMode="auto">
              <a:xfrm>
                <a:off x="5322" y="1638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9" name="Line 174"/>
              <p:cNvSpPr>
                <a:spLocks noChangeShapeType="1"/>
              </p:cNvSpPr>
              <p:nvPr/>
            </p:nvSpPr>
            <p:spPr bwMode="auto">
              <a:xfrm flipH="1">
                <a:off x="5470" y="1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400" name="Group 175"/>
              <p:cNvGrpSpPr/>
              <p:nvPr/>
            </p:nvGrpSpPr>
            <p:grpSpPr bwMode="auto">
              <a:xfrm>
                <a:off x="5245" y="1889"/>
                <a:ext cx="335" cy="51"/>
                <a:chOff x="5245" y="1889"/>
                <a:chExt cx="335" cy="51"/>
              </a:xfrm>
            </p:grpSpPr>
            <p:sp>
              <p:nvSpPr>
                <p:cNvPr id="401" name="Freeform 176"/>
                <p:cNvSpPr/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2" name="Freeform 177"/>
                <p:cNvSpPr/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3" name="Rectangle 178"/>
                <p:cNvSpPr>
                  <a:spLocks noChangeArrowheads="1"/>
                </p:cNvSpPr>
                <p:nvPr/>
              </p:nvSpPr>
              <p:spPr bwMode="auto">
                <a:xfrm>
                  <a:off x="5247" y="1925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79" name="Group 179"/>
            <p:cNvGrpSpPr/>
            <p:nvPr/>
          </p:nvGrpSpPr>
          <p:grpSpPr bwMode="auto">
            <a:xfrm>
              <a:off x="5237" y="1587"/>
              <a:ext cx="335" cy="346"/>
              <a:chOff x="5237" y="1587"/>
              <a:chExt cx="335" cy="346"/>
            </a:xfrm>
          </p:grpSpPr>
          <p:sp>
            <p:nvSpPr>
              <p:cNvPr id="380" name="Freeform 180"/>
              <p:cNvSpPr/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1" name="Freeform 181"/>
              <p:cNvSpPr/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2" name="Freeform 182"/>
              <p:cNvSpPr/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3" name="Freeform 183"/>
              <p:cNvSpPr/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4" name="Rectangle 184"/>
              <p:cNvSpPr>
                <a:spLocks noChangeArrowheads="1"/>
              </p:cNvSpPr>
              <p:nvPr/>
            </p:nvSpPr>
            <p:spPr bwMode="auto">
              <a:xfrm>
                <a:off x="5293" y="1610"/>
                <a:ext cx="223" cy="17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5" name="Rectangle 185"/>
              <p:cNvSpPr>
                <a:spLocks noChangeArrowheads="1"/>
              </p:cNvSpPr>
              <p:nvPr/>
            </p:nvSpPr>
            <p:spPr bwMode="auto">
              <a:xfrm>
                <a:off x="5247" y="1798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6" name="Rectangle 186"/>
              <p:cNvSpPr>
                <a:spLocks noChangeArrowheads="1"/>
              </p:cNvSpPr>
              <p:nvPr/>
            </p:nvSpPr>
            <p:spPr bwMode="auto">
              <a:xfrm>
                <a:off x="5313" y="1632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7" name="Line 187"/>
              <p:cNvSpPr>
                <a:spLocks noChangeShapeType="1"/>
              </p:cNvSpPr>
              <p:nvPr/>
            </p:nvSpPr>
            <p:spPr bwMode="auto">
              <a:xfrm flipH="1">
                <a:off x="5462" y="1828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88" name="Group 188"/>
              <p:cNvGrpSpPr/>
              <p:nvPr/>
            </p:nvGrpSpPr>
            <p:grpSpPr bwMode="auto">
              <a:xfrm>
                <a:off x="5237" y="1883"/>
                <a:ext cx="335" cy="50"/>
                <a:chOff x="5237" y="1883"/>
                <a:chExt cx="335" cy="50"/>
              </a:xfrm>
            </p:grpSpPr>
            <p:sp>
              <p:nvSpPr>
                <p:cNvPr id="389" name="Freeform 189"/>
                <p:cNvSpPr/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0" name="Freeform 190"/>
                <p:cNvSpPr/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1" name="Rectangle 191"/>
                <p:cNvSpPr>
                  <a:spLocks noChangeArrowheads="1"/>
                </p:cNvSpPr>
                <p:nvPr/>
              </p:nvSpPr>
              <p:spPr bwMode="auto">
                <a:xfrm>
                  <a:off x="5239" y="1919"/>
                  <a:ext cx="331" cy="14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404" name="Rectangle 193"/>
          <p:cNvSpPr>
            <a:spLocks noChangeArrowheads="1"/>
          </p:cNvSpPr>
          <p:nvPr/>
        </p:nvSpPr>
        <p:spPr bwMode="auto">
          <a:xfrm>
            <a:off x="3546430" y="1311297"/>
            <a:ext cx="67967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0/29</a:t>
            </a:r>
            <a:endParaRPr lang="en-US" altLang="zh-CN" sz="1050" b="1" u="sng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5" name="Rectangle 194"/>
          <p:cNvSpPr>
            <a:spLocks noChangeArrowheads="1"/>
          </p:cNvSpPr>
          <p:nvPr/>
        </p:nvSpPr>
        <p:spPr bwMode="auto">
          <a:xfrm>
            <a:off x="4823700" y="1490279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6" name="Rectangle 195"/>
          <p:cNvSpPr>
            <a:spLocks noChangeArrowheads="1"/>
          </p:cNvSpPr>
          <p:nvPr/>
        </p:nvSpPr>
        <p:spPr bwMode="auto">
          <a:xfrm>
            <a:off x="5479634" y="1681169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7" name="Rectangle 196"/>
          <p:cNvSpPr>
            <a:spLocks noChangeArrowheads="1"/>
          </p:cNvSpPr>
          <p:nvPr/>
        </p:nvSpPr>
        <p:spPr bwMode="auto">
          <a:xfrm>
            <a:off x="5572019" y="1490279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8" name="Rectangle 197"/>
          <p:cNvSpPr>
            <a:spLocks noChangeArrowheads="1"/>
          </p:cNvSpPr>
          <p:nvPr/>
        </p:nvSpPr>
        <p:spPr bwMode="auto">
          <a:xfrm>
            <a:off x="5180307" y="1476725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9" name="Rectangle 199"/>
          <p:cNvSpPr>
            <a:spLocks noChangeArrowheads="1"/>
          </p:cNvSpPr>
          <p:nvPr/>
        </p:nvSpPr>
        <p:spPr bwMode="auto">
          <a:xfrm>
            <a:off x="4291220" y="1588857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3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" name="Rectangle 284"/>
          <p:cNvSpPr>
            <a:spLocks noChangeArrowheads="1"/>
          </p:cNvSpPr>
          <p:nvPr/>
        </p:nvSpPr>
        <p:spPr bwMode="auto">
          <a:xfrm>
            <a:off x="5114713" y="1826878"/>
            <a:ext cx="12934" cy="276734"/>
          </a:xfrm>
          <a:prstGeom prst="rect">
            <a:avLst/>
          </a:prstGeom>
          <a:solidFill>
            <a:srgbClr val="000000"/>
          </a:solidFill>
          <a:ln w="19050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11" name="Group 285"/>
          <p:cNvGrpSpPr/>
          <p:nvPr/>
        </p:nvGrpSpPr>
        <p:grpSpPr bwMode="auto">
          <a:xfrm>
            <a:off x="4946573" y="2079892"/>
            <a:ext cx="314109" cy="197668"/>
            <a:chOff x="2299" y="1622"/>
            <a:chExt cx="439" cy="262"/>
          </a:xfrm>
        </p:grpSpPr>
        <p:sp>
          <p:nvSpPr>
            <p:cNvPr id="412" name="Oval 286"/>
            <p:cNvSpPr>
              <a:spLocks noChangeArrowheads="1"/>
            </p:cNvSpPr>
            <p:nvPr/>
          </p:nvSpPr>
          <p:spPr bwMode="auto">
            <a:xfrm>
              <a:off x="2300" y="1731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3" name="Rectangle 287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4" name="Rectangle 288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5" name="Oval 289"/>
            <p:cNvSpPr>
              <a:spLocks noChangeArrowheads="1"/>
            </p:cNvSpPr>
            <p:nvPr/>
          </p:nvSpPr>
          <p:spPr bwMode="auto">
            <a:xfrm>
              <a:off x="2300" y="1622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16" name="Group 290"/>
            <p:cNvGrpSpPr/>
            <p:nvPr/>
          </p:nvGrpSpPr>
          <p:grpSpPr bwMode="auto">
            <a:xfrm>
              <a:off x="2365" y="1640"/>
              <a:ext cx="304" cy="117"/>
              <a:chOff x="2365" y="1640"/>
              <a:chExt cx="304" cy="117"/>
            </a:xfrm>
          </p:grpSpPr>
          <p:grpSp>
            <p:nvGrpSpPr>
              <p:cNvPr id="419" name="Group 291"/>
              <p:cNvGrpSpPr/>
              <p:nvPr/>
            </p:nvGrpSpPr>
            <p:grpSpPr bwMode="auto">
              <a:xfrm>
                <a:off x="2365" y="1640"/>
                <a:ext cx="302" cy="115"/>
                <a:chOff x="2365" y="1640"/>
                <a:chExt cx="302" cy="115"/>
              </a:xfrm>
            </p:grpSpPr>
            <p:sp>
              <p:nvSpPr>
                <p:cNvPr id="429" name="Freeform 292"/>
                <p:cNvSpPr/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0" name="Freeform 293"/>
                <p:cNvSpPr/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1" name="Freeform 294"/>
                <p:cNvSpPr/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2" name="Freeform 295"/>
                <p:cNvSpPr/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3" name="Freeform 296"/>
                <p:cNvSpPr/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4" name="Freeform 297"/>
                <p:cNvSpPr/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5" name="Freeform 298"/>
                <p:cNvSpPr/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6" name="Freeform 299"/>
                <p:cNvSpPr/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420" name="Group 300"/>
              <p:cNvGrpSpPr/>
              <p:nvPr/>
            </p:nvGrpSpPr>
            <p:grpSpPr bwMode="auto">
              <a:xfrm>
                <a:off x="2368" y="1643"/>
                <a:ext cx="301" cy="114"/>
                <a:chOff x="2368" y="1643"/>
                <a:chExt cx="301" cy="114"/>
              </a:xfrm>
            </p:grpSpPr>
            <p:sp>
              <p:nvSpPr>
                <p:cNvPr id="421" name="Freeform 301"/>
                <p:cNvSpPr/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2" name="Freeform 302"/>
                <p:cNvSpPr/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3" name="Freeform 303"/>
                <p:cNvSpPr/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4" name="Freeform 304"/>
                <p:cNvSpPr/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5" name="Freeform 305"/>
                <p:cNvSpPr/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6" name="Freeform 306"/>
                <p:cNvSpPr/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7" name="Freeform 307"/>
                <p:cNvSpPr/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8" name="Freeform 308"/>
                <p:cNvSpPr/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417" name="Line 309"/>
            <p:cNvSpPr>
              <a:spLocks noChangeShapeType="1"/>
            </p:cNvSpPr>
            <p:nvPr/>
          </p:nvSpPr>
          <p:spPr bwMode="auto">
            <a:xfrm>
              <a:off x="2299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8" name="Line 310"/>
            <p:cNvSpPr>
              <a:spLocks noChangeShapeType="1"/>
            </p:cNvSpPr>
            <p:nvPr/>
          </p:nvSpPr>
          <p:spPr bwMode="auto">
            <a:xfrm>
              <a:off x="2736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37" name="Rectangle 311"/>
          <p:cNvSpPr>
            <a:spLocks noChangeArrowheads="1"/>
          </p:cNvSpPr>
          <p:nvPr/>
        </p:nvSpPr>
        <p:spPr bwMode="auto">
          <a:xfrm>
            <a:off x="5167372" y="1946608"/>
            <a:ext cx="489640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8" name="Rectangle 312"/>
          <p:cNvSpPr>
            <a:spLocks noChangeArrowheads="1"/>
          </p:cNvSpPr>
          <p:nvPr/>
        </p:nvSpPr>
        <p:spPr bwMode="auto">
          <a:xfrm>
            <a:off x="5181542" y="1916111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4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9" name="Rectangle 313"/>
          <p:cNvSpPr>
            <a:spLocks noChangeArrowheads="1"/>
          </p:cNvSpPr>
          <p:nvPr/>
        </p:nvSpPr>
        <p:spPr bwMode="auto">
          <a:xfrm>
            <a:off x="4764574" y="2022286"/>
            <a:ext cx="19955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0" name="Rectangle 314"/>
          <p:cNvSpPr>
            <a:spLocks noChangeArrowheads="1"/>
          </p:cNvSpPr>
          <p:nvPr/>
        </p:nvSpPr>
        <p:spPr bwMode="auto">
          <a:xfrm>
            <a:off x="4797210" y="2009142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05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1" name="Oval 319"/>
          <p:cNvSpPr>
            <a:spLocks noChangeArrowheads="1"/>
          </p:cNvSpPr>
          <p:nvPr/>
        </p:nvSpPr>
        <p:spPr bwMode="auto">
          <a:xfrm>
            <a:off x="5095312" y="1972587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2" name="Oval 325"/>
          <p:cNvSpPr>
            <a:spLocks noChangeArrowheads="1"/>
          </p:cNvSpPr>
          <p:nvPr/>
        </p:nvSpPr>
        <p:spPr bwMode="auto">
          <a:xfrm>
            <a:off x="7561991" y="270452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3" name="Oval 326"/>
          <p:cNvSpPr>
            <a:spLocks noChangeArrowheads="1"/>
          </p:cNvSpPr>
          <p:nvPr/>
        </p:nvSpPr>
        <p:spPr bwMode="auto">
          <a:xfrm>
            <a:off x="7588783" y="2334036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4" name="Rectangle 327"/>
          <p:cNvSpPr>
            <a:spLocks noChangeArrowheads="1"/>
          </p:cNvSpPr>
          <p:nvPr/>
        </p:nvSpPr>
        <p:spPr bwMode="auto">
          <a:xfrm>
            <a:off x="6166054" y="2622065"/>
            <a:ext cx="488716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5" name="Rectangle 328"/>
          <p:cNvSpPr>
            <a:spLocks noChangeArrowheads="1"/>
          </p:cNvSpPr>
          <p:nvPr/>
        </p:nvSpPr>
        <p:spPr bwMode="auto">
          <a:xfrm>
            <a:off x="5912639" y="311453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3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6" name="Rectangle 329"/>
          <p:cNvSpPr>
            <a:spLocks noChangeArrowheads="1"/>
          </p:cNvSpPr>
          <p:nvPr/>
        </p:nvSpPr>
        <p:spPr bwMode="auto">
          <a:xfrm>
            <a:off x="7534276" y="2884115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7" name="Rectangle 330"/>
          <p:cNvSpPr>
            <a:spLocks noChangeArrowheads="1"/>
          </p:cNvSpPr>
          <p:nvPr/>
        </p:nvSpPr>
        <p:spPr bwMode="auto">
          <a:xfrm>
            <a:off x="7121563" y="278584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0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8" name="Rectangle 331"/>
          <p:cNvSpPr>
            <a:spLocks noChangeArrowheads="1"/>
          </p:cNvSpPr>
          <p:nvPr/>
        </p:nvSpPr>
        <p:spPr bwMode="auto">
          <a:xfrm>
            <a:off x="7534276" y="2313704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9" name="Rectangle 332"/>
          <p:cNvSpPr>
            <a:spLocks noChangeArrowheads="1"/>
          </p:cNvSpPr>
          <p:nvPr/>
        </p:nvSpPr>
        <p:spPr bwMode="auto">
          <a:xfrm>
            <a:off x="7611879" y="2381476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9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0" name="Rectangle 334"/>
          <p:cNvSpPr>
            <a:spLocks noChangeArrowheads="1"/>
          </p:cNvSpPr>
          <p:nvPr/>
        </p:nvSpPr>
        <p:spPr bwMode="auto">
          <a:xfrm>
            <a:off x="6921131" y="336642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2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1" name="Rectangle 335"/>
          <p:cNvSpPr>
            <a:spLocks noChangeArrowheads="1"/>
          </p:cNvSpPr>
          <p:nvPr/>
        </p:nvSpPr>
        <p:spPr bwMode="auto">
          <a:xfrm>
            <a:off x="5494415" y="3608142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2" name="Rectangle 336"/>
          <p:cNvSpPr>
            <a:spLocks noChangeArrowheads="1"/>
          </p:cNvSpPr>
          <p:nvPr/>
        </p:nvSpPr>
        <p:spPr bwMode="auto">
          <a:xfrm>
            <a:off x="5893152" y="335399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1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3" name="Oval 337"/>
          <p:cNvSpPr>
            <a:spLocks noChangeArrowheads="1"/>
          </p:cNvSpPr>
          <p:nvPr/>
        </p:nvSpPr>
        <p:spPr bwMode="auto">
          <a:xfrm>
            <a:off x="6821988" y="3439842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4" name="Rectangle 338"/>
          <p:cNvSpPr>
            <a:spLocks noChangeArrowheads="1"/>
          </p:cNvSpPr>
          <p:nvPr/>
        </p:nvSpPr>
        <p:spPr bwMode="auto">
          <a:xfrm>
            <a:off x="6397940" y="2247062"/>
            <a:ext cx="434209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5" name="Rectangle 339"/>
          <p:cNvSpPr>
            <a:spLocks noChangeArrowheads="1"/>
          </p:cNvSpPr>
          <p:nvPr/>
        </p:nvSpPr>
        <p:spPr bwMode="auto">
          <a:xfrm>
            <a:off x="6587986" y="2058318"/>
            <a:ext cx="70224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8/29</a:t>
            </a:r>
            <a:endParaRPr lang="en-US" altLang="zh-CN" sz="1050" b="1" u="sng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6" name="Rectangle 340"/>
          <p:cNvSpPr>
            <a:spLocks noChangeArrowheads="1"/>
          </p:cNvSpPr>
          <p:nvPr/>
        </p:nvSpPr>
        <p:spPr bwMode="auto">
          <a:xfrm>
            <a:off x="6433047" y="2096835"/>
            <a:ext cx="349215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7" name="Oval 396"/>
          <p:cNvSpPr>
            <a:spLocks noChangeArrowheads="1"/>
          </p:cNvSpPr>
          <p:nvPr/>
        </p:nvSpPr>
        <p:spPr bwMode="auto">
          <a:xfrm>
            <a:off x="4635235" y="308630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8" name="Oval 397"/>
          <p:cNvSpPr>
            <a:spLocks noChangeArrowheads="1"/>
          </p:cNvSpPr>
          <p:nvPr/>
        </p:nvSpPr>
        <p:spPr bwMode="auto">
          <a:xfrm>
            <a:off x="5441756" y="3082912"/>
            <a:ext cx="45268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9" name="Oval 398"/>
          <p:cNvSpPr>
            <a:spLocks noChangeArrowheads="1"/>
          </p:cNvSpPr>
          <p:nvPr/>
        </p:nvSpPr>
        <p:spPr bwMode="auto">
          <a:xfrm>
            <a:off x="5641308" y="2899928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0" name="Oval 399"/>
          <p:cNvSpPr>
            <a:spLocks noChangeArrowheads="1"/>
          </p:cNvSpPr>
          <p:nvPr/>
        </p:nvSpPr>
        <p:spPr bwMode="auto">
          <a:xfrm>
            <a:off x="5215413" y="229789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1" name="Oval 400"/>
          <p:cNvSpPr>
            <a:spLocks noChangeArrowheads="1"/>
          </p:cNvSpPr>
          <p:nvPr/>
        </p:nvSpPr>
        <p:spPr bwMode="auto">
          <a:xfrm>
            <a:off x="4411663" y="2842323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2" name="Oval 401"/>
          <p:cNvSpPr>
            <a:spLocks noChangeArrowheads="1"/>
          </p:cNvSpPr>
          <p:nvPr/>
        </p:nvSpPr>
        <p:spPr bwMode="auto">
          <a:xfrm>
            <a:off x="4891142" y="2310315"/>
            <a:ext cx="44345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3" name="Rectangle 402"/>
          <p:cNvSpPr>
            <a:spLocks noChangeArrowheads="1"/>
          </p:cNvSpPr>
          <p:nvPr/>
        </p:nvSpPr>
        <p:spPr bwMode="auto">
          <a:xfrm>
            <a:off x="5298559" y="2127332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4" name="Rectangle 403"/>
          <p:cNvSpPr>
            <a:spLocks noChangeArrowheads="1"/>
          </p:cNvSpPr>
          <p:nvPr/>
        </p:nvSpPr>
        <p:spPr bwMode="auto">
          <a:xfrm>
            <a:off x="5308722" y="221091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4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5" name="Rectangle 404"/>
          <p:cNvSpPr>
            <a:spLocks noChangeArrowheads="1"/>
          </p:cNvSpPr>
          <p:nvPr/>
        </p:nvSpPr>
        <p:spPr bwMode="auto">
          <a:xfrm>
            <a:off x="4371938" y="2201881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6" name="Rectangle 405"/>
          <p:cNvSpPr>
            <a:spLocks noChangeArrowheads="1"/>
          </p:cNvSpPr>
          <p:nvPr/>
        </p:nvSpPr>
        <p:spPr bwMode="auto">
          <a:xfrm>
            <a:off x="4362649" y="219510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5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7" name="Rectangle 406"/>
          <p:cNvSpPr>
            <a:spLocks noChangeArrowheads="1"/>
          </p:cNvSpPr>
          <p:nvPr/>
        </p:nvSpPr>
        <p:spPr bwMode="auto">
          <a:xfrm>
            <a:off x="4015332" y="2539610"/>
            <a:ext cx="488716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8" name="Rectangle 407"/>
          <p:cNvSpPr>
            <a:spLocks noChangeArrowheads="1"/>
          </p:cNvSpPr>
          <p:nvPr/>
        </p:nvSpPr>
        <p:spPr bwMode="auto">
          <a:xfrm>
            <a:off x="3944777" y="267443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6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9" name="Rectangle 408"/>
          <p:cNvSpPr>
            <a:spLocks noChangeArrowheads="1"/>
          </p:cNvSpPr>
          <p:nvPr/>
        </p:nvSpPr>
        <p:spPr bwMode="auto">
          <a:xfrm>
            <a:off x="5631145" y="2471838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0" name="Rectangle 409"/>
          <p:cNvSpPr>
            <a:spLocks noChangeArrowheads="1"/>
          </p:cNvSpPr>
          <p:nvPr/>
        </p:nvSpPr>
        <p:spPr bwMode="auto">
          <a:xfrm>
            <a:off x="5693967" y="2774551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5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1" name="Rectangle 410"/>
          <p:cNvSpPr>
            <a:spLocks noChangeArrowheads="1"/>
          </p:cNvSpPr>
          <p:nvPr/>
        </p:nvSpPr>
        <p:spPr bwMode="auto">
          <a:xfrm>
            <a:off x="5366924" y="2925908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2" name="Rectangle 411"/>
          <p:cNvSpPr>
            <a:spLocks noChangeArrowheads="1"/>
          </p:cNvSpPr>
          <p:nvPr/>
        </p:nvSpPr>
        <p:spPr bwMode="auto">
          <a:xfrm>
            <a:off x="5295788" y="3158590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6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3" name="Rectangle 412"/>
          <p:cNvSpPr>
            <a:spLocks noChangeArrowheads="1"/>
          </p:cNvSpPr>
          <p:nvPr/>
        </p:nvSpPr>
        <p:spPr bwMode="auto">
          <a:xfrm>
            <a:off x="4505896" y="2925908"/>
            <a:ext cx="487793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4" name="Rectangle 413"/>
          <p:cNvSpPr>
            <a:spLocks noChangeArrowheads="1"/>
          </p:cNvSpPr>
          <p:nvPr/>
        </p:nvSpPr>
        <p:spPr bwMode="auto">
          <a:xfrm>
            <a:off x="4419054" y="314955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7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5" name="Rectangle 414"/>
          <p:cNvSpPr>
            <a:spLocks noChangeArrowheads="1"/>
          </p:cNvSpPr>
          <p:nvPr/>
        </p:nvSpPr>
        <p:spPr bwMode="auto">
          <a:xfrm>
            <a:off x="2822591" y="2431699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6" name="Rectangle 415"/>
          <p:cNvSpPr>
            <a:spLocks noChangeArrowheads="1"/>
          </p:cNvSpPr>
          <p:nvPr/>
        </p:nvSpPr>
        <p:spPr bwMode="auto">
          <a:xfrm>
            <a:off x="2852904" y="2455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7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7" name="Rectangle 416"/>
          <p:cNvSpPr>
            <a:spLocks noChangeArrowheads="1"/>
          </p:cNvSpPr>
          <p:nvPr/>
        </p:nvSpPr>
        <p:spPr bwMode="auto">
          <a:xfrm>
            <a:off x="3801922" y="2958664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8" name="Rectangle 417"/>
          <p:cNvSpPr>
            <a:spLocks noChangeArrowheads="1"/>
          </p:cNvSpPr>
          <p:nvPr/>
        </p:nvSpPr>
        <p:spPr bwMode="auto">
          <a:xfrm>
            <a:off x="3631876" y="3129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9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9" name="Rectangle 418"/>
          <p:cNvSpPr>
            <a:spLocks noChangeArrowheads="1"/>
          </p:cNvSpPr>
          <p:nvPr/>
        </p:nvSpPr>
        <p:spPr bwMode="auto">
          <a:xfrm>
            <a:off x="2822591" y="3164762"/>
            <a:ext cx="488717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0" name="Rectangle 419"/>
          <p:cNvSpPr>
            <a:spLocks noChangeArrowheads="1"/>
          </p:cNvSpPr>
          <p:nvPr/>
        </p:nvSpPr>
        <p:spPr bwMode="auto">
          <a:xfrm>
            <a:off x="2922380" y="301761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8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1" name="Oval 421"/>
          <p:cNvSpPr>
            <a:spLocks noChangeArrowheads="1"/>
          </p:cNvSpPr>
          <p:nvPr/>
        </p:nvSpPr>
        <p:spPr bwMode="auto">
          <a:xfrm>
            <a:off x="3416419" y="2504298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2" name="Rectangle 423"/>
          <p:cNvSpPr>
            <a:spLocks noChangeArrowheads="1"/>
          </p:cNvSpPr>
          <p:nvPr/>
        </p:nvSpPr>
        <p:spPr bwMode="auto">
          <a:xfrm>
            <a:off x="4322974" y="2988031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3" name="Rectangle 424"/>
          <p:cNvSpPr>
            <a:spLocks noChangeArrowheads="1"/>
          </p:cNvSpPr>
          <p:nvPr/>
        </p:nvSpPr>
        <p:spPr bwMode="auto">
          <a:xfrm>
            <a:off x="4477257" y="287395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050" b="1" baseline="-250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4" name="Rectangle 427"/>
          <p:cNvSpPr>
            <a:spLocks noChangeArrowheads="1"/>
          </p:cNvSpPr>
          <p:nvPr/>
        </p:nvSpPr>
        <p:spPr bwMode="auto">
          <a:xfrm>
            <a:off x="5454690" y="287282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050" b="1" baseline="-250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5" name="Rectangle 429"/>
          <p:cNvSpPr>
            <a:spLocks noChangeArrowheads="1"/>
          </p:cNvSpPr>
          <p:nvPr/>
        </p:nvSpPr>
        <p:spPr bwMode="auto">
          <a:xfrm>
            <a:off x="3287338" y="1885613"/>
            <a:ext cx="43513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6" name="Rectangle 430"/>
          <p:cNvSpPr>
            <a:spLocks noChangeArrowheads="1"/>
          </p:cNvSpPr>
          <p:nvPr/>
        </p:nvSpPr>
        <p:spPr bwMode="auto">
          <a:xfrm>
            <a:off x="3330759" y="1837347"/>
            <a:ext cx="76302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6/29</a:t>
            </a:r>
            <a:endParaRPr lang="en-US" altLang="zh-CN" sz="1050" b="1" u="sng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7" name="Rectangle 431"/>
          <p:cNvSpPr>
            <a:spLocks noChangeArrowheads="1"/>
          </p:cNvSpPr>
          <p:nvPr/>
        </p:nvSpPr>
        <p:spPr bwMode="auto">
          <a:xfrm>
            <a:off x="3303044" y="1733128"/>
            <a:ext cx="34829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8" name="Rectangle 432"/>
          <p:cNvSpPr>
            <a:spLocks noChangeArrowheads="1"/>
          </p:cNvSpPr>
          <p:nvPr/>
        </p:nvSpPr>
        <p:spPr bwMode="auto">
          <a:xfrm>
            <a:off x="3345541" y="168486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9" name="Rectangle 434"/>
          <p:cNvSpPr>
            <a:spLocks noChangeArrowheads="1"/>
          </p:cNvSpPr>
          <p:nvPr/>
        </p:nvSpPr>
        <p:spPr bwMode="auto">
          <a:xfrm>
            <a:off x="5013090" y="2653692"/>
            <a:ext cx="201399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0" name="Rectangle 438"/>
          <p:cNvSpPr>
            <a:spLocks noChangeArrowheads="1"/>
          </p:cNvSpPr>
          <p:nvPr/>
        </p:nvSpPr>
        <p:spPr bwMode="auto">
          <a:xfrm>
            <a:off x="5509197" y="247183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05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1" name="Rectangle 440"/>
          <p:cNvSpPr>
            <a:spLocks noChangeArrowheads="1"/>
          </p:cNvSpPr>
          <p:nvPr/>
        </p:nvSpPr>
        <p:spPr bwMode="auto">
          <a:xfrm>
            <a:off x="4692514" y="2501206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2" name="Rectangle 441"/>
          <p:cNvSpPr>
            <a:spLocks noChangeArrowheads="1"/>
          </p:cNvSpPr>
          <p:nvPr/>
        </p:nvSpPr>
        <p:spPr bwMode="auto">
          <a:xfrm>
            <a:off x="3823412" y="2428183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3" name="Rectangle 444"/>
          <p:cNvSpPr>
            <a:spLocks noChangeArrowheads="1"/>
          </p:cNvSpPr>
          <p:nvPr/>
        </p:nvSpPr>
        <p:spPr bwMode="auto">
          <a:xfrm>
            <a:off x="4848006" y="334539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6/31</a:t>
            </a:r>
            <a:endParaRPr lang="en-US" altLang="zh-CN" sz="100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4" name="Rectangle 445"/>
          <p:cNvSpPr>
            <a:spLocks noChangeArrowheads="1"/>
          </p:cNvSpPr>
          <p:nvPr/>
        </p:nvSpPr>
        <p:spPr bwMode="auto">
          <a:xfrm>
            <a:off x="4834787" y="2501206"/>
            <a:ext cx="43605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5" name="Rectangle 446"/>
          <p:cNvSpPr>
            <a:spLocks noChangeArrowheads="1"/>
          </p:cNvSpPr>
          <p:nvPr/>
        </p:nvSpPr>
        <p:spPr bwMode="auto">
          <a:xfrm>
            <a:off x="3993712" y="2436809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5/31</a:t>
            </a:r>
            <a:endParaRPr lang="en-US" altLang="zh-CN" sz="100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6" name="Rectangle 448"/>
          <p:cNvSpPr>
            <a:spLocks noChangeArrowheads="1"/>
          </p:cNvSpPr>
          <p:nvPr/>
        </p:nvSpPr>
        <p:spPr bwMode="auto">
          <a:xfrm>
            <a:off x="5685974" y="247974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4/31</a:t>
            </a:r>
            <a:endParaRPr lang="en-US" altLang="zh-CN" sz="100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7" name="Rectangle 435"/>
          <p:cNvSpPr>
            <a:spLocks noChangeArrowheads="1"/>
          </p:cNvSpPr>
          <p:nvPr/>
        </p:nvSpPr>
        <p:spPr bwMode="auto">
          <a:xfrm>
            <a:off x="4669080" y="333748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8" name="Line 460"/>
          <p:cNvSpPr>
            <a:spLocks noChangeShapeType="1"/>
          </p:cNvSpPr>
          <p:nvPr/>
        </p:nvSpPr>
        <p:spPr bwMode="auto">
          <a:xfrm>
            <a:off x="5843630" y="3062580"/>
            <a:ext cx="670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9" name="Oval 29"/>
          <p:cNvSpPr>
            <a:spLocks noChangeArrowheads="1"/>
          </p:cNvSpPr>
          <p:nvPr/>
        </p:nvSpPr>
        <p:spPr bwMode="auto">
          <a:xfrm>
            <a:off x="5969274" y="3034342"/>
            <a:ext cx="58203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0" name="Rectangle 341"/>
          <p:cNvSpPr>
            <a:spLocks noChangeArrowheads="1"/>
          </p:cNvSpPr>
          <p:nvPr/>
        </p:nvSpPr>
        <p:spPr bwMode="auto">
          <a:xfrm>
            <a:off x="6650808" y="1896077"/>
            <a:ext cx="468706" cy="162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1" name="Rectangle 323"/>
          <p:cNvSpPr>
            <a:spLocks noChangeArrowheads="1"/>
          </p:cNvSpPr>
          <p:nvPr/>
        </p:nvSpPr>
        <p:spPr bwMode="auto">
          <a:xfrm>
            <a:off x="3856420" y="115768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2" name="Line 471"/>
          <p:cNvSpPr>
            <a:spLocks noChangeShapeType="1"/>
          </p:cNvSpPr>
          <p:nvPr/>
        </p:nvSpPr>
        <p:spPr bwMode="auto">
          <a:xfrm>
            <a:off x="4586271" y="1474466"/>
            <a:ext cx="419428" cy="30723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3" name="Oval 316"/>
          <p:cNvSpPr>
            <a:spLocks noChangeArrowheads="1"/>
          </p:cNvSpPr>
          <p:nvPr/>
        </p:nvSpPr>
        <p:spPr bwMode="auto">
          <a:xfrm>
            <a:off x="4700829" y="1551273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04" name="Group 201"/>
          <p:cNvGrpSpPr/>
          <p:nvPr/>
        </p:nvGrpSpPr>
        <p:grpSpPr bwMode="auto">
          <a:xfrm>
            <a:off x="4419054" y="1270022"/>
            <a:ext cx="244820" cy="264309"/>
            <a:chOff x="1813" y="593"/>
            <a:chExt cx="343" cy="352"/>
          </a:xfrm>
        </p:grpSpPr>
        <p:grpSp>
          <p:nvGrpSpPr>
            <p:cNvPr id="505" name="Group 202"/>
            <p:cNvGrpSpPr/>
            <p:nvPr/>
          </p:nvGrpSpPr>
          <p:grpSpPr bwMode="auto">
            <a:xfrm>
              <a:off x="1821" y="599"/>
              <a:ext cx="335" cy="346"/>
              <a:chOff x="1821" y="599"/>
              <a:chExt cx="335" cy="346"/>
            </a:xfrm>
          </p:grpSpPr>
          <p:sp>
            <p:nvSpPr>
              <p:cNvPr id="519" name="Freeform 203"/>
              <p:cNvSpPr/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0" name="Freeform 204"/>
              <p:cNvSpPr/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1" name="Freeform 205"/>
              <p:cNvSpPr/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2" name="Freeform 206"/>
              <p:cNvSpPr/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3" name="Rectangle 207"/>
              <p:cNvSpPr>
                <a:spLocks noChangeArrowheads="1"/>
              </p:cNvSpPr>
              <p:nvPr/>
            </p:nvSpPr>
            <p:spPr bwMode="auto">
              <a:xfrm>
                <a:off x="1877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4" name="Rectangle 208"/>
              <p:cNvSpPr>
                <a:spLocks noChangeArrowheads="1"/>
              </p:cNvSpPr>
              <p:nvPr/>
            </p:nvSpPr>
            <p:spPr bwMode="auto">
              <a:xfrm>
                <a:off x="1832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5" name="Rectangle 209"/>
              <p:cNvSpPr>
                <a:spLocks noChangeArrowheads="1"/>
              </p:cNvSpPr>
              <p:nvPr/>
            </p:nvSpPr>
            <p:spPr bwMode="auto">
              <a:xfrm>
                <a:off x="1898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6" name="Line 210"/>
              <p:cNvSpPr>
                <a:spLocks noChangeShapeType="1"/>
              </p:cNvSpPr>
              <p:nvPr/>
            </p:nvSpPr>
            <p:spPr bwMode="auto">
              <a:xfrm flipH="1">
                <a:off x="2047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27" name="Group 211"/>
              <p:cNvGrpSpPr/>
              <p:nvPr/>
            </p:nvGrpSpPr>
            <p:grpSpPr bwMode="auto">
              <a:xfrm>
                <a:off x="1821" y="895"/>
                <a:ext cx="335" cy="50"/>
                <a:chOff x="1821" y="895"/>
                <a:chExt cx="335" cy="50"/>
              </a:xfrm>
            </p:grpSpPr>
            <p:sp>
              <p:nvSpPr>
                <p:cNvPr id="528" name="Freeform 212"/>
                <p:cNvSpPr/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29" name="Freeform 213"/>
                <p:cNvSpPr/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30" name="Rectangle 214"/>
                <p:cNvSpPr>
                  <a:spLocks noChangeArrowheads="1"/>
                </p:cNvSpPr>
                <p:nvPr/>
              </p:nvSpPr>
              <p:spPr bwMode="auto">
                <a:xfrm>
                  <a:off x="1823" y="931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506" name="Group 215"/>
            <p:cNvGrpSpPr/>
            <p:nvPr/>
          </p:nvGrpSpPr>
          <p:grpSpPr bwMode="auto">
            <a:xfrm>
              <a:off x="1813" y="593"/>
              <a:ext cx="335" cy="346"/>
              <a:chOff x="1813" y="593"/>
              <a:chExt cx="335" cy="346"/>
            </a:xfrm>
          </p:grpSpPr>
          <p:sp>
            <p:nvSpPr>
              <p:cNvPr id="507" name="Freeform 216"/>
              <p:cNvSpPr/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8" name="Freeform 217"/>
              <p:cNvSpPr/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9" name="Freeform 218"/>
              <p:cNvSpPr/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0" name="Freeform 219"/>
              <p:cNvSpPr/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1" name="Rectangle 220"/>
              <p:cNvSpPr>
                <a:spLocks noChangeArrowheads="1"/>
              </p:cNvSpPr>
              <p:nvPr/>
            </p:nvSpPr>
            <p:spPr bwMode="auto">
              <a:xfrm>
                <a:off x="1869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2" name="Rectangle 221"/>
              <p:cNvSpPr>
                <a:spLocks noChangeArrowheads="1"/>
              </p:cNvSpPr>
              <p:nvPr/>
            </p:nvSpPr>
            <p:spPr bwMode="auto">
              <a:xfrm>
                <a:off x="1823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3" name="Rectangle 222"/>
              <p:cNvSpPr>
                <a:spLocks noChangeArrowheads="1"/>
              </p:cNvSpPr>
              <p:nvPr/>
            </p:nvSpPr>
            <p:spPr bwMode="auto">
              <a:xfrm>
                <a:off x="1890" y="637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4" name="Line 223"/>
              <p:cNvSpPr>
                <a:spLocks noChangeShapeType="1"/>
              </p:cNvSpPr>
              <p:nvPr/>
            </p:nvSpPr>
            <p:spPr bwMode="auto">
              <a:xfrm flipH="1">
                <a:off x="2038" y="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15" name="Group 224"/>
              <p:cNvGrpSpPr/>
              <p:nvPr/>
            </p:nvGrpSpPr>
            <p:grpSpPr bwMode="auto">
              <a:xfrm>
                <a:off x="1813" y="888"/>
                <a:ext cx="335" cy="51"/>
                <a:chOff x="1813" y="888"/>
                <a:chExt cx="335" cy="51"/>
              </a:xfrm>
            </p:grpSpPr>
            <p:sp>
              <p:nvSpPr>
                <p:cNvPr id="516" name="Freeform 225"/>
                <p:cNvSpPr/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17" name="Freeform 226"/>
                <p:cNvSpPr/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18" name="Rectangle 227"/>
                <p:cNvSpPr>
                  <a:spLocks noChangeArrowheads="1"/>
                </p:cNvSpPr>
                <p:nvPr/>
              </p:nvSpPr>
              <p:spPr bwMode="auto">
                <a:xfrm>
                  <a:off x="1815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531" name="Line 472"/>
          <p:cNvSpPr>
            <a:spLocks noChangeShapeType="1"/>
          </p:cNvSpPr>
          <p:nvPr/>
        </p:nvSpPr>
        <p:spPr bwMode="auto">
          <a:xfrm flipH="1">
            <a:off x="5256986" y="1597584"/>
            <a:ext cx="500727" cy="184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2" name="Line 473"/>
          <p:cNvSpPr>
            <a:spLocks noChangeShapeType="1"/>
          </p:cNvSpPr>
          <p:nvPr/>
        </p:nvSpPr>
        <p:spPr bwMode="auto">
          <a:xfrm>
            <a:off x="5131343" y="1413471"/>
            <a:ext cx="0" cy="39985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3" name="Oval 317"/>
          <p:cNvSpPr>
            <a:spLocks noChangeArrowheads="1"/>
          </p:cNvSpPr>
          <p:nvPr/>
        </p:nvSpPr>
        <p:spPr bwMode="auto">
          <a:xfrm>
            <a:off x="5547075" y="1647284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34" name="Group 230"/>
          <p:cNvGrpSpPr/>
          <p:nvPr/>
        </p:nvGrpSpPr>
        <p:grpSpPr bwMode="auto">
          <a:xfrm>
            <a:off x="5005699" y="1189825"/>
            <a:ext cx="244820" cy="264309"/>
            <a:chOff x="2868" y="593"/>
            <a:chExt cx="343" cy="352"/>
          </a:xfrm>
        </p:grpSpPr>
        <p:grpSp>
          <p:nvGrpSpPr>
            <p:cNvPr id="535" name="Group 231"/>
            <p:cNvGrpSpPr/>
            <p:nvPr/>
          </p:nvGrpSpPr>
          <p:grpSpPr bwMode="auto">
            <a:xfrm>
              <a:off x="2877" y="599"/>
              <a:ext cx="334" cy="346"/>
              <a:chOff x="2877" y="599"/>
              <a:chExt cx="334" cy="346"/>
            </a:xfrm>
          </p:grpSpPr>
          <p:sp>
            <p:nvSpPr>
              <p:cNvPr id="549" name="Freeform 232"/>
              <p:cNvSpPr/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0" name="Freeform 233"/>
              <p:cNvSpPr/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1" name="Freeform 234"/>
              <p:cNvSpPr/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2" name="Freeform 235"/>
              <p:cNvSpPr/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3" name="Rectangle 236"/>
              <p:cNvSpPr>
                <a:spLocks noChangeArrowheads="1"/>
              </p:cNvSpPr>
              <p:nvPr/>
            </p:nvSpPr>
            <p:spPr bwMode="auto">
              <a:xfrm>
                <a:off x="2932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4" name="Rectangle 237"/>
              <p:cNvSpPr>
                <a:spLocks noChangeArrowheads="1"/>
              </p:cNvSpPr>
              <p:nvPr/>
            </p:nvSpPr>
            <p:spPr bwMode="auto">
              <a:xfrm>
                <a:off x="2887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5" name="Rectangle 238"/>
              <p:cNvSpPr>
                <a:spLocks noChangeArrowheads="1"/>
              </p:cNvSpPr>
              <p:nvPr/>
            </p:nvSpPr>
            <p:spPr bwMode="auto">
              <a:xfrm>
                <a:off x="2953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6" name="Line 239"/>
              <p:cNvSpPr>
                <a:spLocks noChangeShapeType="1"/>
              </p:cNvSpPr>
              <p:nvPr/>
            </p:nvSpPr>
            <p:spPr bwMode="auto">
              <a:xfrm flipH="1">
                <a:off x="3102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57" name="Group 240"/>
              <p:cNvGrpSpPr/>
              <p:nvPr/>
            </p:nvGrpSpPr>
            <p:grpSpPr bwMode="auto">
              <a:xfrm>
                <a:off x="2877" y="895"/>
                <a:ext cx="334" cy="50"/>
                <a:chOff x="2877" y="895"/>
                <a:chExt cx="334" cy="50"/>
              </a:xfrm>
            </p:grpSpPr>
            <p:sp>
              <p:nvSpPr>
                <p:cNvPr id="558" name="Freeform 241"/>
                <p:cNvSpPr/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59" name="Freeform 242"/>
                <p:cNvSpPr/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60" name="Rectangle 243"/>
                <p:cNvSpPr>
                  <a:spLocks noChangeArrowheads="1"/>
                </p:cNvSpPr>
                <p:nvPr/>
              </p:nvSpPr>
              <p:spPr bwMode="auto">
                <a:xfrm>
                  <a:off x="2879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536" name="Group 244"/>
            <p:cNvGrpSpPr/>
            <p:nvPr/>
          </p:nvGrpSpPr>
          <p:grpSpPr bwMode="auto">
            <a:xfrm>
              <a:off x="2868" y="593"/>
              <a:ext cx="335" cy="346"/>
              <a:chOff x="2868" y="593"/>
              <a:chExt cx="335" cy="346"/>
            </a:xfrm>
          </p:grpSpPr>
          <p:sp>
            <p:nvSpPr>
              <p:cNvPr id="537" name="Freeform 245"/>
              <p:cNvSpPr/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8" name="Freeform 246"/>
              <p:cNvSpPr/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9" name="Freeform 247"/>
              <p:cNvSpPr/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0" name="Freeform 248"/>
              <p:cNvSpPr/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1" name="Rectangle 249"/>
              <p:cNvSpPr>
                <a:spLocks noChangeArrowheads="1"/>
              </p:cNvSpPr>
              <p:nvPr/>
            </p:nvSpPr>
            <p:spPr bwMode="auto">
              <a:xfrm>
                <a:off x="2924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2" name="Rectangle 250"/>
              <p:cNvSpPr>
                <a:spLocks noChangeArrowheads="1"/>
              </p:cNvSpPr>
              <p:nvPr/>
            </p:nvSpPr>
            <p:spPr bwMode="auto">
              <a:xfrm>
                <a:off x="2879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3" name="Rectangle 251"/>
              <p:cNvSpPr>
                <a:spLocks noChangeArrowheads="1"/>
              </p:cNvSpPr>
              <p:nvPr/>
            </p:nvSpPr>
            <p:spPr bwMode="auto">
              <a:xfrm>
                <a:off x="2945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4" name="Line 252"/>
              <p:cNvSpPr>
                <a:spLocks noChangeShapeType="1"/>
              </p:cNvSpPr>
              <p:nvPr/>
            </p:nvSpPr>
            <p:spPr bwMode="auto">
              <a:xfrm flipH="1">
                <a:off x="3094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45" name="Group 253"/>
              <p:cNvGrpSpPr/>
              <p:nvPr/>
            </p:nvGrpSpPr>
            <p:grpSpPr bwMode="auto">
              <a:xfrm>
                <a:off x="2868" y="888"/>
                <a:ext cx="335" cy="51"/>
                <a:chOff x="2868" y="888"/>
                <a:chExt cx="335" cy="51"/>
              </a:xfrm>
            </p:grpSpPr>
            <p:sp>
              <p:nvSpPr>
                <p:cNvPr id="546" name="Freeform 254"/>
                <p:cNvSpPr/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47" name="Freeform 255"/>
                <p:cNvSpPr/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48" name="Rectangle 256"/>
                <p:cNvSpPr>
                  <a:spLocks noChangeArrowheads="1"/>
                </p:cNvSpPr>
                <p:nvPr/>
              </p:nvSpPr>
              <p:spPr bwMode="auto">
                <a:xfrm>
                  <a:off x="2870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561" name="Oval 318"/>
          <p:cNvSpPr>
            <a:spLocks noChangeArrowheads="1"/>
          </p:cNvSpPr>
          <p:nvPr/>
        </p:nvSpPr>
        <p:spPr bwMode="auto">
          <a:xfrm>
            <a:off x="5110094" y="1546755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62" name="Group 257"/>
          <p:cNvGrpSpPr/>
          <p:nvPr/>
        </p:nvGrpSpPr>
        <p:grpSpPr bwMode="auto">
          <a:xfrm>
            <a:off x="5667175" y="1401047"/>
            <a:ext cx="244820" cy="264309"/>
            <a:chOff x="3915" y="593"/>
            <a:chExt cx="343" cy="352"/>
          </a:xfrm>
        </p:grpSpPr>
        <p:grpSp>
          <p:nvGrpSpPr>
            <p:cNvPr id="563" name="Group 258"/>
            <p:cNvGrpSpPr/>
            <p:nvPr/>
          </p:nvGrpSpPr>
          <p:grpSpPr bwMode="auto">
            <a:xfrm>
              <a:off x="3924" y="599"/>
              <a:ext cx="334" cy="346"/>
              <a:chOff x="3924" y="599"/>
              <a:chExt cx="334" cy="346"/>
            </a:xfrm>
          </p:grpSpPr>
          <p:sp>
            <p:nvSpPr>
              <p:cNvPr id="577" name="Freeform 259"/>
              <p:cNvSpPr/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8" name="Freeform 260"/>
              <p:cNvSpPr/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9" name="Freeform 261"/>
              <p:cNvSpPr/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0" name="Freeform 262"/>
              <p:cNvSpPr/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1" name="Rectangle 263"/>
              <p:cNvSpPr>
                <a:spLocks noChangeArrowheads="1"/>
              </p:cNvSpPr>
              <p:nvPr/>
            </p:nvSpPr>
            <p:spPr bwMode="auto">
              <a:xfrm>
                <a:off x="3979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2" name="Rectangle 264"/>
              <p:cNvSpPr>
                <a:spLocks noChangeArrowheads="1"/>
              </p:cNvSpPr>
              <p:nvPr/>
            </p:nvSpPr>
            <p:spPr bwMode="auto">
              <a:xfrm>
                <a:off x="3934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3" name="Rectangle 265"/>
              <p:cNvSpPr>
                <a:spLocks noChangeArrowheads="1"/>
              </p:cNvSpPr>
              <p:nvPr/>
            </p:nvSpPr>
            <p:spPr bwMode="auto">
              <a:xfrm>
                <a:off x="4000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4" name="Line 266"/>
              <p:cNvSpPr>
                <a:spLocks noChangeShapeType="1"/>
              </p:cNvSpPr>
              <p:nvPr/>
            </p:nvSpPr>
            <p:spPr bwMode="auto">
              <a:xfrm flipH="1">
                <a:off x="4149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85" name="Group 267"/>
              <p:cNvGrpSpPr/>
              <p:nvPr/>
            </p:nvGrpSpPr>
            <p:grpSpPr bwMode="auto">
              <a:xfrm>
                <a:off x="3924" y="895"/>
                <a:ext cx="334" cy="50"/>
                <a:chOff x="3924" y="895"/>
                <a:chExt cx="334" cy="50"/>
              </a:xfrm>
            </p:grpSpPr>
            <p:sp>
              <p:nvSpPr>
                <p:cNvPr id="586" name="Freeform 268"/>
                <p:cNvSpPr/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87" name="Freeform 269"/>
                <p:cNvSpPr/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88" name="Rectangle 270"/>
                <p:cNvSpPr>
                  <a:spLocks noChangeArrowheads="1"/>
                </p:cNvSpPr>
                <p:nvPr/>
              </p:nvSpPr>
              <p:spPr bwMode="auto">
                <a:xfrm>
                  <a:off x="3926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564" name="Group 271"/>
            <p:cNvGrpSpPr/>
            <p:nvPr/>
          </p:nvGrpSpPr>
          <p:grpSpPr bwMode="auto">
            <a:xfrm>
              <a:off x="3915" y="593"/>
              <a:ext cx="335" cy="346"/>
              <a:chOff x="3915" y="593"/>
              <a:chExt cx="335" cy="346"/>
            </a:xfrm>
          </p:grpSpPr>
          <p:sp>
            <p:nvSpPr>
              <p:cNvPr id="565" name="Freeform 272"/>
              <p:cNvSpPr/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6" name="Freeform 273"/>
              <p:cNvSpPr/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7" name="Freeform 274"/>
              <p:cNvSpPr/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8" name="Freeform 275"/>
              <p:cNvSpPr/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9" name="Rectangle 276"/>
              <p:cNvSpPr>
                <a:spLocks noChangeArrowheads="1"/>
              </p:cNvSpPr>
              <p:nvPr/>
            </p:nvSpPr>
            <p:spPr bwMode="auto">
              <a:xfrm>
                <a:off x="3971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0" name="Rectangle 277"/>
              <p:cNvSpPr>
                <a:spLocks noChangeArrowheads="1"/>
              </p:cNvSpPr>
              <p:nvPr/>
            </p:nvSpPr>
            <p:spPr bwMode="auto">
              <a:xfrm>
                <a:off x="3926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1" name="Rectangle 278"/>
              <p:cNvSpPr>
                <a:spLocks noChangeArrowheads="1"/>
              </p:cNvSpPr>
              <p:nvPr/>
            </p:nvSpPr>
            <p:spPr bwMode="auto">
              <a:xfrm>
                <a:off x="3992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2" name="Line 279"/>
              <p:cNvSpPr>
                <a:spLocks noChangeShapeType="1"/>
              </p:cNvSpPr>
              <p:nvPr/>
            </p:nvSpPr>
            <p:spPr bwMode="auto">
              <a:xfrm flipH="1">
                <a:off x="4141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73" name="Group 280"/>
              <p:cNvGrpSpPr/>
              <p:nvPr/>
            </p:nvGrpSpPr>
            <p:grpSpPr bwMode="auto">
              <a:xfrm>
                <a:off x="3915" y="888"/>
                <a:ext cx="335" cy="51"/>
                <a:chOff x="3915" y="888"/>
                <a:chExt cx="335" cy="51"/>
              </a:xfrm>
            </p:grpSpPr>
            <p:sp>
              <p:nvSpPr>
                <p:cNvPr id="574" name="Freeform 281"/>
                <p:cNvSpPr/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75" name="Freeform 282"/>
                <p:cNvSpPr/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76" name="Rectangle 283"/>
                <p:cNvSpPr>
                  <a:spLocks noChangeArrowheads="1"/>
                </p:cNvSpPr>
                <p:nvPr/>
              </p:nvSpPr>
              <p:spPr bwMode="auto">
                <a:xfrm>
                  <a:off x="3917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589" name="Group 370"/>
          <p:cNvGrpSpPr/>
          <p:nvPr/>
        </p:nvGrpSpPr>
        <p:grpSpPr bwMode="auto">
          <a:xfrm>
            <a:off x="5578486" y="2981254"/>
            <a:ext cx="314109" cy="197668"/>
            <a:chOff x="3488" y="2569"/>
            <a:chExt cx="439" cy="262"/>
          </a:xfrm>
        </p:grpSpPr>
        <p:sp>
          <p:nvSpPr>
            <p:cNvPr id="590" name="Oval 371"/>
            <p:cNvSpPr>
              <a:spLocks noChangeArrowheads="1"/>
            </p:cNvSpPr>
            <p:nvPr/>
          </p:nvSpPr>
          <p:spPr bwMode="auto">
            <a:xfrm>
              <a:off x="3489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1" name="Rectangle 372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2" name="Rectangle 373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3" name="Oval 374"/>
            <p:cNvSpPr>
              <a:spLocks noChangeArrowheads="1"/>
            </p:cNvSpPr>
            <p:nvPr/>
          </p:nvSpPr>
          <p:spPr bwMode="auto">
            <a:xfrm>
              <a:off x="3489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94" name="Group 375"/>
            <p:cNvGrpSpPr/>
            <p:nvPr/>
          </p:nvGrpSpPr>
          <p:grpSpPr bwMode="auto">
            <a:xfrm>
              <a:off x="3555" y="2587"/>
              <a:ext cx="304" cy="117"/>
              <a:chOff x="3555" y="2587"/>
              <a:chExt cx="304" cy="117"/>
            </a:xfrm>
          </p:grpSpPr>
          <p:grpSp>
            <p:nvGrpSpPr>
              <p:cNvPr id="597" name="Group 376"/>
              <p:cNvGrpSpPr/>
              <p:nvPr/>
            </p:nvGrpSpPr>
            <p:grpSpPr bwMode="auto">
              <a:xfrm>
                <a:off x="3555" y="2587"/>
                <a:ext cx="301" cy="115"/>
                <a:chOff x="3555" y="2587"/>
                <a:chExt cx="301" cy="115"/>
              </a:xfrm>
            </p:grpSpPr>
            <p:sp>
              <p:nvSpPr>
                <p:cNvPr id="607" name="Freeform 377"/>
                <p:cNvSpPr/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8" name="Freeform 378"/>
                <p:cNvSpPr/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9" name="Freeform 379"/>
                <p:cNvSpPr/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0" name="Freeform 380"/>
                <p:cNvSpPr/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1" name="Freeform 381"/>
                <p:cNvSpPr/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2" name="Freeform 382"/>
                <p:cNvSpPr/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3" name="Freeform 383"/>
                <p:cNvSpPr/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4" name="Freeform 384"/>
                <p:cNvSpPr/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598" name="Group 385"/>
              <p:cNvGrpSpPr/>
              <p:nvPr/>
            </p:nvGrpSpPr>
            <p:grpSpPr bwMode="auto">
              <a:xfrm>
                <a:off x="3557" y="2590"/>
                <a:ext cx="302" cy="114"/>
                <a:chOff x="3557" y="2590"/>
                <a:chExt cx="302" cy="114"/>
              </a:xfrm>
            </p:grpSpPr>
            <p:sp>
              <p:nvSpPr>
                <p:cNvPr id="599" name="Freeform 386"/>
                <p:cNvSpPr/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0" name="Freeform 387"/>
                <p:cNvSpPr/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1" name="Freeform 388"/>
                <p:cNvSpPr/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2" name="Freeform 389"/>
                <p:cNvSpPr/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3" name="Freeform 390"/>
                <p:cNvSpPr/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4" name="Freeform 391"/>
                <p:cNvSpPr/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5" name="Freeform 392"/>
                <p:cNvSpPr/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6" name="Freeform 393"/>
                <p:cNvSpPr/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595" name="Line 394"/>
            <p:cNvSpPr>
              <a:spLocks noChangeShapeType="1"/>
            </p:cNvSpPr>
            <p:nvPr/>
          </p:nvSpPr>
          <p:spPr bwMode="auto">
            <a:xfrm>
              <a:off x="3488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6" name="Line 395"/>
            <p:cNvSpPr>
              <a:spLocks noChangeShapeType="1"/>
            </p:cNvSpPr>
            <p:nvPr/>
          </p:nvSpPr>
          <p:spPr bwMode="auto">
            <a:xfrm>
              <a:off x="3925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15" name="Line 474"/>
          <p:cNvSpPr>
            <a:spLocks noChangeShapeType="1"/>
          </p:cNvSpPr>
          <p:nvPr/>
        </p:nvSpPr>
        <p:spPr bwMode="auto">
          <a:xfrm>
            <a:off x="3656878" y="2957865"/>
            <a:ext cx="631914" cy="13747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6" name="Group 344"/>
          <p:cNvGrpSpPr/>
          <p:nvPr/>
        </p:nvGrpSpPr>
        <p:grpSpPr bwMode="auto">
          <a:xfrm>
            <a:off x="4171462" y="2981254"/>
            <a:ext cx="314109" cy="197668"/>
            <a:chOff x="1304" y="2569"/>
            <a:chExt cx="439" cy="262"/>
          </a:xfrm>
        </p:grpSpPr>
        <p:sp>
          <p:nvSpPr>
            <p:cNvPr id="617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8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9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0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21" name="Group 349"/>
            <p:cNvGrpSpPr/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624" name="Group 350"/>
              <p:cNvGrpSpPr/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634" name="Freeform 351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5" name="Freeform 352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6" name="Freeform 353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7" name="Freeform 354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8" name="Freeform 355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9" name="Freeform 356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40" name="Freeform 357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41" name="Freeform 358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625" name="Group 359"/>
              <p:cNvGrpSpPr/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26" name="Freeform 360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7" name="Freeform 361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8" name="Freeform 362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9" name="Freeform 363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0" name="Freeform 364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1" name="Freeform 365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2" name="Freeform 366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3" name="Freeform 367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22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3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2" name="Oval 422"/>
          <p:cNvSpPr>
            <a:spLocks noChangeArrowheads="1"/>
          </p:cNvSpPr>
          <p:nvPr/>
        </p:nvSpPr>
        <p:spPr bwMode="auto">
          <a:xfrm>
            <a:off x="4028268" y="3023463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4" name="Rectangle 468"/>
          <p:cNvSpPr>
            <a:spLocks noChangeArrowheads="1"/>
          </p:cNvSpPr>
          <p:nvPr/>
        </p:nvSpPr>
        <p:spPr bwMode="auto">
          <a:xfrm>
            <a:off x="6939979" y="1353899"/>
            <a:ext cx="53860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地址</a:t>
            </a:r>
            <a:endParaRPr lang="zh-CN" altLang="en-US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5" name="Rectangle 468"/>
          <p:cNvSpPr>
            <a:spLocks noChangeArrowheads="1"/>
          </p:cNvSpPr>
          <p:nvPr/>
        </p:nvSpPr>
        <p:spPr bwMode="auto">
          <a:xfrm>
            <a:off x="7485071" y="1571605"/>
            <a:ext cx="402354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6" name="Line 469"/>
          <p:cNvSpPr>
            <a:spLocks noChangeShapeType="1"/>
          </p:cNvSpPr>
          <p:nvPr/>
        </p:nvSpPr>
        <p:spPr bwMode="auto">
          <a:xfrm flipH="1">
            <a:off x="7012040" y="1558343"/>
            <a:ext cx="168141" cy="51280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7" name="Line 469"/>
          <p:cNvSpPr>
            <a:spLocks noChangeShapeType="1"/>
          </p:cNvSpPr>
          <p:nvPr/>
        </p:nvSpPr>
        <p:spPr bwMode="auto">
          <a:xfrm flipH="1">
            <a:off x="7605412" y="1757977"/>
            <a:ext cx="76679" cy="5478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0" name="Oval 316"/>
          <p:cNvSpPr>
            <a:spLocks noChangeArrowheads="1"/>
          </p:cNvSpPr>
          <p:nvPr/>
        </p:nvSpPr>
        <p:spPr bwMode="auto">
          <a:xfrm>
            <a:off x="3237400" y="2910820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51" name="Picture 58"/>
          <p:cNvPicPr>
            <a:picLocks noChangeArrowheads="1"/>
          </p:cNvPicPr>
          <p:nvPr/>
        </p:nvPicPr>
        <p:blipFill>
          <a:blip/>
          <a:srcRect/>
          <a:stretch>
            <a:fillRect/>
          </a:stretch>
        </p:blipFill>
        <p:spPr bwMode="auto">
          <a:xfrm>
            <a:off x="7142563" y="2397289"/>
            <a:ext cx="338129" cy="195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52" name="Group 344"/>
          <p:cNvGrpSpPr/>
          <p:nvPr/>
        </p:nvGrpSpPr>
        <p:grpSpPr bwMode="auto">
          <a:xfrm>
            <a:off x="3595071" y="3710360"/>
            <a:ext cx="242049" cy="128766"/>
            <a:chOff x="1304" y="2569"/>
            <a:chExt cx="439" cy="262"/>
          </a:xfrm>
        </p:grpSpPr>
        <p:sp>
          <p:nvSpPr>
            <p:cNvPr id="653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4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5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6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57" name="Group 349"/>
            <p:cNvGrpSpPr/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660" name="Group 350"/>
              <p:cNvGrpSpPr/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670" name="Freeform 351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1" name="Freeform 352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2" name="Freeform 353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3" name="Freeform 354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4" name="Freeform 355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5" name="Freeform 356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6" name="Freeform 357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7" name="Freeform 358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661" name="Group 359"/>
              <p:cNvGrpSpPr/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62" name="Freeform 360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3" name="Freeform 361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4" name="Freeform 362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5" name="Freeform 363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6" name="Freeform 364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7" name="Freeform 365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8" name="Freeform 366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9" name="Freeform 367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58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9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79" name="Rectangle 27"/>
          <p:cNvSpPr>
            <a:spLocks noChangeArrowheads="1"/>
          </p:cNvSpPr>
          <p:nvPr/>
        </p:nvSpPr>
        <p:spPr bwMode="auto">
          <a:xfrm>
            <a:off x="3931352" y="3708101"/>
            <a:ext cx="40395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050" b="1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42" name="Group 30"/>
          <p:cNvGrpSpPr/>
          <p:nvPr/>
        </p:nvGrpSpPr>
        <p:grpSpPr bwMode="auto">
          <a:xfrm>
            <a:off x="2944549" y="2679365"/>
            <a:ext cx="244820" cy="265439"/>
            <a:chOff x="101" y="2294"/>
            <a:chExt cx="343" cy="353"/>
          </a:xfrm>
        </p:grpSpPr>
        <p:grpSp>
          <p:nvGrpSpPr>
            <p:cNvPr id="243" name="Group 31"/>
            <p:cNvGrpSpPr/>
            <p:nvPr/>
          </p:nvGrpSpPr>
          <p:grpSpPr bwMode="auto">
            <a:xfrm>
              <a:off x="109" y="2301"/>
              <a:ext cx="335" cy="346"/>
              <a:chOff x="109" y="2301"/>
              <a:chExt cx="335" cy="346"/>
            </a:xfrm>
          </p:grpSpPr>
          <p:sp>
            <p:nvSpPr>
              <p:cNvPr id="257" name="Freeform 32"/>
              <p:cNvSpPr/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8" name="Freeform 33"/>
              <p:cNvSpPr/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9" name="Freeform 34"/>
              <p:cNvSpPr/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0" name="Freeform 35"/>
              <p:cNvSpPr/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1" name="Rectangle 36"/>
              <p:cNvSpPr>
                <a:spLocks noChangeArrowheads="1"/>
              </p:cNvSpPr>
              <p:nvPr/>
            </p:nvSpPr>
            <p:spPr bwMode="auto">
              <a:xfrm>
                <a:off x="165" y="2324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2" name="Rectangle 37"/>
              <p:cNvSpPr>
                <a:spLocks noChangeArrowheads="1"/>
              </p:cNvSpPr>
              <p:nvPr/>
            </p:nvSpPr>
            <p:spPr bwMode="auto">
              <a:xfrm>
                <a:off x="120" y="2512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3" name="Rectangle 38"/>
              <p:cNvSpPr>
                <a:spLocks noChangeArrowheads="1"/>
              </p:cNvSpPr>
              <p:nvPr/>
            </p:nvSpPr>
            <p:spPr bwMode="auto">
              <a:xfrm>
                <a:off x="186" y="2345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4" name="Line 39"/>
              <p:cNvSpPr>
                <a:spLocks noChangeShapeType="1"/>
              </p:cNvSpPr>
              <p:nvPr/>
            </p:nvSpPr>
            <p:spPr bwMode="auto">
              <a:xfrm flipH="1">
                <a:off x="335" y="2541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65" name="Group 40"/>
              <p:cNvGrpSpPr/>
              <p:nvPr/>
            </p:nvGrpSpPr>
            <p:grpSpPr bwMode="auto">
              <a:xfrm>
                <a:off x="109" y="2596"/>
                <a:ext cx="335" cy="51"/>
                <a:chOff x="109" y="2596"/>
                <a:chExt cx="335" cy="51"/>
              </a:xfrm>
            </p:grpSpPr>
            <p:sp>
              <p:nvSpPr>
                <p:cNvPr id="266" name="Freeform 41"/>
                <p:cNvSpPr/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7" name="Freeform 42"/>
                <p:cNvSpPr/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8" name="Rectangle 43"/>
                <p:cNvSpPr>
                  <a:spLocks noChangeArrowheads="1"/>
                </p:cNvSpPr>
                <p:nvPr/>
              </p:nvSpPr>
              <p:spPr bwMode="auto">
                <a:xfrm>
                  <a:off x="112" y="2632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44" name="Group 44"/>
            <p:cNvGrpSpPr/>
            <p:nvPr/>
          </p:nvGrpSpPr>
          <p:grpSpPr bwMode="auto">
            <a:xfrm>
              <a:off x="101" y="2294"/>
              <a:ext cx="335" cy="347"/>
              <a:chOff x="101" y="2294"/>
              <a:chExt cx="335" cy="347"/>
            </a:xfrm>
          </p:grpSpPr>
          <p:sp>
            <p:nvSpPr>
              <p:cNvPr id="245" name="Freeform 45"/>
              <p:cNvSpPr/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6" name="Freeform 46"/>
              <p:cNvSpPr/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7" name="Freeform 47"/>
              <p:cNvSpPr/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8" name="Freeform 48"/>
              <p:cNvSpPr/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9" name="Rectangle 49"/>
              <p:cNvSpPr>
                <a:spLocks noChangeArrowheads="1"/>
              </p:cNvSpPr>
              <p:nvPr/>
            </p:nvSpPr>
            <p:spPr bwMode="auto">
              <a:xfrm>
                <a:off x="157" y="2318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0" name="Rectangle 50"/>
              <p:cNvSpPr>
                <a:spLocks noChangeArrowheads="1"/>
              </p:cNvSpPr>
              <p:nvPr/>
            </p:nvSpPr>
            <p:spPr bwMode="auto">
              <a:xfrm>
                <a:off x="112" y="2506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1" name="Rectangle 51"/>
              <p:cNvSpPr>
                <a:spLocks noChangeArrowheads="1"/>
              </p:cNvSpPr>
              <p:nvPr/>
            </p:nvSpPr>
            <p:spPr bwMode="auto">
              <a:xfrm>
                <a:off x="178" y="2339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2" name="Line 52"/>
              <p:cNvSpPr>
                <a:spLocks noChangeShapeType="1"/>
              </p:cNvSpPr>
              <p:nvPr/>
            </p:nvSpPr>
            <p:spPr bwMode="auto">
              <a:xfrm flipH="1">
                <a:off x="326" y="2535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53" name="Group 53"/>
              <p:cNvGrpSpPr/>
              <p:nvPr/>
            </p:nvGrpSpPr>
            <p:grpSpPr bwMode="auto">
              <a:xfrm>
                <a:off x="101" y="2590"/>
                <a:ext cx="335" cy="51"/>
                <a:chOff x="101" y="2590"/>
                <a:chExt cx="335" cy="51"/>
              </a:xfrm>
            </p:grpSpPr>
            <p:sp>
              <p:nvSpPr>
                <p:cNvPr id="254" name="Freeform 54"/>
                <p:cNvSpPr/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5" name="Freeform 55"/>
                <p:cNvSpPr/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6" name="Rectangle 56"/>
                <p:cNvSpPr>
                  <a:spLocks noChangeArrowheads="1"/>
                </p:cNvSpPr>
                <p:nvPr/>
              </p:nvSpPr>
              <p:spPr bwMode="auto">
                <a:xfrm>
                  <a:off x="103" y="2626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pic>
        <p:nvPicPr>
          <p:cNvPr id="680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3294" y="1711264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1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363" y="3920189"/>
            <a:ext cx="292813" cy="161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2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617" y="2855922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3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3681" y="2984123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4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6747" y="2457355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圆角矩形 219"/>
          <p:cNvSpPr/>
          <p:nvPr/>
        </p:nvSpPr>
        <p:spPr>
          <a:xfrm>
            <a:off x="597048" y="99668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15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2" name="矩形 221"/>
          <p:cNvSpPr/>
          <p:nvPr/>
        </p:nvSpPr>
        <p:spPr>
          <a:xfrm>
            <a:off x="616085" y="574698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4" name="椭圆 223"/>
          <p:cNvSpPr/>
          <p:nvPr/>
        </p:nvSpPr>
        <p:spPr bwMode="auto">
          <a:xfrm rot="19311755">
            <a:off x="5944139" y="2386474"/>
            <a:ext cx="2370599" cy="127407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" name="Line 472"/>
          <p:cNvSpPr>
            <a:spLocks noChangeShapeType="1"/>
          </p:cNvSpPr>
          <p:nvPr/>
        </p:nvSpPr>
        <p:spPr bwMode="auto">
          <a:xfrm flipH="1">
            <a:off x="6724060" y="2550905"/>
            <a:ext cx="544147" cy="46084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6" name="Line 472"/>
          <p:cNvSpPr>
            <a:spLocks noChangeShapeType="1"/>
          </p:cNvSpPr>
          <p:nvPr/>
        </p:nvSpPr>
        <p:spPr bwMode="auto">
          <a:xfrm flipH="1" flipV="1">
            <a:off x="7352277" y="2550905"/>
            <a:ext cx="363073" cy="2665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7" name="Line 472"/>
          <p:cNvSpPr>
            <a:spLocks noChangeShapeType="1"/>
          </p:cNvSpPr>
          <p:nvPr/>
        </p:nvSpPr>
        <p:spPr bwMode="auto">
          <a:xfrm flipH="1">
            <a:off x="7394775" y="2243674"/>
            <a:ext cx="374159" cy="25527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8" name="椭圆 227"/>
          <p:cNvSpPr/>
          <p:nvPr/>
        </p:nvSpPr>
        <p:spPr bwMode="auto">
          <a:xfrm rot="5400000">
            <a:off x="2635410" y="2144584"/>
            <a:ext cx="1278671" cy="1097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9" name="Line 471"/>
          <p:cNvSpPr>
            <a:spLocks noChangeShapeType="1"/>
          </p:cNvSpPr>
          <p:nvPr/>
        </p:nvSpPr>
        <p:spPr bwMode="auto">
          <a:xfrm>
            <a:off x="3094243" y="2878324"/>
            <a:ext cx="405529" cy="12265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0" name="Line 471"/>
          <p:cNvSpPr>
            <a:spLocks noChangeShapeType="1"/>
          </p:cNvSpPr>
          <p:nvPr/>
        </p:nvSpPr>
        <p:spPr bwMode="auto">
          <a:xfrm>
            <a:off x="3390756" y="2360852"/>
            <a:ext cx="182925" cy="56219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1" name="椭圆 230"/>
          <p:cNvSpPr/>
          <p:nvPr/>
        </p:nvSpPr>
        <p:spPr bwMode="auto">
          <a:xfrm>
            <a:off x="4209341" y="1155939"/>
            <a:ext cx="1844004" cy="831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2" name="Line 467"/>
          <p:cNvSpPr>
            <a:spLocks noChangeShapeType="1"/>
          </p:cNvSpPr>
          <p:nvPr/>
        </p:nvSpPr>
        <p:spPr bwMode="auto">
          <a:xfrm>
            <a:off x="6724060" y="3114538"/>
            <a:ext cx="181998" cy="54104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3" name="Line 466"/>
          <p:cNvSpPr>
            <a:spLocks noChangeShapeType="1"/>
          </p:cNvSpPr>
          <p:nvPr/>
        </p:nvSpPr>
        <p:spPr bwMode="auto">
          <a:xfrm flipH="1">
            <a:off x="6407179" y="3112279"/>
            <a:ext cx="183846" cy="54443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4" name="Freeform 6"/>
          <p:cNvSpPr/>
          <p:nvPr/>
        </p:nvSpPr>
        <p:spPr bwMode="auto">
          <a:xfrm>
            <a:off x="4650941" y="3047897"/>
            <a:ext cx="813911" cy="131025"/>
          </a:xfrm>
          <a:custGeom>
            <a:avLst/>
            <a:gdLst>
              <a:gd name="T0" fmla="*/ 2147483647 w 1138"/>
              <a:gd name="T1" fmla="*/ 2147483647 h 174"/>
              <a:gd name="T2" fmla="*/ 2147483647 w 1138"/>
              <a:gd name="T3" fmla="*/ 2147483647 h 174"/>
              <a:gd name="T4" fmla="*/ 2147483647 w 1138"/>
              <a:gd name="T5" fmla="*/ 2147483647 h 174"/>
              <a:gd name="T6" fmla="*/ 2147483647 w 1138"/>
              <a:gd name="T7" fmla="*/ 2147483647 h 174"/>
              <a:gd name="T8" fmla="*/ 2147483647 w 1138"/>
              <a:gd name="T9" fmla="*/ 0 h 174"/>
              <a:gd name="T10" fmla="*/ 2147483647 w 1138"/>
              <a:gd name="T11" fmla="*/ 0 h 174"/>
              <a:gd name="T12" fmla="*/ 2147483647 w 1138"/>
              <a:gd name="T13" fmla="*/ 0 h 174"/>
              <a:gd name="T14" fmla="*/ 2147483647 w 1138"/>
              <a:gd name="T15" fmla="*/ 0 h 174"/>
              <a:gd name="T16" fmla="*/ 2147483647 w 1138"/>
              <a:gd name="T17" fmla="*/ 2147483647 h 174"/>
              <a:gd name="T18" fmla="*/ 2147483647 w 1138"/>
              <a:gd name="T19" fmla="*/ 2147483647 h 174"/>
              <a:gd name="T20" fmla="*/ 2147483647 w 1138"/>
              <a:gd name="T21" fmla="*/ 2147483647 h 174"/>
              <a:gd name="T22" fmla="*/ 2147483647 w 1138"/>
              <a:gd name="T23" fmla="*/ 2147483647 h 174"/>
              <a:gd name="T24" fmla="*/ 2147483647 w 1138"/>
              <a:gd name="T25" fmla="*/ 2147483647 h 174"/>
              <a:gd name="T26" fmla="*/ 2147483647 w 1138"/>
              <a:gd name="T27" fmla="*/ 2147483647 h 174"/>
              <a:gd name="T28" fmla="*/ 2147483647 w 1138"/>
              <a:gd name="T29" fmla="*/ 2147483647 h 174"/>
              <a:gd name="T30" fmla="*/ 2147483647 w 1138"/>
              <a:gd name="T31" fmla="*/ 2147483647 h 174"/>
              <a:gd name="T32" fmla="*/ 2147483647 w 1138"/>
              <a:gd name="T33" fmla="*/ 2147483647 h 174"/>
              <a:gd name="T34" fmla="*/ 2147483647 w 1138"/>
              <a:gd name="T35" fmla="*/ 2147483647 h 174"/>
              <a:gd name="T36" fmla="*/ 2147483647 w 1138"/>
              <a:gd name="T37" fmla="*/ 2147483647 h 174"/>
              <a:gd name="T38" fmla="*/ 2147483647 w 1138"/>
              <a:gd name="T39" fmla="*/ 2147483647 h 174"/>
              <a:gd name="T40" fmla="*/ 2147483647 w 1138"/>
              <a:gd name="T41" fmla="*/ 2147483647 h 174"/>
              <a:gd name="T42" fmla="*/ 2147483647 w 1138"/>
              <a:gd name="T43" fmla="*/ 2147483647 h 174"/>
              <a:gd name="T44" fmla="*/ 2147483647 w 1138"/>
              <a:gd name="T45" fmla="*/ 2147483647 h 174"/>
              <a:gd name="T46" fmla="*/ 2147483647 w 1138"/>
              <a:gd name="T47" fmla="*/ 2147483647 h 174"/>
              <a:gd name="T48" fmla="*/ 2147483647 w 1138"/>
              <a:gd name="T49" fmla="*/ 2147483647 h 174"/>
              <a:gd name="T50" fmla="*/ 2147483647 w 1138"/>
              <a:gd name="T51" fmla="*/ 2147483647 h 174"/>
              <a:gd name="T52" fmla="*/ 2147483647 w 1138"/>
              <a:gd name="T53" fmla="*/ 2147483647 h 174"/>
              <a:gd name="T54" fmla="*/ 2147483647 w 1138"/>
              <a:gd name="T55" fmla="*/ 2147483647 h 174"/>
              <a:gd name="T56" fmla="*/ 2147483647 w 1138"/>
              <a:gd name="T57" fmla="*/ 2147483647 h 174"/>
              <a:gd name="T58" fmla="*/ 2147483647 w 1138"/>
              <a:gd name="T59" fmla="*/ 2147483647 h 174"/>
              <a:gd name="T60" fmla="*/ 2147483647 w 1138"/>
              <a:gd name="T61" fmla="*/ 2147483647 h 174"/>
              <a:gd name="T62" fmla="*/ 2147483647 w 1138"/>
              <a:gd name="T63" fmla="*/ 2147483647 h 174"/>
              <a:gd name="T64" fmla="*/ 2147483647 w 1138"/>
              <a:gd name="T65" fmla="*/ 2147483647 h 174"/>
              <a:gd name="T66" fmla="*/ 2147483647 w 1138"/>
              <a:gd name="T67" fmla="*/ 2147483647 h 174"/>
              <a:gd name="T68" fmla="*/ 2147483647 w 1138"/>
              <a:gd name="T69" fmla="*/ 2147483647 h 174"/>
              <a:gd name="T70" fmla="*/ 2147483647 w 1138"/>
              <a:gd name="T71" fmla="*/ 2147483647 h 174"/>
              <a:gd name="T72" fmla="*/ 2147483647 w 1138"/>
              <a:gd name="T73" fmla="*/ 2147483647 h 174"/>
              <a:gd name="T74" fmla="*/ 2147483647 w 1138"/>
              <a:gd name="T75" fmla="*/ 2147483647 h 174"/>
              <a:gd name="T76" fmla="*/ 2147483647 w 1138"/>
              <a:gd name="T77" fmla="*/ 2147483647 h 174"/>
              <a:gd name="T78" fmla="*/ 2147483647 w 1138"/>
              <a:gd name="T79" fmla="*/ 2147483647 h 174"/>
              <a:gd name="T80" fmla="*/ 2147483647 w 1138"/>
              <a:gd name="T81" fmla="*/ 2147483647 h 174"/>
              <a:gd name="T82" fmla="*/ 2147483647 w 1138"/>
              <a:gd name="T83" fmla="*/ 2147483647 h 174"/>
              <a:gd name="T84" fmla="*/ 2147483647 w 1138"/>
              <a:gd name="T85" fmla="*/ 2147483647 h 174"/>
              <a:gd name="T86" fmla="*/ 2147483647 w 1138"/>
              <a:gd name="T87" fmla="*/ 2147483647 h 174"/>
              <a:gd name="T88" fmla="*/ 2147483647 w 1138"/>
              <a:gd name="T89" fmla="*/ 2147483647 h 174"/>
              <a:gd name="T90" fmla="*/ 2147483647 w 1138"/>
              <a:gd name="T91" fmla="*/ 2147483647 h 174"/>
              <a:gd name="T92" fmla="*/ 2147483647 w 1138"/>
              <a:gd name="T93" fmla="*/ 2147483647 h 174"/>
              <a:gd name="T94" fmla="*/ 2147483647 w 1138"/>
              <a:gd name="T95" fmla="*/ 2147483647 h 174"/>
              <a:gd name="T96" fmla="*/ 2147483647 w 1138"/>
              <a:gd name="T97" fmla="*/ 2147483647 h 174"/>
              <a:gd name="T98" fmla="*/ 2147483647 w 1138"/>
              <a:gd name="T99" fmla="*/ 2147483647 h 174"/>
              <a:gd name="T100" fmla="*/ 2147483647 w 1138"/>
              <a:gd name="T101" fmla="*/ 2147483647 h 174"/>
              <a:gd name="T102" fmla="*/ 2147483647 w 1138"/>
              <a:gd name="T103" fmla="*/ 2147483647 h 174"/>
              <a:gd name="T104" fmla="*/ 2147483647 w 1138"/>
              <a:gd name="T105" fmla="*/ 2147483647 h 174"/>
              <a:gd name="T106" fmla="*/ 2147483647 w 1138"/>
              <a:gd name="T107" fmla="*/ 2147483647 h 174"/>
              <a:gd name="T108" fmla="*/ 2147483647 w 1138"/>
              <a:gd name="T109" fmla="*/ 2147483647 h 174"/>
              <a:gd name="T110" fmla="*/ 0 w 1138"/>
              <a:gd name="T111" fmla="*/ 2147483647 h 174"/>
              <a:gd name="T112" fmla="*/ 0 w 1138"/>
              <a:gd name="T113" fmla="*/ 2147483647 h 174"/>
              <a:gd name="T114" fmla="*/ 2147483647 w 1138"/>
              <a:gd name="T115" fmla="*/ 2147483647 h 174"/>
              <a:gd name="T116" fmla="*/ 2147483647 w 1138"/>
              <a:gd name="T117" fmla="*/ 2147483647 h 174"/>
              <a:gd name="T118" fmla="*/ 2147483647 w 1138"/>
              <a:gd name="T119" fmla="*/ 2147483647 h 174"/>
              <a:gd name="T120" fmla="*/ 2147483647 w 1138"/>
              <a:gd name="T121" fmla="*/ 2147483647 h 174"/>
              <a:gd name="T122" fmla="*/ 2147483647 w 1138"/>
              <a:gd name="T123" fmla="*/ 2147483647 h 174"/>
              <a:gd name="T124" fmla="*/ 2147483647 w 1138"/>
              <a:gd name="T125" fmla="*/ 2147483647 h 174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1138"/>
              <a:gd name="T190" fmla="*/ 0 h 174"/>
              <a:gd name="T191" fmla="*/ 1138 w 1138"/>
              <a:gd name="T192" fmla="*/ 174 h 174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1138" h="174">
                <a:moveTo>
                  <a:pt x="45" y="21"/>
                </a:moveTo>
                <a:lnTo>
                  <a:pt x="60" y="10"/>
                </a:lnTo>
                <a:lnTo>
                  <a:pt x="77" y="4"/>
                </a:lnTo>
                <a:lnTo>
                  <a:pt x="87" y="2"/>
                </a:lnTo>
                <a:lnTo>
                  <a:pt x="99" y="0"/>
                </a:lnTo>
                <a:lnTo>
                  <a:pt x="116" y="0"/>
                </a:lnTo>
                <a:lnTo>
                  <a:pt x="137" y="0"/>
                </a:lnTo>
                <a:lnTo>
                  <a:pt x="160" y="0"/>
                </a:lnTo>
                <a:lnTo>
                  <a:pt x="189" y="2"/>
                </a:lnTo>
                <a:lnTo>
                  <a:pt x="218" y="6"/>
                </a:lnTo>
                <a:lnTo>
                  <a:pt x="251" y="8"/>
                </a:lnTo>
                <a:lnTo>
                  <a:pt x="288" y="12"/>
                </a:lnTo>
                <a:lnTo>
                  <a:pt x="324" y="16"/>
                </a:lnTo>
                <a:lnTo>
                  <a:pt x="403" y="21"/>
                </a:lnTo>
                <a:lnTo>
                  <a:pt x="442" y="21"/>
                </a:lnTo>
                <a:lnTo>
                  <a:pt x="486" y="23"/>
                </a:lnTo>
                <a:lnTo>
                  <a:pt x="575" y="23"/>
                </a:lnTo>
                <a:lnTo>
                  <a:pt x="668" y="23"/>
                </a:lnTo>
                <a:lnTo>
                  <a:pt x="764" y="21"/>
                </a:lnTo>
                <a:lnTo>
                  <a:pt x="814" y="18"/>
                </a:lnTo>
                <a:lnTo>
                  <a:pt x="866" y="16"/>
                </a:lnTo>
                <a:lnTo>
                  <a:pt x="972" y="10"/>
                </a:lnTo>
                <a:lnTo>
                  <a:pt x="1024" y="6"/>
                </a:lnTo>
                <a:lnTo>
                  <a:pt x="1063" y="9"/>
                </a:lnTo>
                <a:lnTo>
                  <a:pt x="1102" y="15"/>
                </a:lnTo>
                <a:lnTo>
                  <a:pt x="1138" y="84"/>
                </a:lnTo>
                <a:lnTo>
                  <a:pt x="1096" y="138"/>
                </a:lnTo>
                <a:lnTo>
                  <a:pt x="1009" y="159"/>
                </a:lnTo>
                <a:lnTo>
                  <a:pt x="918" y="162"/>
                </a:lnTo>
                <a:lnTo>
                  <a:pt x="864" y="158"/>
                </a:lnTo>
                <a:lnTo>
                  <a:pt x="808" y="155"/>
                </a:lnTo>
                <a:lnTo>
                  <a:pt x="693" y="151"/>
                </a:lnTo>
                <a:lnTo>
                  <a:pt x="639" y="149"/>
                </a:lnTo>
                <a:lnTo>
                  <a:pt x="585" y="149"/>
                </a:lnTo>
                <a:lnTo>
                  <a:pt x="531" y="151"/>
                </a:lnTo>
                <a:lnTo>
                  <a:pt x="477" y="153"/>
                </a:lnTo>
                <a:lnTo>
                  <a:pt x="421" y="158"/>
                </a:lnTo>
                <a:lnTo>
                  <a:pt x="367" y="162"/>
                </a:lnTo>
                <a:lnTo>
                  <a:pt x="317" y="166"/>
                </a:lnTo>
                <a:lnTo>
                  <a:pt x="270" y="170"/>
                </a:lnTo>
                <a:lnTo>
                  <a:pt x="226" y="172"/>
                </a:lnTo>
                <a:lnTo>
                  <a:pt x="191" y="174"/>
                </a:lnTo>
                <a:lnTo>
                  <a:pt x="162" y="174"/>
                </a:lnTo>
                <a:lnTo>
                  <a:pt x="141" y="174"/>
                </a:lnTo>
                <a:lnTo>
                  <a:pt x="124" y="172"/>
                </a:lnTo>
                <a:lnTo>
                  <a:pt x="112" y="170"/>
                </a:lnTo>
                <a:lnTo>
                  <a:pt x="104" y="168"/>
                </a:lnTo>
                <a:lnTo>
                  <a:pt x="93" y="166"/>
                </a:lnTo>
                <a:lnTo>
                  <a:pt x="85" y="162"/>
                </a:lnTo>
                <a:lnTo>
                  <a:pt x="74" y="158"/>
                </a:lnTo>
                <a:lnTo>
                  <a:pt x="50" y="147"/>
                </a:lnTo>
                <a:lnTo>
                  <a:pt x="27" y="133"/>
                </a:lnTo>
                <a:lnTo>
                  <a:pt x="16" y="124"/>
                </a:lnTo>
                <a:lnTo>
                  <a:pt x="8" y="116"/>
                </a:lnTo>
                <a:lnTo>
                  <a:pt x="2" y="108"/>
                </a:lnTo>
                <a:lnTo>
                  <a:pt x="0" y="99"/>
                </a:lnTo>
                <a:lnTo>
                  <a:pt x="0" y="91"/>
                </a:lnTo>
                <a:lnTo>
                  <a:pt x="2" y="81"/>
                </a:lnTo>
                <a:lnTo>
                  <a:pt x="6" y="68"/>
                </a:lnTo>
                <a:lnTo>
                  <a:pt x="12" y="58"/>
                </a:lnTo>
                <a:lnTo>
                  <a:pt x="29" y="37"/>
                </a:lnTo>
                <a:lnTo>
                  <a:pt x="37" y="29"/>
                </a:lnTo>
                <a:lnTo>
                  <a:pt x="45" y="21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" name="Line 450"/>
          <p:cNvSpPr>
            <a:spLocks noChangeShapeType="1"/>
          </p:cNvSpPr>
          <p:nvPr/>
        </p:nvSpPr>
        <p:spPr bwMode="auto">
          <a:xfrm>
            <a:off x="4445846" y="3106632"/>
            <a:ext cx="116774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6" name="Freeform 4"/>
          <p:cNvSpPr/>
          <p:nvPr/>
        </p:nvSpPr>
        <p:spPr bwMode="auto">
          <a:xfrm>
            <a:off x="4429217" y="2313704"/>
            <a:ext cx="529366" cy="560245"/>
          </a:xfrm>
          <a:custGeom>
            <a:avLst/>
            <a:gdLst>
              <a:gd name="T0" fmla="*/ 2147483647 w 741"/>
              <a:gd name="T1" fmla="*/ 2147483647 h 744"/>
              <a:gd name="T2" fmla="*/ 2147483647 w 741"/>
              <a:gd name="T3" fmla="*/ 2147483647 h 744"/>
              <a:gd name="T4" fmla="*/ 2147483647 w 741"/>
              <a:gd name="T5" fmla="*/ 2147483647 h 744"/>
              <a:gd name="T6" fmla="*/ 2147483647 w 741"/>
              <a:gd name="T7" fmla="*/ 2147483647 h 744"/>
              <a:gd name="T8" fmla="*/ 2147483647 w 741"/>
              <a:gd name="T9" fmla="*/ 2147483647 h 744"/>
              <a:gd name="T10" fmla="*/ 2147483647 w 741"/>
              <a:gd name="T11" fmla="*/ 2147483647 h 744"/>
              <a:gd name="T12" fmla="*/ 2147483647 w 741"/>
              <a:gd name="T13" fmla="*/ 2147483647 h 744"/>
              <a:gd name="T14" fmla="*/ 2147483647 w 741"/>
              <a:gd name="T15" fmla="*/ 2147483647 h 744"/>
              <a:gd name="T16" fmla="*/ 2147483647 w 741"/>
              <a:gd name="T17" fmla="*/ 2147483647 h 744"/>
              <a:gd name="T18" fmla="*/ 2147483647 w 741"/>
              <a:gd name="T19" fmla="*/ 2147483647 h 744"/>
              <a:gd name="T20" fmla="*/ 2147483647 w 741"/>
              <a:gd name="T21" fmla="*/ 2147483647 h 744"/>
              <a:gd name="T22" fmla="*/ 2147483647 w 741"/>
              <a:gd name="T23" fmla="*/ 2147483647 h 744"/>
              <a:gd name="T24" fmla="*/ 2147483647 w 741"/>
              <a:gd name="T25" fmla="*/ 2147483647 h 744"/>
              <a:gd name="T26" fmla="*/ 2147483647 w 741"/>
              <a:gd name="T27" fmla="*/ 2147483647 h 744"/>
              <a:gd name="T28" fmla="*/ 2147483647 w 741"/>
              <a:gd name="T29" fmla="*/ 2147483647 h 744"/>
              <a:gd name="T30" fmla="*/ 2147483647 w 741"/>
              <a:gd name="T31" fmla="*/ 2147483647 h 744"/>
              <a:gd name="T32" fmla="*/ 2147483647 w 741"/>
              <a:gd name="T33" fmla="*/ 2147483647 h 744"/>
              <a:gd name="T34" fmla="*/ 2147483647 w 741"/>
              <a:gd name="T35" fmla="*/ 2147483647 h 744"/>
              <a:gd name="T36" fmla="*/ 2147483647 w 741"/>
              <a:gd name="T37" fmla="*/ 2147483647 h 744"/>
              <a:gd name="T38" fmla="*/ 2147483647 w 741"/>
              <a:gd name="T39" fmla="*/ 2147483647 h 744"/>
              <a:gd name="T40" fmla="*/ 2147483647 w 741"/>
              <a:gd name="T41" fmla="*/ 2147483647 h 744"/>
              <a:gd name="T42" fmla="*/ 2147483647 w 741"/>
              <a:gd name="T43" fmla="*/ 2147483647 h 744"/>
              <a:gd name="T44" fmla="*/ 2147483647 w 741"/>
              <a:gd name="T45" fmla="*/ 2147483647 h 744"/>
              <a:gd name="T46" fmla="*/ 2147483647 w 741"/>
              <a:gd name="T47" fmla="*/ 2147483647 h 744"/>
              <a:gd name="T48" fmla="*/ 2147483647 w 741"/>
              <a:gd name="T49" fmla="*/ 2147483647 h 744"/>
              <a:gd name="T50" fmla="*/ 2147483647 w 741"/>
              <a:gd name="T51" fmla="*/ 2147483647 h 744"/>
              <a:gd name="T52" fmla="*/ 2147483647 w 741"/>
              <a:gd name="T53" fmla="*/ 2147483647 h 744"/>
              <a:gd name="T54" fmla="*/ 2147483647 w 741"/>
              <a:gd name="T55" fmla="*/ 0 h 744"/>
              <a:gd name="T56" fmla="*/ 2147483647 w 741"/>
              <a:gd name="T57" fmla="*/ 2147483647 h 744"/>
              <a:gd name="T58" fmla="*/ 2147483647 w 741"/>
              <a:gd name="T59" fmla="*/ 2147483647 h 744"/>
              <a:gd name="T60" fmla="*/ 2147483647 w 741"/>
              <a:gd name="T61" fmla="*/ 2147483647 h 744"/>
              <a:gd name="T62" fmla="*/ 2147483647 w 741"/>
              <a:gd name="T63" fmla="*/ 2147483647 h 744"/>
              <a:gd name="T64" fmla="*/ 2147483647 w 741"/>
              <a:gd name="T65" fmla="*/ 2147483647 h 744"/>
              <a:gd name="T66" fmla="*/ 2147483647 w 741"/>
              <a:gd name="T67" fmla="*/ 2147483647 h 744"/>
              <a:gd name="T68" fmla="*/ 2147483647 w 741"/>
              <a:gd name="T69" fmla="*/ 2147483647 h 744"/>
              <a:gd name="T70" fmla="*/ 2147483647 w 741"/>
              <a:gd name="T71" fmla="*/ 2147483647 h 744"/>
              <a:gd name="T72" fmla="*/ 2147483647 w 741"/>
              <a:gd name="T73" fmla="*/ 2147483647 h 744"/>
              <a:gd name="T74" fmla="*/ 2147483647 w 741"/>
              <a:gd name="T75" fmla="*/ 2147483647 h 744"/>
              <a:gd name="T76" fmla="*/ 2147483647 w 741"/>
              <a:gd name="T77" fmla="*/ 2147483647 h 744"/>
              <a:gd name="T78" fmla="*/ 2147483647 w 741"/>
              <a:gd name="T79" fmla="*/ 2147483647 h 744"/>
              <a:gd name="T80" fmla="*/ 2147483647 w 741"/>
              <a:gd name="T81" fmla="*/ 2147483647 h 744"/>
              <a:gd name="T82" fmla="*/ 2147483647 w 741"/>
              <a:gd name="T83" fmla="*/ 2147483647 h 744"/>
              <a:gd name="T84" fmla="*/ 2147483647 w 741"/>
              <a:gd name="T85" fmla="*/ 2147483647 h 744"/>
              <a:gd name="T86" fmla="*/ 0 w 741"/>
              <a:gd name="T87" fmla="*/ 2147483647 h 744"/>
              <a:gd name="T88" fmla="*/ 2147483647 w 741"/>
              <a:gd name="T89" fmla="*/ 2147483647 h 744"/>
              <a:gd name="T90" fmla="*/ 2147483647 w 741"/>
              <a:gd name="T91" fmla="*/ 2147483647 h 744"/>
              <a:gd name="T92" fmla="*/ 2147483647 w 741"/>
              <a:gd name="T93" fmla="*/ 2147483647 h 744"/>
              <a:gd name="T94" fmla="*/ 2147483647 w 741"/>
              <a:gd name="T95" fmla="*/ 2147483647 h 744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741"/>
              <a:gd name="T145" fmla="*/ 0 h 744"/>
              <a:gd name="T146" fmla="*/ 741 w 741"/>
              <a:gd name="T147" fmla="*/ 744 h 744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741" h="744">
                <a:moveTo>
                  <a:pt x="204" y="648"/>
                </a:moveTo>
                <a:lnTo>
                  <a:pt x="303" y="534"/>
                </a:lnTo>
                <a:lnTo>
                  <a:pt x="324" y="501"/>
                </a:lnTo>
                <a:lnTo>
                  <a:pt x="390" y="423"/>
                </a:lnTo>
                <a:lnTo>
                  <a:pt x="406" y="402"/>
                </a:lnTo>
                <a:lnTo>
                  <a:pt x="444" y="363"/>
                </a:lnTo>
                <a:lnTo>
                  <a:pt x="483" y="323"/>
                </a:lnTo>
                <a:lnTo>
                  <a:pt x="527" y="284"/>
                </a:lnTo>
                <a:lnTo>
                  <a:pt x="568" y="249"/>
                </a:lnTo>
                <a:lnTo>
                  <a:pt x="591" y="234"/>
                </a:lnTo>
                <a:lnTo>
                  <a:pt x="614" y="220"/>
                </a:lnTo>
                <a:lnTo>
                  <a:pt x="664" y="193"/>
                </a:lnTo>
                <a:lnTo>
                  <a:pt x="687" y="180"/>
                </a:lnTo>
                <a:lnTo>
                  <a:pt x="707" y="168"/>
                </a:lnTo>
                <a:lnTo>
                  <a:pt x="724" y="155"/>
                </a:lnTo>
                <a:lnTo>
                  <a:pt x="734" y="141"/>
                </a:lnTo>
                <a:lnTo>
                  <a:pt x="741" y="126"/>
                </a:lnTo>
                <a:lnTo>
                  <a:pt x="741" y="110"/>
                </a:lnTo>
                <a:lnTo>
                  <a:pt x="738" y="93"/>
                </a:lnTo>
                <a:lnTo>
                  <a:pt x="732" y="77"/>
                </a:lnTo>
                <a:lnTo>
                  <a:pt x="724" y="60"/>
                </a:lnTo>
                <a:lnTo>
                  <a:pt x="714" y="45"/>
                </a:lnTo>
                <a:lnTo>
                  <a:pt x="703" y="35"/>
                </a:lnTo>
                <a:lnTo>
                  <a:pt x="693" y="25"/>
                </a:lnTo>
                <a:lnTo>
                  <a:pt x="680" y="16"/>
                </a:lnTo>
                <a:lnTo>
                  <a:pt x="666" y="10"/>
                </a:lnTo>
                <a:lnTo>
                  <a:pt x="630" y="2"/>
                </a:lnTo>
                <a:lnTo>
                  <a:pt x="612" y="0"/>
                </a:lnTo>
                <a:lnTo>
                  <a:pt x="573" y="24"/>
                </a:lnTo>
                <a:lnTo>
                  <a:pt x="475" y="110"/>
                </a:lnTo>
                <a:lnTo>
                  <a:pt x="460" y="128"/>
                </a:lnTo>
                <a:lnTo>
                  <a:pt x="442" y="147"/>
                </a:lnTo>
                <a:lnTo>
                  <a:pt x="423" y="168"/>
                </a:lnTo>
                <a:lnTo>
                  <a:pt x="379" y="216"/>
                </a:lnTo>
                <a:lnTo>
                  <a:pt x="334" y="261"/>
                </a:lnTo>
                <a:lnTo>
                  <a:pt x="311" y="282"/>
                </a:lnTo>
                <a:lnTo>
                  <a:pt x="290" y="303"/>
                </a:lnTo>
                <a:lnTo>
                  <a:pt x="267" y="321"/>
                </a:lnTo>
                <a:lnTo>
                  <a:pt x="242" y="338"/>
                </a:lnTo>
                <a:lnTo>
                  <a:pt x="192" y="369"/>
                </a:lnTo>
                <a:lnTo>
                  <a:pt x="126" y="441"/>
                </a:lnTo>
                <a:lnTo>
                  <a:pt x="72" y="519"/>
                </a:lnTo>
                <a:lnTo>
                  <a:pt x="27" y="603"/>
                </a:lnTo>
                <a:lnTo>
                  <a:pt x="0" y="675"/>
                </a:lnTo>
                <a:lnTo>
                  <a:pt x="15" y="735"/>
                </a:lnTo>
                <a:lnTo>
                  <a:pt x="36" y="744"/>
                </a:lnTo>
                <a:lnTo>
                  <a:pt x="105" y="744"/>
                </a:lnTo>
                <a:lnTo>
                  <a:pt x="204" y="648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7" name="Freeform 5"/>
          <p:cNvSpPr/>
          <p:nvPr/>
        </p:nvSpPr>
        <p:spPr bwMode="auto">
          <a:xfrm>
            <a:off x="5206174" y="2311445"/>
            <a:ext cx="470240" cy="626887"/>
          </a:xfrm>
          <a:custGeom>
            <a:avLst/>
            <a:gdLst>
              <a:gd name="T0" fmla="*/ 2147483647 w 657"/>
              <a:gd name="T1" fmla="*/ 2147483647 h 832"/>
              <a:gd name="T2" fmla="*/ 2147483647 w 657"/>
              <a:gd name="T3" fmla="*/ 2147483647 h 832"/>
              <a:gd name="T4" fmla="*/ 2147483647 w 657"/>
              <a:gd name="T5" fmla="*/ 2147483647 h 832"/>
              <a:gd name="T6" fmla="*/ 2147483647 w 657"/>
              <a:gd name="T7" fmla="*/ 2147483647 h 832"/>
              <a:gd name="T8" fmla="*/ 2147483647 w 657"/>
              <a:gd name="T9" fmla="*/ 0 h 832"/>
              <a:gd name="T10" fmla="*/ 2147483647 w 657"/>
              <a:gd name="T11" fmla="*/ 2147483647 h 832"/>
              <a:gd name="T12" fmla="*/ 2147483647 w 657"/>
              <a:gd name="T13" fmla="*/ 2147483647 h 832"/>
              <a:gd name="T14" fmla="*/ 2147483647 w 657"/>
              <a:gd name="T15" fmla="*/ 2147483647 h 832"/>
              <a:gd name="T16" fmla="*/ 2147483647 w 657"/>
              <a:gd name="T17" fmla="*/ 2147483647 h 832"/>
              <a:gd name="T18" fmla="*/ 2147483647 w 657"/>
              <a:gd name="T19" fmla="*/ 2147483647 h 832"/>
              <a:gd name="T20" fmla="*/ 2147483647 w 657"/>
              <a:gd name="T21" fmla="*/ 2147483647 h 832"/>
              <a:gd name="T22" fmla="*/ 2147483647 w 657"/>
              <a:gd name="T23" fmla="*/ 2147483647 h 832"/>
              <a:gd name="T24" fmla="*/ 2147483647 w 657"/>
              <a:gd name="T25" fmla="*/ 2147483647 h 832"/>
              <a:gd name="T26" fmla="*/ 2147483647 w 657"/>
              <a:gd name="T27" fmla="*/ 2147483647 h 832"/>
              <a:gd name="T28" fmla="*/ 2147483647 w 657"/>
              <a:gd name="T29" fmla="*/ 2147483647 h 832"/>
              <a:gd name="T30" fmla="*/ 2147483647 w 657"/>
              <a:gd name="T31" fmla="*/ 2147483647 h 832"/>
              <a:gd name="T32" fmla="*/ 2147483647 w 657"/>
              <a:gd name="T33" fmla="*/ 2147483647 h 832"/>
              <a:gd name="T34" fmla="*/ 2147483647 w 657"/>
              <a:gd name="T35" fmla="*/ 2147483647 h 832"/>
              <a:gd name="T36" fmla="*/ 2147483647 w 657"/>
              <a:gd name="T37" fmla="*/ 2147483647 h 832"/>
              <a:gd name="T38" fmla="*/ 2147483647 w 657"/>
              <a:gd name="T39" fmla="*/ 2147483647 h 832"/>
              <a:gd name="T40" fmla="*/ 2147483647 w 657"/>
              <a:gd name="T41" fmla="*/ 2147483647 h 832"/>
              <a:gd name="T42" fmla="*/ 2147483647 w 657"/>
              <a:gd name="T43" fmla="*/ 2147483647 h 832"/>
              <a:gd name="T44" fmla="*/ 0 w 657"/>
              <a:gd name="T45" fmla="*/ 2147483647 h 832"/>
              <a:gd name="T46" fmla="*/ 2147483647 w 657"/>
              <a:gd name="T47" fmla="*/ 2147483647 h 832"/>
              <a:gd name="T48" fmla="*/ 2147483647 w 657"/>
              <a:gd name="T49" fmla="*/ 2147483647 h 832"/>
              <a:gd name="T50" fmla="*/ 2147483647 w 657"/>
              <a:gd name="T51" fmla="*/ 2147483647 h 832"/>
              <a:gd name="T52" fmla="*/ 2147483647 w 657"/>
              <a:gd name="T53" fmla="*/ 2147483647 h 83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657"/>
              <a:gd name="T82" fmla="*/ 0 h 832"/>
              <a:gd name="T83" fmla="*/ 657 w 657"/>
              <a:gd name="T84" fmla="*/ 832 h 83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657" h="832">
                <a:moveTo>
                  <a:pt x="39" y="17"/>
                </a:moveTo>
                <a:lnTo>
                  <a:pt x="49" y="10"/>
                </a:lnTo>
                <a:lnTo>
                  <a:pt x="60" y="4"/>
                </a:lnTo>
                <a:lnTo>
                  <a:pt x="72" y="2"/>
                </a:lnTo>
                <a:lnTo>
                  <a:pt x="87" y="0"/>
                </a:lnTo>
                <a:lnTo>
                  <a:pt x="161" y="36"/>
                </a:lnTo>
                <a:lnTo>
                  <a:pt x="289" y="168"/>
                </a:lnTo>
                <a:lnTo>
                  <a:pt x="421" y="320"/>
                </a:lnTo>
                <a:lnTo>
                  <a:pt x="513" y="472"/>
                </a:lnTo>
                <a:lnTo>
                  <a:pt x="657" y="756"/>
                </a:lnTo>
                <a:lnTo>
                  <a:pt x="629" y="832"/>
                </a:lnTo>
                <a:lnTo>
                  <a:pt x="541" y="824"/>
                </a:lnTo>
                <a:lnTo>
                  <a:pt x="433" y="672"/>
                </a:lnTo>
                <a:lnTo>
                  <a:pt x="381" y="556"/>
                </a:lnTo>
                <a:lnTo>
                  <a:pt x="285" y="416"/>
                </a:lnTo>
                <a:lnTo>
                  <a:pt x="237" y="344"/>
                </a:lnTo>
                <a:lnTo>
                  <a:pt x="197" y="304"/>
                </a:lnTo>
                <a:lnTo>
                  <a:pt x="153" y="268"/>
                </a:lnTo>
                <a:lnTo>
                  <a:pt x="124" y="232"/>
                </a:lnTo>
                <a:lnTo>
                  <a:pt x="91" y="214"/>
                </a:lnTo>
                <a:lnTo>
                  <a:pt x="62" y="197"/>
                </a:lnTo>
                <a:lnTo>
                  <a:pt x="33" y="168"/>
                </a:lnTo>
                <a:lnTo>
                  <a:pt x="0" y="91"/>
                </a:lnTo>
                <a:lnTo>
                  <a:pt x="6" y="73"/>
                </a:lnTo>
                <a:lnTo>
                  <a:pt x="27" y="42"/>
                </a:lnTo>
                <a:lnTo>
                  <a:pt x="35" y="27"/>
                </a:lnTo>
                <a:lnTo>
                  <a:pt x="39" y="17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8" name="Freeform 10"/>
          <p:cNvSpPr/>
          <p:nvPr/>
        </p:nvSpPr>
        <p:spPr bwMode="auto">
          <a:xfrm>
            <a:off x="4289715" y="2190586"/>
            <a:ext cx="766795" cy="842627"/>
          </a:xfrm>
          <a:custGeom>
            <a:avLst/>
            <a:gdLst>
              <a:gd name="T0" fmla="*/ 0 w 945"/>
              <a:gd name="T1" fmla="*/ 2147483647 h 888"/>
              <a:gd name="T2" fmla="*/ 2147483647 w 945"/>
              <a:gd name="T3" fmla="*/ 2147483647 h 888"/>
              <a:gd name="T4" fmla="*/ 2147483647 w 945"/>
              <a:gd name="T5" fmla="*/ 2147483647 h 888"/>
              <a:gd name="T6" fmla="*/ 2147483647 w 945"/>
              <a:gd name="T7" fmla="*/ 0 h 888"/>
              <a:gd name="T8" fmla="*/ 0 w 945"/>
              <a:gd name="T9" fmla="*/ 2147483647 h 8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45"/>
              <a:gd name="T16" fmla="*/ 0 h 888"/>
              <a:gd name="T17" fmla="*/ 945 w 945"/>
              <a:gd name="T18" fmla="*/ 888 h 8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45" h="888">
                <a:moveTo>
                  <a:pt x="0" y="876"/>
                </a:moveTo>
                <a:lnTo>
                  <a:pt x="12" y="888"/>
                </a:lnTo>
                <a:lnTo>
                  <a:pt x="945" y="12"/>
                </a:lnTo>
                <a:lnTo>
                  <a:pt x="932" y="0"/>
                </a:lnTo>
                <a:lnTo>
                  <a:pt x="0" y="876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9" name="Freeform 15"/>
          <p:cNvSpPr/>
          <p:nvPr/>
        </p:nvSpPr>
        <p:spPr bwMode="auto">
          <a:xfrm>
            <a:off x="5141505" y="2181549"/>
            <a:ext cx="574635" cy="816648"/>
          </a:xfrm>
          <a:custGeom>
            <a:avLst/>
            <a:gdLst>
              <a:gd name="T0" fmla="*/ 2147483647 w 1094"/>
              <a:gd name="T1" fmla="*/ 2147483647 h 901"/>
              <a:gd name="T2" fmla="*/ 2147483647 w 1094"/>
              <a:gd name="T3" fmla="*/ 2147483647 h 901"/>
              <a:gd name="T4" fmla="*/ 2147483647 w 1094"/>
              <a:gd name="T5" fmla="*/ 0 h 901"/>
              <a:gd name="T6" fmla="*/ 0 w 1094"/>
              <a:gd name="T7" fmla="*/ 2147483647 h 901"/>
              <a:gd name="T8" fmla="*/ 2147483647 w 1094"/>
              <a:gd name="T9" fmla="*/ 2147483647 h 90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94"/>
              <a:gd name="T16" fmla="*/ 0 h 901"/>
              <a:gd name="T17" fmla="*/ 1094 w 1094"/>
              <a:gd name="T18" fmla="*/ 901 h 90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94" h="901">
                <a:moveTo>
                  <a:pt x="1082" y="901"/>
                </a:moveTo>
                <a:lnTo>
                  <a:pt x="1094" y="887"/>
                </a:lnTo>
                <a:lnTo>
                  <a:pt x="12" y="0"/>
                </a:lnTo>
                <a:lnTo>
                  <a:pt x="0" y="15"/>
                </a:lnTo>
                <a:lnTo>
                  <a:pt x="1082" y="901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1" name="Oval 28"/>
          <p:cNvSpPr>
            <a:spLocks noChangeArrowheads="1"/>
          </p:cNvSpPr>
          <p:nvPr/>
        </p:nvSpPr>
        <p:spPr bwMode="auto">
          <a:xfrm>
            <a:off x="6444133" y="3435324"/>
            <a:ext cx="57279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69" name="Group 57"/>
          <p:cNvGrpSpPr/>
          <p:nvPr/>
        </p:nvGrpSpPr>
        <p:grpSpPr bwMode="auto">
          <a:xfrm>
            <a:off x="6270449" y="3566349"/>
            <a:ext cx="243896" cy="265439"/>
            <a:chOff x="3891" y="3616"/>
            <a:chExt cx="342" cy="353"/>
          </a:xfrm>
        </p:grpSpPr>
        <p:grpSp>
          <p:nvGrpSpPr>
            <p:cNvPr id="270" name="Group 58"/>
            <p:cNvGrpSpPr/>
            <p:nvPr/>
          </p:nvGrpSpPr>
          <p:grpSpPr bwMode="auto">
            <a:xfrm>
              <a:off x="3899" y="3622"/>
              <a:ext cx="334" cy="347"/>
              <a:chOff x="3899" y="3622"/>
              <a:chExt cx="334" cy="347"/>
            </a:xfrm>
          </p:grpSpPr>
          <p:sp>
            <p:nvSpPr>
              <p:cNvPr id="284" name="Freeform 59"/>
              <p:cNvSpPr/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5" name="Freeform 60"/>
              <p:cNvSpPr/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6" name="Freeform 61"/>
              <p:cNvSpPr/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7" name="Freeform 62"/>
              <p:cNvSpPr/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8" name="Rectangle 63"/>
              <p:cNvSpPr>
                <a:spLocks noChangeArrowheads="1"/>
              </p:cNvSpPr>
              <p:nvPr/>
            </p:nvSpPr>
            <p:spPr bwMode="auto">
              <a:xfrm>
                <a:off x="3955" y="3646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9" name="Rectangle 64"/>
              <p:cNvSpPr>
                <a:spLocks noChangeArrowheads="1"/>
              </p:cNvSpPr>
              <p:nvPr/>
            </p:nvSpPr>
            <p:spPr bwMode="auto">
              <a:xfrm>
                <a:off x="3909" y="3833"/>
                <a:ext cx="314" cy="7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0" name="Rectangle 65"/>
              <p:cNvSpPr>
                <a:spLocks noChangeArrowheads="1"/>
              </p:cNvSpPr>
              <p:nvPr/>
            </p:nvSpPr>
            <p:spPr bwMode="auto">
              <a:xfrm>
                <a:off x="3975" y="3667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1" name="Line 66"/>
              <p:cNvSpPr>
                <a:spLocks noChangeShapeType="1"/>
              </p:cNvSpPr>
              <p:nvPr/>
            </p:nvSpPr>
            <p:spPr bwMode="auto">
              <a:xfrm flipH="1">
                <a:off x="4124" y="3863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92" name="Group 67"/>
              <p:cNvGrpSpPr/>
              <p:nvPr/>
            </p:nvGrpSpPr>
            <p:grpSpPr bwMode="auto">
              <a:xfrm>
                <a:off x="3899" y="3918"/>
                <a:ext cx="334" cy="51"/>
                <a:chOff x="3899" y="3918"/>
                <a:chExt cx="334" cy="51"/>
              </a:xfrm>
            </p:grpSpPr>
            <p:sp>
              <p:nvSpPr>
                <p:cNvPr id="293" name="Freeform 68"/>
                <p:cNvSpPr/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4" name="Freeform 69"/>
                <p:cNvSpPr/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5" name="Rectangle 70"/>
                <p:cNvSpPr>
                  <a:spLocks noChangeArrowheads="1"/>
                </p:cNvSpPr>
                <p:nvPr/>
              </p:nvSpPr>
              <p:spPr bwMode="auto">
                <a:xfrm>
                  <a:off x="3901" y="3954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71" name="Group 71"/>
            <p:cNvGrpSpPr/>
            <p:nvPr/>
          </p:nvGrpSpPr>
          <p:grpSpPr bwMode="auto">
            <a:xfrm>
              <a:off x="3891" y="3616"/>
              <a:ext cx="334" cy="346"/>
              <a:chOff x="3891" y="3616"/>
              <a:chExt cx="334" cy="346"/>
            </a:xfrm>
          </p:grpSpPr>
          <p:sp>
            <p:nvSpPr>
              <p:cNvPr id="272" name="Freeform 72"/>
              <p:cNvSpPr/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3" name="Freeform 73"/>
              <p:cNvSpPr/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4" name="Freeform 74"/>
              <p:cNvSpPr/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5" name="Freeform 75"/>
              <p:cNvSpPr/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6" name="Rectangle 76"/>
              <p:cNvSpPr>
                <a:spLocks noChangeArrowheads="1"/>
              </p:cNvSpPr>
              <p:nvPr/>
            </p:nvSpPr>
            <p:spPr bwMode="auto">
              <a:xfrm>
                <a:off x="3946" y="363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7" name="Rectangle 77"/>
              <p:cNvSpPr>
                <a:spLocks noChangeArrowheads="1"/>
              </p:cNvSpPr>
              <p:nvPr/>
            </p:nvSpPr>
            <p:spPr bwMode="auto">
              <a:xfrm>
                <a:off x="3901" y="382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8" name="Rectangle 78"/>
              <p:cNvSpPr>
                <a:spLocks noChangeArrowheads="1"/>
              </p:cNvSpPr>
              <p:nvPr/>
            </p:nvSpPr>
            <p:spPr bwMode="auto">
              <a:xfrm>
                <a:off x="3967" y="366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9" name="Line 79"/>
              <p:cNvSpPr>
                <a:spLocks noChangeShapeType="1"/>
              </p:cNvSpPr>
              <p:nvPr/>
            </p:nvSpPr>
            <p:spPr bwMode="auto">
              <a:xfrm flipH="1">
                <a:off x="4116" y="3857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80" name="Group 80"/>
              <p:cNvGrpSpPr/>
              <p:nvPr/>
            </p:nvGrpSpPr>
            <p:grpSpPr bwMode="auto">
              <a:xfrm>
                <a:off x="3891" y="3912"/>
                <a:ext cx="334" cy="50"/>
                <a:chOff x="3891" y="3912"/>
                <a:chExt cx="334" cy="50"/>
              </a:xfrm>
            </p:grpSpPr>
            <p:sp>
              <p:nvSpPr>
                <p:cNvPr id="281" name="Freeform 81"/>
                <p:cNvSpPr/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2" name="Freeform 82"/>
                <p:cNvSpPr/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3" name="Rectangle 83"/>
                <p:cNvSpPr>
                  <a:spLocks noChangeArrowheads="1"/>
                </p:cNvSpPr>
                <p:nvPr/>
              </p:nvSpPr>
              <p:spPr bwMode="auto">
                <a:xfrm>
                  <a:off x="3893" y="394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296" name="Group 84"/>
          <p:cNvGrpSpPr/>
          <p:nvPr/>
        </p:nvGrpSpPr>
        <p:grpSpPr bwMode="auto">
          <a:xfrm>
            <a:off x="6784110" y="3544889"/>
            <a:ext cx="244820" cy="265438"/>
            <a:chOff x="4752" y="3605"/>
            <a:chExt cx="343" cy="353"/>
          </a:xfrm>
        </p:grpSpPr>
        <p:grpSp>
          <p:nvGrpSpPr>
            <p:cNvPr id="297" name="Group 85"/>
            <p:cNvGrpSpPr/>
            <p:nvPr/>
          </p:nvGrpSpPr>
          <p:grpSpPr bwMode="auto">
            <a:xfrm>
              <a:off x="4760" y="3612"/>
              <a:ext cx="335" cy="346"/>
              <a:chOff x="4760" y="3612"/>
              <a:chExt cx="335" cy="346"/>
            </a:xfrm>
          </p:grpSpPr>
          <p:sp>
            <p:nvSpPr>
              <p:cNvPr id="311" name="Freeform 86"/>
              <p:cNvSpPr/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2" name="Freeform 87"/>
              <p:cNvSpPr/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3" name="Freeform 88"/>
              <p:cNvSpPr/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4" name="Freeform 89"/>
              <p:cNvSpPr/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5" name="Rectangle 90"/>
              <p:cNvSpPr>
                <a:spLocks noChangeArrowheads="1"/>
              </p:cNvSpPr>
              <p:nvPr/>
            </p:nvSpPr>
            <p:spPr bwMode="auto">
              <a:xfrm>
                <a:off x="4816" y="3635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6" name="Rectangle 91"/>
              <p:cNvSpPr>
                <a:spLocks noChangeArrowheads="1"/>
              </p:cNvSpPr>
              <p:nvPr/>
            </p:nvSpPr>
            <p:spPr bwMode="auto">
              <a:xfrm>
                <a:off x="4770" y="3823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" name="Rectangle 92"/>
              <p:cNvSpPr>
                <a:spLocks noChangeArrowheads="1"/>
              </p:cNvSpPr>
              <p:nvPr/>
            </p:nvSpPr>
            <p:spPr bwMode="auto">
              <a:xfrm>
                <a:off x="4836" y="3656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8" name="Line 93"/>
              <p:cNvSpPr>
                <a:spLocks noChangeShapeType="1"/>
              </p:cNvSpPr>
              <p:nvPr/>
            </p:nvSpPr>
            <p:spPr bwMode="auto">
              <a:xfrm flipH="1">
                <a:off x="4985" y="3852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19" name="Group 94"/>
              <p:cNvGrpSpPr/>
              <p:nvPr/>
            </p:nvGrpSpPr>
            <p:grpSpPr bwMode="auto">
              <a:xfrm>
                <a:off x="4760" y="3907"/>
                <a:ext cx="335" cy="51"/>
                <a:chOff x="4760" y="3907"/>
                <a:chExt cx="335" cy="51"/>
              </a:xfrm>
            </p:grpSpPr>
            <p:sp>
              <p:nvSpPr>
                <p:cNvPr id="320" name="Freeform 95"/>
                <p:cNvSpPr/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1" name="Freeform 96"/>
                <p:cNvSpPr/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2" name="Rectangle 97"/>
                <p:cNvSpPr>
                  <a:spLocks noChangeArrowheads="1"/>
                </p:cNvSpPr>
                <p:nvPr/>
              </p:nvSpPr>
              <p:spPr bwMode="auto">
                <a:xfrm>
                  <a:off x="4762" y="3943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98" name="Group 98"/>
            <p:cNvGrpSpPr/>
            <p:nvPr/>
          </p:nvGrpSpPr>
          <p:grpSpPr bwMode="auto">
            <a:xfrm>
              <a:off x="4752" y="3605"/>
              <a:ext cx="334" cy="347"/>
              <a:chOff x="4752" y="3605"/>
              <a:chExt cx="334" cy="347"/>
            </a:xfrm>
          </p:grpSpPr>
          <p:sp>
            <p:nvSpPr>
              <p:cNvPr id="299" name="Freeform 99"/>
              <p:cNvSpPr/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0" name="Freeform 100"/>
              <p:cNvSpPr/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1" name="Freeform 101"/>
              <p:cNvSpPr/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2" name="Freeform 102"/>
              <p:cNvSpPr/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3" name="Rectangle 103"/>
              <p:cNvSpPr>
                <a:spLocks noChangeArrowheads="1"/>
              </p:cNvSpPr>
              <p:nvPr/>
            </p:nvSpPr>
            <p:spPr bwMode="auto">
              <a:xfrm>
                <a:off x="4808" y="362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4" name="Rectangle 104"/>
              <p:cNvSpPr>
                <a:spLocks noChangeArrowheads="1"/>
              </p:cNvSpPr>
              <p:nvPr/>
            </p:nvSpPr>
            <p:spPr bwMode="auto">
              <a:xfrm>
                <a:off x="4762" y="381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5" name="Rectangle 105"/>
              <p:cNvSpPr>
                <a:spLocks noChangeArrowheads="1"/>
              </p:cNvSpPr>
              <p:nvPr/>
            </p:nvSpPr>
            <p:spPr bwMode="auto">
              <a:xfrm>
                <a:off x="4828" y="365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6" name="Line 106"/>
              <p:cNvSpPr>
                <a:spLocks noChangeShapeType="1"/>
              </p:cNvSpPr>
              <p:nvPr/>
            </p:nvSpPr>
            <p:spPr bwMode="auto">
              <a:xfrm flipH="1">
                <a:off x="4977" y="384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07" name="Group 107"/>
              <p:cNvGrpSpPr/>
              <p:nvPr/>
            </p:nvGrpSpPr>
            <p:grpSpPr bwMode="auto">
              <a:xfrm>
                <a:off x="4752" y="3901"/>
                <a:ext cx="334" cy="51"/>
                <a:chOff x="4752" y="3901"/>
                <a:chExt cx="334" cy="51"/>
              </a:xfrm>
            </p:grpSpPr>
            <p:sp>
              <p:nvSpPr>
                <p:cNvPr id="308" name="Freeform 108"/>
                <p:cNvSpPr/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9" name="Freeform 109"/>
                <p:cNvSpPr/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10" name="Rectangle 110"/>
                <p:cNvSpPr>
                  <a:spLocks noChangeArrowheads="1"/>
                </p:cNvSpPr>
                <p:nvPr/>
              </p:nvSpPr>
              <p:spPr bwMode="auto">
                <a:xfrm>
                  <a:off x="4754" y="393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323" name="Group 111"/>
          <p:cNvGrpSpPr/>
          <p:nvPr/>
        </p:nvGrpSpPr>
        <p:grpSpPr bwMode="auto">
          <a:xfrm>
            <a:off x="3252685" y="2154439"/>
            <a:ext cx="244820" cy="265438"/>
            <a:chOff x="101" y="1539"/>
            <a:chExt cx="343" cy="352"/>
          </a:xfrm>
        </p:grpSpPr>
        <p:grpSp>
          <p:nvGrpSpPr>
            <p:cNvPr id="324" name="Group 112"/>
            <p:cNvGrpSpPr/>
            <p:nvPr/>
          </p:nvGrpSpPr>
          <p:grpSpPr bwMode="auto">
            <a:xfrm>
              <a:off x="109" y="1545"/>
              <a:ext cx="335" cy="346"/>
              <a:chOff x="109" y="1545"/>
              <a:chExt cx="335" cy="346"/>
            </a:xfrm>
          </p:grpSpPr>
          <p:sp>
            <p:nvSpPr>
              <p:cNvPr id="338" name="Freeform 113"/>
              <p:cNvSpPr/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9" name="Freeform 114"/>
              <p:cNvSpPr/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0" name="Freeform 115"/>
              <p:cNvSpPr/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1" name="Freeform 116"/>
              <p:cNvSpPr/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2" name="Rectangle 117"/>
              <p:cNvSpPr>
                <a:spLocks noChangeArrowheads="1"/>
              </p:cNvSpPr>
              <p:nvPr/>
            </p:nvSpPr>
            <p:spPr bwMode="auto">
              <a:xfrm>
                <a:off x="165" y="1568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3" name="Rectangle 118"/>
              <p:cNvSpPr>
                <a:spLocks noChangeArrowheads="1"/>
              </p:cNvSpPr>
              <p:nvPr/>
            </p:nvSpPr>
            <p:spPr bwMode="auto">
              <a:xfrm>
                <a:off x="120" y="1756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4" name="Rectangle 119"/>
              <p:cNvSpPr>
                <a:spLocks noChangeArrowheads="1"/>
              </p:cNvSpPr>
              <p:nvPr/>
            </p:nvSpPr>
            <p:spPr bwMode="auto">
              <a:xfrm>
                <a:off x="186" y="1589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5" name="Line 120"/>
              <p:cNvSpPr>
                <a:spLocks noChangeShapeType="1"/>
              </p:cNvSpPr>
              <p:nvPr/>
            </p:nvSpPr>
            <p:spPr bwMode="auto">
              <a:xfrm flipH="1">
                <a:off x="335" y="178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46" name="Group 121"/>
              <p:cNvGrpSpPr/>
              <p:nvPr/>
            </p:nvGrpSpPr>
            <p:grpSpPr bwMode="auto">
              <a:xfrm>
                <a:off x="109" y="1841"/>
                <a:ext cx="335" cy="50"/>
                <a:chOff x="109" y="1841"/>
                <a:chExt cx="335" cy="50"/>
              </a:xfrm>
            </p:grpSpPr>
            <p:sp>
              <p:nvSpPr>
                <p:cNvPr id="347" name="Freeform 122"/>
                <p:cNvSpPr/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8" name="Freeform 123"/>
                <p:cNvSpPr/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9" name="Rectangle 124"/>
                <p:cNvSpPr>
                  <a:spLocks noChangeArrowheads="1"/>
                </p:cNvSpPr>
                <p:nvPr/>
              </p:nvSpPr>
              <p:spPr bwMode="auto">
                <a:xfrm>
                  <a:off x="112" y="1876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25" name="Group 125"/>
            <p:cNvGrpSpPr/>
            <p:nvPr/>
          </p:nvGrpSpPr>
          <p:grpSpPr bwMode="auto">
            <a:xfrm>
              <a:off x="101" y="1539"/>
              <a:ext cx="335" cy="346"/>
              <a:chOff x="101" y="1539"/>
              <a:chExt cx="335" cy="346"/>
            </a:xfrm>
          </p:grpSpPr>
          <p:sp>
            <p:nvSpPr>
              <p:cNvPr id="326" name="Freeform 126"/>
              <p:cNvSpPr/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7" name="Freeform 127"/>
              <p:cNvSpPr/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8" name="Freeform 128"/>
              <p:cNvSpPr/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9" name="Freeform 129"/>
              <p:cNvSpPr/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0" name="Rectangle 130"/>
              <p:cNvSpPr>
                <a:spLocks noChangeArrowheads="1"/>
              </p:cNvSpPr>
              <p:nvPr/>
            </p:nvSpPr>
            <p:spPr bwMode="auto">
              <a:xfrm>
                <a:off x="157" y="1562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1" name="Rectangle 131"/>
              <p:cNvSpPr>
                <a:spLocks noChangeArrowheads="1"/>
              </p:cNvSpPr>
              <p:nvPr/>
            </p:nvSpPr>
            <p:spPr bwMode="auto">
              <a:xfrm>
                <a:off x="112" y="1750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2" name="Rectangle 132"/>
              <p:cNvSpPr>
                <a:spLocks noChangeArrowheads="1"/>
              </p:cNvSpPr>
              <p:nvPr/>
            </p:nvSpPr>
            <p:spPr bwMode="auto">
              <a:xfrm>
                <a:off x="178" y="1583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3" name="Line 133"/>
              <p:cNvSpPr>
                <a:spLocks noChangeShapeType="1"/>
              </p:cNvSpPr>
              <p:nvPr/>
            </p:nvSpPr>
            <p:spPr bwMode="auto">
              <a:xfrm flipH="1">
                <a:off x="326" y="177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34" name="Group 134"/>
              <p:cNvGrpSpPr/>
              <p:nvPr/>
            </p:nvGrpSpPr>
            <p:grpSpPr bwMode="auto">
              <a:xfrm>
                <a:off x="101" y="1834"/>
                <a:ext cx="335" cy="51"/>
                <a:chOff x="101" y="1834"/>
                <a:chExt cx="335" cy="51"/>
              </a:xfrm>
            </p:grpSpPr>
            <p:sp>
              <p:nvSpPr>
                <p:cNvPr id="335" name="Freeform 135"/>
                <p:cNvSpPr/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6" name="Freeform 136"/>
                <p:cNvSpPr/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7" name="Rectangle 137"/>
                <p:cNvSpPr>
                  <a:spLocks noChangeArrowheads="1"/>
                </p:cNvSpPr>
                <p:nvPr/>
              </p:nvSpPr>
              <p:spPr bwMode="auto">
                <a:xfrm>
                  <a:off x="103" y="1870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350" name="Group 138"/>
          <p:cNvGrpSpPr/>
          <p:nvPr/>
        </p:nvGrpSpPr>
        <p:grpSpPr bwMode="auto">
          <a:xfrm>
            <a:off x="7667310" y="2607381"/>
            <a:ext cx="245744" cy="264309"/>
            <a:chOff x="5237" y="2322"/>
            <a:chExt cx="343" cy="352"/>
          </a:xfrm>
        </p:grpSpPr>
        <p:grpSp>
          <p:nvGrpSpPr>
            <p:cNvPr id="351" name="Group 139"/>
            <p:cNvGrpSpPr/>
            <p:nvPr/>
          </p:nvGrpSpPr>
          <p:grpSpPr bwMode="auto">
            <a:xfrm>
              <a:off x="5245" y="2328"/>
              <a:ext cx="335" cy="346"/>
              <a:chOff x="5245" y="2328"/>
              <a:chExt cx="335" cy="346"/>
            </a:xfrm>
          </p:grpSpPr>
          <p:sp>
            <p:nvSpPr>
              <p:cNvPr id="365" name="Freeform 140"/>
              <p:cNvSpPr/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6" name="Freeform 141"/>
              <p:cNvSpPr/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7" name="Freeform 142"/>
              <p:cNvSpPr/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8" name="Freeform 143"/>
              <p:cNvSpPr/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9" name="Rectangle 144"/>
              <p:cNvSpPr>
                <a:spLocks noChangeArrowheads="1"/>
              </p:cNvSpPr>
              <p:nvPr/>
            </p:nvSpPr>
            <p:spPr bwMode="auto">
              <a:xfrm>
                <a:off x="5301" y="2351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0" name="Rectangle 145"/>
              <p:cNvSpPr>
                <a:spLocks noChangeArrowheads="1"/>
              </p:cNvSpPr>
              <p:nvPr/>
            </p:nvSpPr>
            <p:spPr bwMode="auto">
              <a:xfrm>
                <a:off x="5256" y="2539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1" name="Rectangle 146"/>
              <p:cNvSpPr>
                <a:spLocks noChangeArrowheads="1"/>
              </p:cNvSpPr>
              <p:nvPr/>
            </p:nvSpPr>
            <p:spPr bwMode="auto">
              <a:xfrm>
                <a:off x="5322" y="2373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2" name="Line 147"/>
              <p:cNvSpPr>
                <a:spLocks noChangeShapeType="1"/>
              </p:cNvSpPr>
              <p:nvPr/>
            </p:nvSpPr>
            <p:spPr bwMode="auto">
              <a:xfrm flipH="1">
                <a:off x="5470" y="256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3" name="Group 148"/>
              <p:cNvGrpSpPr/>
              <p:nvPr/>
            </p:nvGrpSpPr>
            <p:grpSpPr bwMode="auto">
              <a:xfrm>
                <a:off x="5245" y="2624"/>
                <a:ext cx="335" cy="50"/>
                <a:chOff x="5245" y="2624"/>
                <a:chExt cx="335" cy="50"/>
              </a:xfrm>
            </p:grpSpPr>
            <p:sp>
              <p:nvSpPr>
                <p:cNvPr id="374" name="Freeform 149"/>
                <p:cNvSpPr/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5" name="Freeform 150"/>
                <p:cNvSpPr/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6" name="Rectangle 151"/>
                <p:cNvSpPr>
                  <a:spLocks noChangeArrowheads="1"/>
                </p:cNvSpPr>
                <p:nvPr/>
              </p:nvSpPr>
              <p:spPr bwMode="auto">
                <a:xfrm>
                  <a:off x="5247" y="2660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52" name="Group 152"/>
            <p:cNvGrpSpPr/>
            <p:nvPr/>
          </p:nvGrpSpPr>
          <p:grpSpPr bwMode="auto">
            <a:xfrm>
              <a:off x="5237" y="2322"/>
              <a:ext cx="335" cy="346"/>
              <a:chOff x="5237" y="2322"/>
              <a:chExt cx="335" cy="346"/>
            </a:xfrm>
          </p:grpSpPr>
          <p:sp>
            <p:nvSpPr>
              <p:cNvPr id="353" name="Freeform 153"/>
              <p:cNvSpPr/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4" name="Freeform 154"/>
              <p:cNvSpPr/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5" name="Freeform 155"/>
              <p:cNvSpPr/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6" name="Freeform 156"/>
              <p:cNvSpPr/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7" name="Rectangle 157"/>
              <p:cNvSpPr>
                <a:spLocks noChangeArrowheads="1"/>
              </p:cNvSpPr>
              <p:nvPr/>
            </p:nvSpPr>
            <p:spPr bwMode="auto">
              <a:xfrm>
                <a:off x="5293" y="2345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8" name="Rectangle 158"/>
              <p:cNvSpPr>
                <a:spLocks noChangeArrowheads="1"/>
              </p:cNvSpPr>
              <p:nvPr/>
            </p:nvSpPr>
            <p:spPr bwMode="auto">
              <a:xfrm>
                <a:off x="5247" y="2533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9" name="Rectangle 159"/>
              <p:cNvSpPr>
                <a:spLocks noChangeArrowheads="1"/>
              </p:cNvSpPr>
              <p:nvPr/>
            </p:nvSpPr>
            <p:spPr bwMode="auto">
              <a:xfrm>
                <a:off x="5313" y="2366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0" name="Line 160"/>
              <p:cNvSpPr>
                <a:spLocks noChangeShapeType="1"/>
              </p:cNvSpPr>
              <p:nvPr/>
            </p:nvSpPr>
            <p:spPr bwMode="auto">
              <a:xfrm flipH="1">
                <a:off x="5462" y="2563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61" name="Group 161"/>
              <p:cNvGrpSpPr/>
              <p:nvPr/>
            </p:nvGrpSpPr>
            <p:grpSpPr bwMode="auto">
              <a:xfrm>
                <a:off x="5237" y="2617"/>
                <a:ext cx="335" cy="51"/>
                <a:chOff x="5237" y="2617"/>
                <a:chExt cx="335" cy="51"/>
              </a:xfrm>
            </p:grpSpPr>
            <p:sp>
              <p:nvSpPr>
                <p:cNvPr id="362" name="Freeform 162"/>
                <p:cNvSpPr/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63" name="Freeform 163"/>
                <p:cNvSpPr/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64" name="Rectangle 164"/>
                <p:cNvSpPr>
                  <a:spLocks noChangeArrowheads="1"/>
                </p:cNvSpPr>
                <p:nvPr/>
              </p:nvSpPr>
              <p:spPr bwMode="auto">
                <a:xfrm>
                  <a:off x="5239" y="2653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377" name="Group 165"/>
          <p:cNvGrpSpPr/>
          <p:nvPr/>
        </p:nvGrpSpPr>
        <p:grpSpPr bwMode="auto">
          <a:xfrm>
            <a:off x="7667310" y="2053913"/>
            <a:ext cx="245744" cy="265438"/>
            <a:chOff x="5237" y="1587"/>
            <a:chExt cx="343" cy="353"/>
          </a:xfrm>
        </p:grpSpPr>
        <p:grpSp>
          <p:nvGrpSpPr>
            <p:cNvPr id="378" name="Group 166"/>
            <p:cNvGrpSpPr/>
            <p:nvPr/>
          </p:nvGrpSpPr>
          <p:grpSpPr bwMode="auto">
            <a:xfrm>
              <a:off x="5245" y="1594"/>
              <a:ext cx="335" cy="346"/>
              <a:chOff x="5245" y="1594"/>
              <a:chExt cx="335" cy="346"/>
            </a:xfrm>
          </p:grpSpPr>
          <p:sp>
            <p:nvSpPr>
              <p:cNvPr id="392" name="Freeform 167"/>
              <p:cNvSpPr/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3" name="Freeform 168"/>
              <p:cNvSpPr/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4" name="Freeform 169"/>
              <p:cNvSpPr/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5" name="Freeform 170"/>
              <p:cNvSpPr/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6" name="Rectangle 171"/>
              <p:cNvSpPr>
                <a:spLocks noChangeArrowheads="1"/>
              </p:cNvSpPr>
              <p:nvPr/>
            </p:nvSpPr>
            <p:spPr bwMode="auto">
              <a:xfrm>
                <a:off x="5301" y="1617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7" name="Rectangle 172"/>
              <p:cNvSpPr>
                <a:spLocks noChangeArrowheads="1"/>
              </p:cNvSpPr>
              <p:nvPr/>
            </p:nvSpPr>
            <p:spPr bwMode="auto">
              <a:xfrm>
                <a:off x="5256" y="1805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8" name="Rectangle 173"/>
              <p:cNvSpPr>
                <a:spLocks noChangeArrowheads="1"/>
              </p:cNvSpPr>
              <p:nvPr/>
            </p:nvSpPr>
            <p:spPr bwMode="auto">
              <a:xfrm>
                <a:off x="5322" y="1638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9" name="Line 174"/>
              <p:cNvSpPr>
                <a:spLocks noChangeShapeType="1"/>
              </p:cNvSpPr>
              <p:nvPr/>
            </p:nvSpPr>
            <p:spPr bwMode="auto">
              <a:xfrm flipH="1">
                <a:off x="5470" y="1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400" name="Group 175"/>
              <p:cNvGrpSpPr/>
              <p:nvPr/>
            </p:nvGrpSpPr>
            <p:grpSpPr bwMode="auto">
              <a:xfrm>
                <a:off x="5245" y="1889"/>
                <a:ext cx="335" cy="51"/>
                <a:chOff x="5245" y="1889"/>
                <a:chExt cx="335" cy="51"/>
              </a:xfrm>
            </p:grpSpPr>
            <p:sp>
              <p:nvSpPr>
                <p:cNvPr id="401" name="Freeform 176"/>
                <p:cNvSpPr/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2" name="Freeform 177"/>
                <p:cNvSpPr/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3" name="Rectangle 178"/>
                <p:cNvSpPr>
                  <a:spLocks noChangeArrowheads="1"/>
                </p:cNvSpPr>
                <p:nvPr/>
              </p:nvSpPr>
              <p:spPr bwMode="auto">
                <a:xfrm>
                  <a:off x="5247" y="1925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79" name="Group 179"/>
            <p:cNvGrpSpPr/>
            <p:nvPr/>
          </p:nvGrpSpPr>
          <p:grpSpPr bwMode="auto">
            <a:xfrm>
              <a:off x="5237" y="1587"/>
              <a:ext cx="335" cy="346"/>
              <a:chOff x="5237" y="1587"/>
              <a:chExt cx="335" cy="346"/>
            </a:xfrm>
          </p:grpSpPr>
          <p:sp>
            <p:nvSpPr>
              <p:cNvPr id="380" name="Freeform 180"/>
              <p:cNvSpPr/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1" name="Freeform 181"/>
              <p:cNvSpPr/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2" name="Freeform 182"/>
              <p:cNvSpPr/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3" name="Freeform 183"/>
              <p:cNvSpPr/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4" name="Rectangle 184"/>
              <p:cNvSpPr>
                <a:spLocks noChangeArrowheads="1"/>
              </p:cNvSpPr>
              <p:nvPr/>
            </p:nvSpPr>
            <p:spPr bwMode="auto">
              <a:xfrm>
                <a:off x="5293" y="1610"/>
                <a:ext cx="223" cy="17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5" name="Rectangle 185"/>
              <p:cNvSpPr>
                <a:spLocks noChangeArrowheads="1"/>
              </p:cNvSpPr>
              <p:nvPr/>
            </p:nvSpPr>
            <p:spPr bwMode="auto">
              <a:xfrm>
                <a:off x="5247" y="1798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6" name="Rectangle 186"/>
              <p:cNvSpPr>
                <a:spLocks noChangeArrowheads="1"/>
              </p:cNvSpPr>
              <p:nvPr/>
            </p:nvSpPr>
            <p:spPr bwMode="auto">
              <a:xfrm>
                <a:off x="5313" y="1632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7" name="Line 187"/>
              <p:cNvSpPr>
                <a:spLocks noChangeShapeType="1"/>
              </p:cNvSpPr>
              <p:nvPr/>
            </p:nvSpPr>
            <p:spPr bwMode="auto">
              <a:xfrm flipH="1">
                <a:off x="5462" y="1828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88" name="Group 188"/>
              <p:cNvGrpSpPr/>
              <p:nvPr/>
            </p:nvGrpSpPr>
            <p:grpSpPr bwMode="auto">
              <a:xfrm>
                <a:off x="5237" y="1883"/>
                <a:ext cx="335" cy="50"/>
                <a:chOff x="5237" y="1883"/>
                <a:chExt cx="335" cy="50"/>
              </a:xfrm>
            </p:grpSpPr>
            <p:sp>
              <p:nvSpPr>
                <p:cNvPr id="389" name="Freeform 189"/>
                <p:cNvSpPr/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0" name="Freeform 190"/>
                <p:cNvSpPr/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1" name="Rectangle 191"/>
                <p:cNvSpPr>
                  <a:spLocks noChangeArrowheads="1"/>
                </p:cNvSpPr>
                <p:nvPr/>
              </p:nvSpPr>
              <p:spPr bwMode="auto">
                <a:xfrm>
                  <a:off x="5239" y="1919"/>
                  <a:ext cx="331" cy="14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404" name="Rectangle 193"/>
          <p:cNvSpPr>
            <a:spLocks noChangeArrowheads="1"/>
          </p:cNvSpPr>
          <p:nvPr/>
        </p:nvSpPr>
        <p:spPr bwMode="auto">
          <a:xfrm>
            <a:off x="3546430" y="1311297"/>
            <a:ext cx="67967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1.0/29</a:t>
            </a:r>
            <a:endParaRPr lang="en-US" altLang="zh-CN" sz="105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5" name="Rectangle 194"/>
          <p:cNvSpPr>
            <a:spLocks noChangeArrowheads="1"/>
          </p:cNvSpPr>
          <p:nvPr/>
        </p:nvSpPr>
        <p:spPr bwMode="auto">
          <a:xfrm>
            <a:off x="4823700" y="1490279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6" name="Rectangle 195"/>
          <p:cNvSpPr>
            <a:spLocks noChangeArrowheads="1"/>
          </p:cNvSpPr>
          <p:nvPr/>
        </p:nvSpPr>
        <p:spPr bwMode="auto">
          <a:xfrm>
            <a:off x="5479634" y="1681169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7" name="Rectangle 196"/>
          <p:cNvSpPr>
            <a:spLocks noChangeArrowheads="1"/>
          </p:cNvSpPr>
          <p:nvPr/>
        </p:nvSpPr>
        <p:spPr bwMode="auto">
          <a:xfrm>
            <a:off x="5572019" y="1490279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8" name="Rectangle 197"/>
          <p:cNvSpPr>
            <a:spLocks noChangeArrowheads="1"/>
          </p:cNvSpPr>
          <p:nvPr/>
        </p:nvSpPr>
        <p:spPr bwMode="auto">
          <a:xfrm>
            <a:off x="5180307" y="1476725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9" name="Rectangle 199"/>
          <p:cNvSpPr>
            <a:spLocks noChangeArrowheads="1"/>
          </p:cNvSpPr>
          <p:nvPr/>
        </p:nvSpPr>
        <p:spPr bwMode="auto">
          <a:xfrm>
            <a:off x="4291220" y="1588857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3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" name="Rectangle 284"/>
          <p:cNvSpPr>
            <a:spLocks noChangeArrowheads="1"/>
          </p:cNvSpPr>
          <p:nvPr/>
        </p:nvSpPr>
        <p:spPr bwMode="auto">
          <a:xfrm>
            <a:off x="5114713" y="1826878"/>
            <a:ext cx="12934" cy="276734"/>
          </a:xfrm>
          <a:prstGeom prst="rect">
            <a:avLst/>
          </a:prstGeom>
          <a:solidFill>
            <a:srgbClr val="000000"/>
          </a:solidFill>
          <a:ln w="19050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11" name="Group 285"/>
          <p:cNvGrpSpPr/>
          <p:nvPr/>
        </p:nvGrpSpPr>
        <p:grpSpPr bwMode="auto">
          <a:xfrm>
            <a:off x="4946573" y="2079892"/>
            <a:ext cx="314109" cy="197668"/>
            <a:chOff x="2299" y="1622"/>
            <a:chExt cx="439" cy="262"/>
          </a:xfrm>
        </p:grpSpPr>
        <p:sp>
          <p:nvSpPr>
            <p:cNvPr id="412" name="Oval 286"/>
            <p:cNvSpPr>
              <a:spLocks noChangeArrowheads="1"/>
            </p:cNvSpPr>
            <p:nvPr/>
          </p:nvSpPr>
          <p:spPr bwMode="auto">
            <a:xfrm>
              <a:off x="2300" y="1731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3" name="Rectangle 287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4" name="Rectangle 288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5" name="Oval 289"/>
            <p:cNvSpPr>
              <a:spLocks noChangeArrowheads="1"/>
            </p:cNvSpPr>
            <p:nvPr/>
          </p:nvSpPr>
          <p:spPr bwMode="auto">
            <a:xfrm>
              <a:off x="2300" y="1622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16" name="Group 290"/>
            <p:cNvGrpSpPr/>
            <p:nvPr/>
          </p:nvGrpSpPr>
          <p:grpSpPr bwMode="auto">
            <a:xfrm>
              <a:off x="2365" y="1640"/>
              <a:ext cx="304" cy="117"/>
              <a:chOff x="2365" y="1640"/>
              <a:chExt cx="304" cy="117"/>
            </a:xfrm>
          </p:grpSpPr>
          <p:grpSp>
            <p:nvGrpSpPr>
              <p:cNvPr id="419" name="Group 291"/>
              <p:cNvGrpSpPr/>
              <p:nvPr/>
            </p:nvGrpSpPr>
            <p:grpSpPr bwMode="auto">
              <a:xfrm>
                <a:off x="2365" y="1640"/>
                <a:ext cx="302" cy="115"/>
                <a:chOff x="2365" y="1640"/>
                <a:chExt cx="302" cy="115"/>
              </a:xfrm>
            </p:grpSpPr>
            <p:sp>
              <p:nvSpPr>
                <p:cNvPr id="429" name="Freeform 292"/>
                <p:cNvSpPr/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0" name="Freeform 293"/>
                <p:cNvSpPr/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1" name="Freeform 294"/>
                <p:cNvSpPr/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2" name="Freeform 295"/>
                <p:cNvSpPr/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3" name="Freeform 296"/>
                <p:cNvSpPr/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4" name="Freeform 297"/>
                <p:cNvSpPr/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5" name="Freeform 298"/>
                <p:cNvSpPr/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6" name="Freeform 299"/>
                <p:cNvSpPr/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420" name="Group 300"/>
              <p:cNvGrpSpPr/>
              <p:nvPr/>
            </p:nvGrpSpPr>
            <p:grpSpPr bwMode="auto">
              <a:xfrm>
                <a:off x="2368" y="1643"/>
                <a:ext cx="301" cy="114"/>
                <a:chOff x="2368" y="1643"/>
                <a:chExt cx="301" cy="114"/>
              </a:xfrm>
            </p:grpSpPr>
            <p:sp>
              <p:nvSpPr>
                <p:cNvPr id="421" name="Freeform 301"/>
                <p:cNvSpPr/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2" name="Freeform 302"/>
                <p:cNvSpPr/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3" name="Freeform 303"/>
                <p:cNvSpPr/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4" name="Freeform 304"/>
                <p:cNvSpPr/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5" name="Freeform 305"/>
                <p:cNvSpPr/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6" name="Freeform 306"/>
                <p:cNvSpPr/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7" name="Freeform 307"/>
                <p:cNvSpPr/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8" name="Freeform 308"/>
                <p:cNvSpPr/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417" name="Line 309"/>
            <p:cNvSpPr>
              <a:spLocks noChangeShapeType="1"/>
            </p:cNvSpPr>
            <p:nvPr/>
          </p:nvSpPr>
          <p:spPr bwMode="auto">
            <a:xfrm>
              <a:off x="2299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8" name="Line 310"/>
            <p:cNvSpPr>
              <a:spLocks noChangeShapeType="1"/>
            </p:cNvSpPr>
            <p:nvPr/>
          </p:nvSpPr>
          <p:spPr bwMode="auto">
            <a:xfrm>
              <a:off x="2736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37" name="Rectangle 311"/>
          <p:cNvSpPr>
            <a:spLocks noChangeArrowheads="1"/>
          </p:cNvSpPr>
          <p:nvPr/>
        </p:nvSpPr>
        <p:spPr bwMode="auto">
          <a:xfrm>
            <a:off x="5167372" y="1946608"/>
            <a:ext cx="489640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8" name="Rectangle 312"/>
          <p:cNvSpPr>
            <a:spLocks noChangeArrowheads="1"/>
          </p:cNvSpPr>
          <p:nvPr/>
        </p:nvSpPr>
        <p:spPr bwMode="auto">
          <a:xfrm>
            <a:off x="5181542" y="1916111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4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9" name="Rectangle 313"/>
          <p:cNvSpPr>
            <a:spLocks noChangeArrowheads="1"/>
          </p:cNvSpPr>
          <p:nvPr/>
        </p:nvSpPr>
        <p:spPr bwMode="auto">
          <a:xfrm>
            <a:off x="4764574" y="2022286"/>
            <a:ext cx="19955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0" name="Rectangle 314"/>
          <p:cNvSpPr>
            <a:spLocks noChangeArrowheads="1"/>
          </p:cNvSpPr>
          <p:nvPr/>
        </p:nvSpPr>
        <p:spPr bwMode="auto">
          <a:xfrm>
            <a:off x="4797210" y="2009142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05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1" name="Oval 319"/>
          <p:cNvSpPr>
            <a:spLocks noChangeArrowheads="1"/>
          </p:cNvSpPr>
          <p:nvPr/>
        </p:nvSpPr>
        <p:spPr bwMode="auto">
          <a:xfrm>
            <a:off x="5095312" y="1972587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2" name="Oval 325"/>
          <p:cNvSpPr>
            <a:spLocks noChangeArrowheads="1"/>
          </p:cNvSpPr>
          <p:nvPr/>
        </p:nvSpPr>
        <p:spPr bwMode="auto">
          <a:xfrm>
            <a:off x="7561991" y="270452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3" name="Oval 326"/>
          <p:cNvSpPr>
            <a:spLocks noChangeArrowheads="1"/>
          </p:cNvSpPr>
          <p:nvPr/>
        </p:nvSpPr>
        <p:spPr bwMode="auto">
          <a:xfrm>
            <a:off x="7588783" y="2334036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4" name="Rectangle 327"/>
          <p:cNvSpPr>
            <a:spLocks noChangeArrowheads="1"/>
          </p:cNvSpPr>
          <p:nvPr/>
        </p:nvSpPr>
        <p:spPr bwMode="auto">
          <a:xfrm>
            <a:off x="6166054" y="2622065"/>
            <a:ext cx="488716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5" name="Rectangle 328"/>
          <p:cNvSpPr>
            <a:spLocks noChangeArrowheads="1"/>
          </p:cNvSpPr>
          <p:nvPr/>
        </p:nvSpPr>
        <p:spPr bwMode="auto">
          <a:xfrm>
            <a:off x="5912639" y="311453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3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6" name="Rectangle 329"/>
          <p:cNvSpPr>
            <a:spLocks noChangeArrowheads="1"/>
          </p:cNvSpPr>
          <p:nvPr/>
        </p:nvSpPr>
        <p:spPr bwMode="auto">
          <a:xfrm>
            <a:off x="7534276" y="2884115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7" name="Rectangle 330"/>
          <p:cNvSpPr>
            <a:spLocks noChangeArrowheads="1"/>
          </p:cNvSpPr>
          <p:nvPr/>
        </p:nvSpPr>
        <p:spPr bwMode="auto">
          <a:xfrm>
            <a:off x="7121563" y="278584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0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8" name="Rectangle 331"/>
          <p:cNvSpPr>
            <a:spLocks noChangeArrowheads="1"/>
          </p:cNvSpPr>
          <p:nvPr/>
        </p:nvSpPr>
        <p:spPr bwMode="auto">
          <a:xfrm>
            <a:off x="7534276" y="2313704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9" name="Rectangle 332"/>
          <p:cNvSpPr>
            <a:spLocks noChangeArrowheads="1"/>
          </p:cNvSpPr>
          <p:nvPr/>
        </p:nvSpPr>
        <p:spPr bwMode="auto">
          <a:xfrm>
            <a:off x="7611879" y="2381476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9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0" name="Rectangle 334"/>
          <p:cNvSpPr>
            <a:spLocks noChangeArrowheads="1"/>
          </p:cNvSpPr>
          <p:nvPr/>
        </p:nvSpPr>
        <p:spPr bwMode="auto">
          <a:xfrm>
            <a:off x="6921131" y="336642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2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1" name="Rectangle 335"/>
          <p:cNvSpPr>
            <a:spLocks noChangeArrowheads="1"/>
          </p:cNvSpPr>
          <p:nvPr/>
        </p:nvSpPr>
        <p:spPr bwMode="auto">
          <a:xfrm>
            <a:off x="5494415" y="3608142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2" name="Rectangle 336"/>
          <p:cNvSpPr>
            <a:spLocks noChangeArrowheads="1"/>
          </p:cNvSpPr>
          <p:nvPr/>
        </p:nvSpPr>
        <p:spPr bwMode="auto">
          <a:xfrm>
            <a:off x="5893152" y="335399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1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3" name="Oval 337"/>
          <p:cNvSpPr>
            <a:spLocks noChangeArrowheads="1"/>
          </p:cNvSpPr>
          <p:nvPr/>
        </p:nvSpPr>
        <p:spPr bwMode="auto">
          <a:xfrm>
            <a:off x="6821988" y="3439842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4" name="Rectangle 338"/>
          <p:cNvSpPr>
            <a:spLocks noChangeArrowheads="1"/>
          </p:cNvSpPr>
          <p:nvPr/>
        </p:nvSpPr>
        <p:spPr bwMode="auto">
          <a:xfrm>
            <a:off x="6397940" y="2247062"/>
            <a:ext cx="434209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5" name="Rectangle 339"/>
          <p:cNvSpPr>
            <a:spLocks noChangeArrowheads="1"/>
          </p:cNvSpPr>
          <p:nvPr/>
        </p:nvSpPr>
        <p:spPr bwMode="auto">
          <a:xfrm>
            <a:off x="6587986" y="2058318"/>
            <a:ext cx="70224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1.8/29</a:t>
            </a:r>
            <a:endParaRPr lang="en-US" altLang="zh-CN" sz="105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6" name="Rectangle 340"/>
          <p:cNvSpPr>
            <a:spLocks noChangeArrowheads="1"/>
          </p:cNvSpPr>
          <p:nvPr/>
        </p:nvSpPr>
        <p:spPr bwMode="auto">
          <a:xfrm>
            <a:off x="6433047" y="2096835"/>
            <a:ext cx="349215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7" name="Oval 396"/>
          <p:cNvSpPr>
            <a:spLocks noChangeArrowheads="1"/>
          </p:cNvSpPr>
          <p:nvPr/>
        </p:nvSpPr>
        <p:spPr bwMode="auto">
          <a:xfrm>
            <a:off x="4635235" y="308630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8" name="Oval 397"/>
          <p:cNvSpPr>
            <a:spLocks noChangeArrowheads="1"/>
          </p:cNvSpPr>
          <p:nvPr/>
        </p:nvSpPr>
        <p:spPr bwMode="auto">
          <a:xfrm>
            <a:off x="5441756" y="3082912"/>
            <a:ext cx="45268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9" name="Oval 398"/>
          <p:cNvSpPr>
            <a:spLocks noChangeArrowheads="1"/>
          </p:cNvSpPr>
          <p:nvPr/>
        </p:nvSpPr>
        <p:spPr bwMode="auto">
          <a:xfrm>
            <a:off x="5641308" y="2899928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0" name="Oval 399"/>
          <p:cNvSpPr>
            <a:spLocks noChangeArrowheads="1"/>
          </p:cNvSpPr>
          <p:nvPr/>
        </p:nvSpPr>
        <p:spPr bwMode="auto">
          <a:xfrm>
            <a:off x="5215413" y="229789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1" name="Oval 400"/>
          <p:cNvSpPr>
            <a:spLocks noChangeArrowheads="1"/>
          </p:cNvSpPr>
          <p:nvPr/>
        </p:nvSpPr>
        <p:spPr bwMode="auto">
          <a:xfrm>
            <a:off x="4411663" y="2842323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2" name="Oval 401"/>
          <p:cNvSpPr>
            <a:spLocks noChangeArrowheads="1"/>
          </p:cNvSpPr>
          <p:nvPr/>
        </p:nvSpPr>
        <p:spPr bwMode="auto">
          <a:xfrm>
            <a:off x="4891142" y="2310315"/>
            <a:ext cx="44345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3" name="Rectangle 402"/>
          <p:cNvSpPr>
            <a:spLocks noChangeArrowheads="1"/>
          </p:cNvSpPr>
          <p:nvPr/>
        </p:nvSpPr>
        <p:spPr bwMode="auto">
          <a:xfrm>
            <a:off x="5298559" y="2127332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4" name="Rectangle 403"/>
          <p:cNvSpPr>
            <a:spLocks noChangeArrowheads="1"/>
          </p:cNvSpPr>
          <p:nvPr/>
        </p:nvSpPr>
        <p:spPr bwMode="auto">
          <a:xfrm>
            <a:off x="5308722" y="221091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4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5" name="Rectangle 404"/>
          <p:cNvSpPr>
            <a:spLocks noChangeArrowheads="1"/>
          </p:cNvSpPr>
          <p:nvPr/>
        </p:nvSpPr>
        <p:spPr bwMode="auto">
          <a:xfrm>
            <a:off x="4371938" y="2201881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6" name="Rectangle 405"/>
          <p:cNvSpPr>
            <a:spLocks noChangeArrowheads="1"/>
          </p:cNvSpPr>
          <p:nvPr/>
        </p:nvSpPr>
        <p:spPr bwMode="auto">
          <a:xfrm>
            <a:off x="4362649" y="219510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5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7" name="Rectangle 406"/>
          <p:cNvSpPr>
            <a:spLocks noChangeArrowheads="1"/>
          </p:cNvSpPr>
          <p:nvPr/>
        </p:nvSpPr>
        <p:spPr bwMode="auto">
          <a:xfrm>
            <a:off x="4015332" y="2539610"/>
            <a:ext cx="488716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8" name="Rectangle 407"/>
          <p:cNvSpPr>
            <a:spLocks noChangeArrowheads="1"/>
          </p:cNvSpPr>
          <p:nvPr/>
        </p:nvSpPr>
        <p:spPr bwMode="auto">
          <a:xfrm>
            <a:off x="3944777" y="267443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6</a:t>
            </a:r>
            <a:endParaRPr lang="en-US" altLang="zh-CN" sz="105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9" name="Rectangle 408"/>
          <p:cNvSpPr>
            <a:spLocks noChangeArrowheads="1"/>
          </p:cNvSpPr>
          <p:nvPr/>
        </p:nvSpPr>
        <p:spPr bwMode="auto">
          <a:xfrm>
            <a:off x="5631145" y="2471838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0" name="Rectangle 409"/>
          <p:cNvSpPr>
            <a:spLocks noChangeArrowheads="1"/>
          </p:cNvSpPr>
          <p:nvPr/>
        </p:nvSpPr>
        <p:spPr bwMode="auto">
          <a:xfrm>
            <a:off x="5693967" y="2774551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5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1" name="Rectangle 410"/>
          <p:cNvSpPr>
            <a:spLocks noChangeArrowheads="1"/>
          </p:cNvSpPr>
          <p:nvPr/>
        </p:nvSpPr>
        <p:spPr bwMode="auto">
          <a:xfrm>
            <a:off x="5366924" y="2925908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2" name="Rectangle 411"/>
          <p:cNvSpPr>
            <a:spLocks noChangeArrowheads="1"/>
          </p:cNvSpPr>
          <p:nvPr/>
        </p:nvSpPr>
        <p:spPr bwMode="auto">
          <a:xfrm>
            <a:off x="5295788" y="3158590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6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3" name="Rectangle 412"/>
          <p:cNvSpPr>
            <a:spLocks noChangeArrowheads="1"/>
          </p:cNvSpPr>
          <p:nvPr/>
        </p:nvSpPr>
        <p:spPr bwMode="auto">
          <a:xfrm>
            <a:off x="4505896" y="2925908"/>
            <a:ext cx="487793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4" name="Rectangle 413"/>
          <p:cNvSpPr>
            <a:spLocks noChangeArrowheads="1"/>
          </p:cNvSpPr>
          <p:nvPr/>
        </p:nvSpPr>
        <p:spPr bwMode="auto">
          <a:xfrm>
            <a:off x="4419054" y="314955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7</a:t>
            </a:r>
            <a:endParaRPr lang="en-US" altLang="zh-CN" sz="105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5" name="Rectangle 414"/>
          <p:cNvSpPr>
            <a:spLocks noChangeArrowheads="1"/>
          </p:cNvSpPr>
          <p:nvPr/>
        </p:nvSpPr>
        <p:spPr bwMode="auto">
          <a:xfrm>
            <a:off x="2822591" y="2431699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6" name="Rectangle 415"/>
          <p:cNvSpPr>
            <a:spLocks noChangeArrowheads="1"/>
          </p:cNvSpPr>
          <p:nvPr/>
        </p:nvSpPr>
        <p:spPr bwMode="auto">
          <a:xfrm>
            <a:off x="2852904" y="2455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7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7" name="Rectangle 416"/>
          <p:cNvSpPr>
            <a:spLocks noChangeArrowheads="1"/>
          </p:cNvSpPr>
          <p:nvPr/>
        </p:nvSpPr>
        <p:spPr bwMode="auto">
          <a:xfrm>
            <a:off x="3801922" y="2958664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8" name="Rectangle 417"/>
          <p:cNvSpPr>
            <a:spLocks noChangeArrowheads="1"/>
          </p:cNvSpPr>
          <p:nvPr/>
        </p:nvSpPr>
        <p:spPr bwMode="auto">
          <a:xfrm>
            <a:off x="3631876" y="3129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9</a:t>
            </a:r>
            <a:endParaRPr lang="en-US" altLang="zh-CN" sz="105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9" name="Rectangle 418"/>
          <p:cNvSpPr>
            <a:spLocks noChangeArrowheads="1"/>
          </p:cNvSpPr>
          <p:nvPr/>
        </p:nvSpPr>
        <p:spPr bwMode="auto">
          <a:xfrm>
            <a:off x="2822591" y="3164762"/>
            <a:ext cx="488717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0" name="Rectangle 419"/>
          <p:cNvSpPr>
            <a:spLocks noChangeArrowheads="1"/>
          </p:cNvSpPr>
          <p:nvPr/>
        </p:nvSpPr>
        <p:spPr bwMode="auto">
          <a:xfrm>
            <a:off x="2922380" y="301761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8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1" name="Oval 421"/>
          <p:cNvSpPr>
            <a:spLocks noChangeArrowheads="1"/>
          </p:cNvSpPr>
          <p:nvPr/>
        </p:nvSpPr>
        <p:spPr bwMode="auto">
          <a:xfrm>
            <a:off x="3416419" y="2504298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2" name="Rectangle 423"/>
          <p:cNvSpPr>
            <a:spLocks noChangeArrowheads="1"/>
          </p:cNvSpPr>
          <p:nvPr/>
        </p:nvSpPr>
        <p:spPr bwMode="auto">
          <a:xfrm>
            <a:off x="4322974" y="2988031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3" name="Rectangle 424"/>
          <p:cNvSpPr>
            <a:spLocks noChangeArrowheads="1"/>
          </p:cNvSpPr>
          <p:nvPr/>
        </p:nvSpPr>
        <p:spPr bwMode="auto">
          <a:xfrm>
            <a:off x="4477257" y="287395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05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4" name="Rectangle 427"/>
          <p:cNvSpPr>
            <a:spLocks noChangeArrowheads="1"/>
          </p:cNvSpPr>
          <p:nvPr/>
        </p:nvSpPr>
        <p:spPr bwMode="auto">
          <a:xfrm>
            <a:off x="5454690" y="287282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050" b="1" baseline="-250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5" name="Rectangle 429"/>
          <p:cNvSpPr>
            <a:spLocks noChangeArrowheads="1"/>
          </p:cNvSpPr>
          <p:nvPr/>
        </p:nvSpPr>
        <p:spPr bwMode="auto">
          <a:xfrm>
            <a:off x="3287338" y="1885613"/>
            <a:ext cx="43513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6" name="Rectangle 430"/>
          <p:cNvSpPr>
            <a:spLocks noChangeArrowheads="1"/>
          </p:cNvSpPr>
          <p:nvPr/>
        </p:nvSpPr>
        <p:spPr bwMode="auto">
          <a:xfrm>
            <a:off x="3330759" y="1837347"/>
            <a:ext cx="76302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1.16/29</a:t>
            </a:r>
            <a:endParaRPr lang="en-US" altLang="zh-CN" sz="105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7" name="Rectangle 431"/>
          <p:cNvSpPr>
            <a:spLocks noChangeArrowheads="1"/>
          </p:cNvSpPr>
          <p:nvPr/>
        </p:nvSpPr>
        <p:spPr bwMode="auto">
          <a:xfrm>
            <a:off x="3303044" y="1733128"/>
            <a:ext cx="34829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8" name="Rectangle 432"/>
          <p:cNvSpPr>
            <a:spLocks noChangeArrowheads="1"/>
          </p:cNvSpPr>
          <p:nvPr/>
        </p:nvSpPr>
        <p:spPr bwMode="auto">
          <a:xfrm>
            <a:off x="3345541" y="168486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9" name="Rectangle 434"/>
          <p:cNvSpPr>
            <a:spLocks noChangeArrowheads="1"/>
          </p:cNvSpPr>
          <p:nvPr/>
        </p:nvSpPr>
        <p:spPr bwMode="auto">
          <a:xfrm>
            <a:off x="5013090" y="2653692"/>
            <a:ext cx="201399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0" name="Rectangle 438"/>
          <p:cNvSpPr>
            <a:spLocks noChangeArrowheads="1"/>
          </p:cNvSpPr>
          <p:nvPr/>
        </p:nvSpPr>
        <p:spPr bwMode="auto">
          <a:xfrm>
            <a:off x="5509197" y="247183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05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1" name="Rectangle 440"/>
          <p:cNvSpPr>
            <a:spLocks noChangeArrowheads="1"/>
          </p:cNvSpPr>
          <p:nvPr/>
        </p:nvSpPr>
        <p:spPr bwMode="auto">
          <a:xfrm>
            <a:off x="4692514" y="2501206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2" name="Rectangle 441"/>
          <p:cNvSpPr>
            <a:spLocks noChangeArrowheads="1"/>
          </p:cNvSpPr>
          <p:nvPr/>
        </p:nvSpPr>
        <p:spPr bwMode="auto">
          <a:xfrm>
            <a:off x="3823412" y="2428183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3" name="Rectangle 444"/>
          <p:cNvSpPr>
            <a:spLocks noChangeArrowheads="1"/>
          </p:cNvSpPr>
          <p:nvPr/>
        </p:nvSpPr>
        <p:spPr bwMode="auto">
          <a:xfrm>
            <a:off x="4848006" y="334539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6/31</a:t>
            </a:r>
            <a:endParaRPr lang="en-US" altLang="zh-CN" sz="100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4" name="Rectangle 445"/>
          <p:cNvSpPr>
            <a:spLocks noChangeArrowheads="1"/>
          </p:cNvSpPr>
          <p:nvPr/>
        </p:nvSpPr>
        <p:spPr bwMode="auto">
          <a:xfrm>
            <a:off x="4834787" y="2501206"/>
            <a:ext cx="43605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5" name="Rectangle 446"/>
          <p:cNvSpPr>
            <a:spLocks noChangeArrowheads="1"/>
          </p:cNvSpPr>
          <p:nvPr/>
        </p:nvSpPr>
        <p:spPr bwMode="auto">
          <a:xfrm>
            <a:off x="3993712" y="2436809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5/31</a:t>
            </a:r>
            <a:endParaRPr lang="en-US" altLang="zh-CN" sz="100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6" name="Rectangle 448"/>
          <p:cNvSpPr>
            <a:spLocks noChangeArrowheads="1"/>
          </p:cNvSpPr>
          <p:nvPr/>
        </p:nvSpPr>
        <p:spPr bwMode="auto">
          <a:xfrm>
            <a:off x="5685974" y="247974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4/31</a:t>
            </a:r>
            <a:endParaRPr lang="en-US" altLang="zh-CN" sz="100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7" name="Rectangle 435"/>
          <p:cNvSpPr>
            <a:spLocks noChangeArrowheads="1"/>
          </p:cNvSpPr>
          <p:nvPr/>
        </p:nvSpPr>
        <p:spPr bwMode="auto">
          <a:xfrm>
            <a:off x="4669080" y="333748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8" name="Line 460"/>
          <p:cNvSpPr>
            <a:spLocks noChangeShapeType="1"/>
          </p:cNvSpPr>
          <p:nvPr/>
        </p:nvSpPr>
        <p:spPr bwMode="auto">
          <a:xfrm>
            <a:off x="5843630" y="3062580"/>
            <a:ext cx="670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9" name="Oval 29"/>
          <p:cNvSpPr>
            <a:spLocks noChangeArrowheads="1"/>
          </p:cNvSpPr>
          <p:nvPr/>
        </p:nvSpPr>
        <p:spPr bwMode="auto">
          <a:xfrm>
            <a:off x="5969274" y="3034342"/>
            <a:ext cx="58203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0" name="Rectangle 341"/>
          <p:cNvSpPr>
            <a:spLocks noChangeArrowheads="1"/>
          </p:cNvSpPr>
          <p:nvPr/>
        </p:nvSpPr>
        <p:spPr bwMode="auto">
          <a:xfrm>
            <a:off x="6650808" y="1896077"/>
            <a:ext cx="468706" cy="162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1" name="Rectangle 323"/>
          <p:cNvSpPr>
            <a:spLocks noChangeArrowheads="1"/>
          </p:cNvSpPr>
          <p:nvPr/>
        </p:nvSpPr>
        <p:spPr bwMode="auto">
          <a:xfrm>
            <a:off x="3856420" y="115768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2" name="Line 471"/>
          <p:cNvSpPr>
            <a:spLocks noChangeShapeType="1"/>
          </p:cNvSpPr>
          <p:nvPr/>
        </p:nvSpPr>
        <p:spPr bwMode="auto">
          <a:xfrm>
            <a:off x="4586271" y="1474466"/>
            <a:ext cx="419428" cy="30723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3" name="Oval 316"/>
          <p:cNvSpPr>
            <a:spLocks noChangeArrowheads="1"/>
          </p:cNvSpPr>
          <p:nvPr/>
        </p:nvSpPr>
        <p:spPr bwMode="auto">
          <a:xfrm>
            <a:off x="4700829" y="1551273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04" name="Group 201"/>
          <p:cNvGrpSpPr/>
          <p:nvPr/>
        </p:nvGrpSpPr>
        <p:grpSpPr bwMode="auto">
          <a:xfrm>
            <a:off x="4419054" y="1270022"/>
            <a:ext cx="244820" cy="264309"/>
            <a:chOff x="1813" y="593"/>
            <a:chExt cx="343" cy="352"/>
          </a:xfrm>
        </p:grpSpPr>
        <p:grpSp>
          <p:nvGrpSpPr>
            <p:cNvPr id="505" name="Group 202"/>
            <p:cNvGrpSpPr/>
            <p:nvPr/>
          </p:nvGrpSpPr>
          <p:grpSpPr bwMode="auto">
            <a:xfrm>
              <a:off x="1821" y="599"/>
              <a:ext cx="335" cy="346"/>
              <a:chOff x="1821" y="599"/>
              <a:chExt cx="335" cy="346"/>
            </a:xfrm>
          </p:grpSpPr>
          <p:sp>
            <p:nvSpPr>
              <p:cNvPr id="519" name="Freeform 203"/>
              <p:cNvSpPr/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0" name="Freeform 204"/>
              <p:cNvSpPr/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1" name="Freeform 205"/>
              <p:cNvSpPr/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2" name="Freeform 206"/>
              <p:cNvSpPr/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3" name="Rectangle 207"/>
              <p:cNvSpPr>
                <a:spLocks noChangeArrowheads="1"/>
              </p:cNvSpPr>
              <p:nvPr/>
            </p:nvSpPr>
            <p:spPr bwMode="auto">
              <a:xfrm>
                <a:off x="1877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4" name="Rectangle 208"/>
              <p:cNvSpPr>
                <a:spLocks noChangeArrowheads="1"/>
              </p:cNvSpPr>
              <p:nvPr/>
            </p:nvSpPr>
            <p:spPr bwMode="auto">
              <a:xfrm>
                <a:off x="1832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5" name="Rectangle 209"/>
              <p:cNvSpPr>
                <a:spLocks noChangeArrowheads="1"/>
              </p:cNvSpPr>
              <p:nvPr/>
            </p:nvSpPr>
            <p:spPr bwMode="auto">
              <a:xfrm>
                <a:off x="1898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6" name="Line 210"/>
              <p:cNvSpPr>
                <a:spLocks noChangeShapeType="1"/>
              </p:cNvSpPr>
              <p:nvPr/>
            </p:nvSpPr>
            <p:spPr bwMode="auto">
              <a:xfrm flipH="1">
                <a:off x="2047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27" name="Group 211"/>
              <p:cNvGrpSpPr/>
              <p:nvPr/>
            </p:nvGrpSpPr>
            <p:grpSpPr bwMode="auto">
              <a:xfrm>
                <a:off x="1821" y="895"/>
                <a:ext cx="335" cy="50"/>
                <a:chOff x="1821" y="895"/>
                <a:chExt cx="335" cy="50"/>
              </a:xfrm>
            </p:grpSpPr>
            <p:sp>
              <p:nvSpPr>
                <p:cNvPr id="528" name="Freeform 212"/>
                <p:cNvSpPr/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29" name="Freeform 213"/>
                <p:cNvSpPr/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30" name="Rectangle 214"/>
                <p:cNvSpPr>
                  <a:spLocks noChangeArrowheads="1"/>
                </p:cNvSpPr>
                <p:nvPr/>
              </p:nvSpPr>
              <p:spPr bwMode="auto">
                <a:xfrm>
                  <a:off x="1823" y="931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506" name="Group 215"/>
            <p:cNvGrpSpPr/>
            <p:nvPr/>
          </p:nvGrpSpPr>
          <p:grpSpPr bwMode="auto">
            <a:xfrm>
              <a:off x="1813" y="593"/>
              <a:ext cx="335" cy="346"/>
              <a:chOff x="1813" y="593"/>
              <a:chExt cx="335" cy="346"/>
            </a:xfrm>
          </p:grpSpPr>
          <p:sp>
            <p:nvSpPr>
              <p:cNvPr id="507" name="Freeform 216"/>
              <p:cNvSpPr/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8" name="Freeform 217"/>
              <p:cNvSpPr/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9" name="Freeform 218"/>
              <p:cNvSpPr/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0" name="Freeform 219"/>
              <p:cNvSpPr/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1" name="Rectangle 220"/>
              <p:cNvSpPr>
                <a:spLocks noChangeArrowheads="1"/>
              </p:cNvSpPr>
              <p:nvPr/>
            </p:nvSpPr>
            <p:spPr bwMode="auto">
              <a:xfrm>
                <a:off x="1869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2" name="Rectangle 221"/>
              <p:cNvSpPr>
                <a:spLocks noChangeArrowheads="1"/>
              </p:cNvSpPr>
              <p:nvPr/>
            </p:nvSpPr>
            <p:spPr bwMode="auto">
              <a:xfrm>
                <a:off x="1823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3" name="Rectangle 222"/>
              <p:cNvSpPr>
                <a:spLocks noChangeArrowheads="1"/>
              </p:cNvSpPr>
              <p:nvPr/>
            </p:nvSpPr>
            <p:spPr bwMode="auto">
              <a:xfrm>
                <a:off x="1890" y="637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4" name="Line 223"/>
              <p:cNvSpPr>
                <a:spLocks noChangeShapeType="1"/>
              </p:cNvSpPr>
              <p:nvPr/>
            </p:nvSpPr>
            <p:spPr bwMode="auto">
              <a:xfrm flipH="1">
                <a:off x="2038" y="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15" name="Group 224"/>
              <p:cNvGrpSpPr/>
              <p:nvPr/>
            </p:nvGrpSpPr>
            <p:grpSpPr bwMode="auto">
              <a:xfrm>
                <a:off x="1813" y="888"/>
                <a:ext cx="335" cy="51"/>
                <a:chOff x="1813" y="888"/>
                <a:chExt cx="335" cy="51"/>
              </a:xfrm>
            </p:grpSpPr>
            <p:sp>
              <p:nvSpPr>
                <p:cNvPr id="516" name="Freeform 225"/>
                <p:cNvSpPr/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17" name="Freeform 226"/>
                <p:cNvSpPr/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18" name="Rectangle 227"/>
                <p:cNvSpPr>
                  <a:spLocks noChangeArrowheads="1"/>
                </p:cNvSpPr>
                <p:nvPr/>
              </p:nvSpPr>
              <p:spPr bwMode="auto">
                <a:xfrm>
                  <a:off x="1815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531" name="Line 472"/>
          <p:cNvSpPr>
            <a:spLocks noChangeShapeType="1"/>
          </p:cNvSpPr>
          <p:nvPr/>
        </p:nvSpPr>
        <p:spPr bwMode="auto">
          <a:xfrm flipH="1">
            <a:off x="5256986" y="1597584"/>
            <a:ext cx="500727" cy="184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2" name="Line 473"/>
          <p:cNvSpPr>
            <a:spLocks noChangeShapeType="1"/>
          </p:cNvSpPr>
          <p:nvPr/>
        </p:nvSpPr>
        <p:spPr bwMode="auto">
          <a:xfrm>
            <a:off x="5131343" y="1413471"/>
            <a:ext cx="0" cy="39985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3" name="Oval 317"/>
          <p:cNvSpPr>
            <a:spLocks noChangeArrowheads="1"/>
          </p:cNvSpPr>
          <p:nvPr/>
        </p:nvSpPr>
        <p:spPr bwMode="auto">
          <a:xfrm>
            <a:off x="5547075" y="1647284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34" name="Group 230"/>
          <p:cNvGrpSpPr/>
          <p:nvPr/>
        </p:nvGrpSpPr>
        <p:grpSpPr bwMode="auto">
          <a:xfrm>
            <a:off x="5005699" y="1189825"/>
            <a:ext cx="244820" cy="264309"/>
            <a:chOff x="2868" y="593"/>
            <a:chExt cx="343" cy="352"/>
          </a:xfrm>
        </p:grpSpPr>
        <p:grpSp>
          <p:nvGrpSpPr>
            <p:cNvPr id="535" name="Group 231"/>
            <p:cNvGrpSpPr/>
            <p:nvPr/>
          </p:nvGrpSpPr>
          <p:grpSpPr bwMode="auto">
            <a:xfrm>
              <a:off x="2877" y="599"/>
              <a:ext cx="334" cy="346"/>
              <a:chOff x="2877" y="599"/>
              <a:chExt cx="334" cy="346"/>
            </a:xfrm>
          </p:grpSpPr>
          <p:sp>
            <p:nvSpPr>
              <p:cNvPr id="549" name="Freeform 232"/>
              <p:cNvSpPr/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0" name="Freeform 233"/>
              <p:cNvSpPr/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1" name="Freeform 234"/>
              <p:cNvSpPr/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2" name="Freeform 235"/>
              <p:cNvSpPr/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3" name="Rectangle 236"/>
              <p:cNvSpPr>
                <a:spLocks noChangeArrowheads="1"/>
              </p:cNvSpPr>
              <p:nvPr/>
            </p:nvSpPr>
            <p:spPr bwMode="auto">
              <a:xfrm>
                <a:off x="2932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4" name="Rectangle 237"/>
              <p:cNvSpPr>
                <a:spLocks noChangeArrowheads="1"/>
              </p:cNvSpPr>
              <p:nvPr/>
            </p:nvSpPr>
            <p:spPr bwMode="auto">
              <a:xfrm>
                <a:off x="2887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5" name="Rectangle 238"/>
              <p:cNvSpPr>
                <a:spLocks noChangeArrowheads="1"/>
              </p:cNvSpPr>
              <p:nvPr/>
            </p:nvSpPr>
            <p:spPr bwMode="auto">
              <a:xfrm>
                <a:off x="2953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6" name="Line 239"/>
              <p:cNvSpPr>
                <a:spLocks noChangeShapeType="1"/>
              </p:cNvSpPr>
              <p:nvPr/>
            </p:nvSpPr>
            <p:spPr bwMode="auto">
              <a:xfrm flipH="1">
                <a:off x="3102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57" name="Group 240"/>
              <p:cNvGrpSpPr/>
              <p:nvPr/>
            </p:nvGrpSpPr>
            <p:grpSpPr bwMode="auto">
              <a:xfrm>
                <a:off x="2877" y="895"/>
                <a:ext cx="334" cy="50"/>
                <a:chOff x="2877" y="895"/>
                <a:chExt cx="334" cy="50"/>
              </a:xfrm>
            </p:grpSpPr>
            <p:sp>
              <p:nvSpPr>
                <p:cNvPr id="558" name="Freeform 241"/>
                <p:cNvSpPr/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59" name="Freeform 242"/>
                <p:cNvSpPr/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60" name="Rectangle 243"/>
                <p:cNvSpPr>
                  <a:spLocks noChangeArrowheads="1"/>
                </p:cNvSpPr>
                <p:nvPr/>
              </p:nvSpPr>
              <p:spPr bwMode="auto">
                <a:xfrm>
                  <a:off x="2879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536" name="Group 244"/>
            <p:cNvGrpSpPr/>
            <p:nvPr/>
          </p:nvGrpSpPr>
          <p:grpSpPr bwMode="auto">
            <a:xfrm>
              <a:off x="2868" y="593"/>
              <a:ext cx="335" cy="346"/>
              <a:chOff x="2868" y="593"/>
              <a:chExt cx="335" cy="346"/>
            </a:xfrm>
          </p:grpSpPr>
          <p:sp>
            <p:nvSpPr>
              <p:cNvPr id="537" name="Freeform 245"/>
              <p:cNvSpPr/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8" name="Freeform 246"/>
              <p:cNvSpPr/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9" name="Freeform 247"/>
              <p:cNvSpPr/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0" name="Freeform 248"/>
              <p:cNvSpPr/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1" name="Rectangle 249"/>
              <p:cNvSpPr>
                <a:spLocks noChangeArrowheads="1"/>
              </p:cNvSpPr>
              <p:nvPr/>
            </p:nvSpPr>
            <p:spPr bwMode="auto">
              <a:xfrm>
                <a:off x="2924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2" name="Rectangle 250"/>
              <p:cNvSpPr>
                <a:spLocks noChangeArrowheads="1"/>
              </p:cNvSpPr>
              <p:nvPr/>
            </p:nvSpPr>
            <p:spPr bwMode="auto">
              <a:xfrm>
                <a:off x="2879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3" name="Rectangle 251"/>
              <p:cNvSpPr>
                <a:spLocks noChangeArrowheads="1"/>
              </p:cNvSpPr>
              <p:nvPr/>
            </p:nvSpPr>
            <p:spPr bwMode="auto">
              <a:xfrm>
                <a:off x="2945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4" name="Line 252"/>
              <p:cNvSpPr>
                <a:spLocks noChangeShapeType="1"/>
              </p:cNvSpPr>
              <p:nvPr/>
            </p:nvSpPr>
            <p:spPr bwMode="auto">
              <a:xfrm flipH="1">
                <a:off x="3094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45" name="Group 253"/>
              <p:cNvGrpSpPr/>
              <p:nvPr/>
            </p:nvGrpSpPr>
            <p:grpSpPr bwMode="auto">
              <a:xfrm>
                <a:off x="2868" y="888"/>
                <a:ext cx="335" cy="51"/>
                <a:chOff x="2868" y="888"/>
                <a:chExt cx="335" cy="51"/>
              </a:xfrm>
            </p:grpSpPr>
            <p:sp>
              <p:nvSpPr>
                <p:cNvPr id="546" name="Freeform 254"/>
                <p:cNvSpPr/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47" name="Freeform 255"/>
                <p:cNvSpPr/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48" name="Rectangle 256"/>
                <p:cNvSpPr>
                  <a:spLocks noChangeArrowheads="1"/>
                </p:cNvSpPr>
                <p:nvPr/>
              </p:nvSpPr>
              <p:spPr bwMode="auto">
                <a:xfrm>
                  <a:off x="2870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561" name="Oval 318"/>
          <p:cNvSpPr>
            <a:spLocks noChangeArrowheads="1"/>
          </p:cNvSpPr>
          <p:nvPr/>
        </p:nvSpPr>
        <p:spPr bwMode="auto">
          <a:xfrm>
            <a:off x="5110094" y="1546755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62" name="Group 257"/>
          <p:cNvGrpSpPr/>
          <p:nvPr/>
        </p:nvGrpSpPr>
        <p:grpSpPr bwMode="auto">
          <a:xfrm>
            <a:off x="5667175" y="1401047"/>
            <a:ext cx="244820" cy="264309"/>
            <a:chOff x="3915" y="593"/>
            <a:chExt cx="343" cy="352"/>
          </a:xfrm>
        </p:grpSpPr>
        <p:grpSp>
          <p:nvGrpSpPr>
            <p:cNvPr id="563" name="Group 258"/>
            <p:cNvGrpSpPr/>
            <p:nvPr/>
          </p:nvGrpSpPr>
          <p:grpSpPr bwMode="auto">
            <a:xfrm>
              <a:off x="3924" y="599"/>
              <a:ext cx="334" cy="346"/>
              <a:chOff x="3924" y="599"/>
              <a:chExt cx="334" cy="346"/>
            </a:xfrm>
          </p:grpSpPr>
          <p:sp>
            <p:nvSpPr>
              <p:cNvPr id="577" name="Freeform 259"/>
              <p:cNvSpPr/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8" name="Freeform 260"/>
              <p:cNvSpPr/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9" name="Freeform 261"/>
              <p:cNvSpPr/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0" name="Freeform 262"/>
              <p:cNvSpPr/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1" name="Rectangle 263"/>
              <p:cNvSpPr>
                <a:spLocks noChangeArrowheads="1"/>
              </p:cNvSpPr>
              <p:nvPr/>
            </p:nvSpPr>
            <p:spPr bwMode="auto">
              <a:xfrm>
                <a:off x="3979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2" name="Rectangle 264"/>
              <p:cNvSpPr>
                <a:spLocks noChangeArrowheads="1"/>
              </p:cNvSpPr>
              <p:nvPr/>
            </p:nvSpPr>
            <p:spPr bwMode="auto">
              <a:xfrm>
                <a:off x="3934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3" name="Rectangle 265"/>
              <p:cNvSpPr>
                <a:spLocks noChangeArrowheads="1"/>
              </p:cNvSpPr>
              <p:nvPr/>
            </p:nvSpPr>
            <p:spPr bwMode="auto">
              <a:xfrm>
                <a:off x="4000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4" name="Line 266"/>
              <p:cNvSpPr>
                <a:spLocks noChangeShapeType="1"/>
              </p:cNvSpPr>
              <p:nvPr/>
            </p:nvSpPr>
            <p:spPr bwMode="auto">
              <a:xfrm flipH="1">
                <a:off x="4149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85" name="Group 267"/>
              <p:cNvGrpSpPr/>
              <p:nvPr/>
            </p:nvGrpSpPr>
            <p:grpSpPr bwMode="auto">
              <a:xfrm>
                <a:off x="3924" y="895"/>
                <a:ext cx="334" cy="50"/>
                <a:chOff x="3924" y="895"/>
                <a:chExt cx="334" cy="50"/>
              </a:xfrm>
            </p:grpSpPr>
            <p:sp>
              <p:nvSpPr>
                <p:cNvPr id="586" name="Freeform 268"/>
                <p:cNvSpPr/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87" name="Freeform 269"/>
                <p:cNvSpPr/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88" name="Rectangle 270"/>
                <p:cNvSpPr>
                  <a:spLocks noChangeArrowheads="1"/>
                </p:cNvSpPr>
                <p:nvPr/>
              </p:nvSpPr>
              <p:spPr bwMode="auto">
                <a:xfrm>
                  <a:off x="3926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564" name="Group 271"/>
            <p:cNvGrpSpPr/>
            <p:nvPr/>
          </p:nvGrpSpPr>
          <p:grpSpPr bwMode="auto">
            <a:xfrm>
              <a:off x="3915" y="593"/>
              <a:ext cx="335" cy="346"/>
              <a:chOff x="3915" y="593"/>
              <a:chExt cx="335" cy="346"/>
            </a:xfrm>
          </p:grpSpPr>
          <p:sp>
            <p:nvSpPr>
              <p:cNvPr id="565" name="Freeform 272"/>
              <p:cNvSpPr/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6" name="Freeform 273"/>
              <p:cNvSpPr/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7" name="Freeform 274"/>
              <p:cNvSpPr/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8" name="Freeform 275"/>
              <p:cNvSpPr/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9" name="Rectangle 276"/>
              <p:cNvSpPr>
                <a:spLocks noChangeArrowheads="1"/>
              </p:cNvSpPr>
              <p:nvPr/>
            </p:nvSpPr>
            <p:spPr bwMode="auto">
              <a:xfrm>
                <a:off x="3971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0" name="Rectangle 277"/>
              <p:cNvSpPr>
                <a:spLocks noChangeArrowheads="1"/>
              </p:cNvSpPr>
              <p:nvPr/>
            </p:nvSpPr>
            <p:spPr bwMode="auto">
              <a:xfrm>
                <a:off x="3926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1" name="Rectangle 278"/>
              <p:cNvSpPr>
                <a:spLocks noChangeArrowheads="1"/>
              </p:cNvSpPr>
              <p:nvPr/>
            </p:nvSpPr>
            <p:spPr bwMode="auto">
              <a:xfrm>
                <a:off x="3992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2" name="Line 279"/>
              <p:cNvSpPr>
                <a:spLocks noChangeShapeType="1"/>
              </p:cNvSpPr>
              <p:nvPr/>
            </p:nvSpPr>
            <p:spPr bwMode="auto">
              <a:xfrm flipH="1">
                <a:off x="4141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73" name="Group 280"/>
              <p:cNvGrpSpPr/>
              <p:nvPr/>
            </p:nvGrpSpPr>
            <p:grpSpPr bwMode="auto">
              <a:xfrm>
                <a:off x="3915" y="888"/>
                <a:ext cx="335" cy="51"/>
                <a:chOff x="3915" y="888"/>
                <a:chExt cx="335" cy="51"/>
              </a:xfrm>
            </p:grpSpPr>
            <p:sp>
              <p:nvSpPr>
                <p:cNvPr id="574" name="Freeform 281"/>
                <p:cNvSpPr/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75" name="Freeform 282"/>
                <p:cNvSpPr/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76" name="Rectangle 283"/>
                <p:cNvSpPr>
                  <a:spLocks noChangeArrowheads="1"/>
                </p:cNvSpPr>
                <p:nvPr/>
              </p:nvSpPr>
              <p:spPr bwMode="auto">
                <a:xfrm>
                  <a:off x="3917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589" name="Group 370"/>
          <p:cNvGrpSpPr/>
          <p:nvPr/>
        </p:nvGrpSpPr>
        <p:grpSpPr bwMode="auto">
          <a:xfrm>
            <a:off x="5578486" y="2981254"/>
            <a:ext cx="314109" cy="197668"/>
            <a:chOff x="3488" y="2569"/>
            <a:chExt cx="439" cy="262"/>
          </a:xfrm>
        </p:grpSpPr>
        <p:sp>
          <p:nvSpPr>
            <p:cNvPr id="590" name="Oval 371"/>
            <p:cNvSpPr>
              <a:spLocks noChangeArrowheads="1"/>
            </p:cNvSpPr>
            <p:nvPr/>
          </p:nvSpPr>
          <p:spPr bwMode="auto">
            <a:xfrm>
              <a:off x="3489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1" name="Rectangle 372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2" name="Rectangle 373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3" name="Oval 374"/>
            <p:cNvSpPr>
              <a:spLocks noChangeArrowheads="1"/>
            </p:cNvSpPr>
            <p:nvPr/>
          </p:nvSpPr>
          <p:spPr bwMode="auto">
            <a:xfrm>
              <a:off x="3489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94" name="Group 375"/>
            <p:cNvGrpSpPr/>
            <p:nvPr/>
          </p:nvGrpSpPr>
          <p:grpSpPr bwMode="auto">
            <a:xfrm>
              <a:off x="3555" y="2587"/>
              <a:ext cx="304" cy="117"/>
              <a:chOff x="3555" y="2587"/>
              <a:chExt cx="304" cy="117"/>
            </a:xfrm>
          </p:grpSpPr>
          <p:grpSp>
            <p:nvGrpSpPr>
              <p:cNvPr id="597" name="Group 376"/>
              <p:cNvGrpSpPr/>
              <p:nvPr/>
            </p:nvGrpSpPr>
            <p:grpSpPr bwMode="auto">
              <a:xfrm>
                <a:off x="3555" y="2587"/>
                <a:ext cx="301" cy="115"/>
                <a:chOff x="3555" y="2587"/>
                <a:chExt cx="301" cy="115"/>
              </a:xfrm>
            </p:grpSpPr>
            <p:sp>
              <p:nvSpPr>
                <p:cNvPr id="607" name="Freeform 377"/>
                <p:cNvSpPr/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8" name="Freeform 378"/>
                <p:cNvSpPr/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9" name="Freeform 379"/>
                <p:cNvSpPr/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0" name="Freeform 380"/>
                <p:cNvSpPr/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1" name="Freeform 381"/>
                <p:cNvSpPr/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2" name="Freeform 382"/>
                <p:cNvSpPr/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3" name="Freeform 383"/>
                <p:cNvSpPr/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4" name="Freeform 384"/>
                <p:cNvSpPr/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598" name="Group 385"/>
              <p:cNvGrpSpPr/>
              <p:nvPr/>
            </p:nvGrpSpPr>
            <p:grpSpPr bwMode="auto">
              <a:xfrm>
                <a:off x="3557" y="2590"/>
                <a:ext cx="302" cy="114"/>
                <a:chOff x="3557" y="2590"/>
                <a:chExt cx="302" cy="114"/>
              </a:xfrm>
            </p:grpSpPr>
            <p:sp>
              <p:nvSpPr>
                <p:cNvPr id="599" name="Freeform 386"/>
                <p:cNvSpPr/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0" name="Freeform 387"/>
                <p:cNvSpPr/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1" name="Freeform 388"/>
                <p:cNvSpPr/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2" name="Freeform 389"/>
                <p:cNvSpPr/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3" name="Freeform 390"/>
                <p:cNvSpPr/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4" name="Freeform 391"/>
                <p:cNvSpPr/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5" name="Freeform 392"/>
                <p:cNvSpPr/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6" name="Freeform 393"/>
                <p:cNvSpPr/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595" name="Line 394"/>
            <p:cNvSpPr>
              <a:spLocks noChangeShapeType="1"/>
            </p:cNvSpPr>
            <p:nvPr/>
          </p:nvSpPr>
          <p:spPr bwMode="auto">
            <a:xfrm>
              <a:off x="3488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6" name="Line 395"/>
            <p:cNvSpPr>
              <a:spLocks noChangeShapeType="1"/>
            </p:cNvSpPr>
            <p:nvPr/>
          </p:nvSpPr>
          <p:spPr bwMode="auto">
            <a:xfrm>
              <a:off x="3925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15" name="Line 474"/>
          <p:cNvSpPr>
            <a:spLocks noChangeShapeType="1"/>
          </p:cNvSpPr>
          <p:nvPr/>
        </p:nvSpPr>
        <p:spPr bwMode="auto">
          <a:xfrm>
            <a:off x="3656878" y="2957865"/>
            <a:ext cx="631914" cy="13747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6" name="Group 344"/>
          <p:cNvGrpSpPr/>
          <p:nvPr/>
        </p:nvGrpSpPr>
        <p:grpSpPr bwMode="auto">
          <a:xfrm>
            <a:off x="4171462" y="2981254"/>
            <a:ext cx="314109" cy="197668"/>
            <a:chOff x="1304" y="2569"/>
            <a:chExt cx="439" cy="262"/>
          </a:xfrm>
        </p:grpSpPr>
        <p:sp>
          <p:nvSpPr>
            <p:cNvPr id="617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8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9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0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21" name="Group 349"/>
            <p:cNvGrpSpPr/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624" name="Group 350"/>
              <p:cNvGrpSpPr/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634" name="Freeform 351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5" name="Freeform 352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6" name="Freeform 353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7" name="Freeform 354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8" name="Freeform 355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9" name="Freeform 356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40" name="Freeform 357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41" name="Freeform 358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625" name="Group 359"/>
              <p:cNvGrpSpPr/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26" name="Freeform 360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7" name="Freeform 361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8" name="Freeform 362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9" name="Freeform 363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0" name="Freeform 364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1" name="Freeform 365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2" name="Freeform 366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3" name="Freeform 367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22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3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2" name="Oval 422"/>
          <p:cNvSpPr>
            <a:spLocks noChangeArrowheads="1"/>
          </p:cNvSpPr>
          <p:nvPr/>
        </p:nvSpPr>
        <p:spPr bwMode="auto">
          <a:xfrm>
            <a:off x="4028268" y="3023463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4" name="Rectangle 468"/>
          <p:cNvSpPr>
            <a:spLocks noChangeArrowheads="1"/>
          </p:cNvSpPr>
          <p:nvPr/>
        </p:nvSpPr>
        <p:spPr bwMode="auto">
          <a:xfrm>
            <a:off x="6939979" y="1353899"/>
            <a:ext cx="53860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地址</a:t>
            </a:r>
            <a:endParaRPr lang="zh-CN" altLang="en-US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5" name="Rectangle 468"/>
          <p:cNvSpPr>
            <a:spLocks noChangeArrowheads="1"/>
          </p:cNvSpPr>
          <p:nvPr/>
        </p:nvSpPr>
        <p:spPr bwMode="auto">
          <a:xfrm>
            <a:off x="7485071" y="1571605"/>
            <a:ext cx="402354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6" name="Line 469"/>
          <p:cNvSpPr>
            <a:spLocks noChangeShapeType="1"/>
          </p:cNvSpPr>
          <p:nvPr/>
        </p:nvSpPr>
        <p:spPr bwMode="auto">
          <a:xfrm flipH="1">
            <a:off x="7012040" y="1558343"/>
            <a:ext cx="168141" cy="51280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7" name="Line 469"/>
          <p:cNvSpPr>
            <a:spLocks noChangeShapeType="1"/>
          </p:cNvSpPr>
          <p:nvPr/>
        </p:nvSpPr>
        <p:spPr bwMode="auto">
          <a:xfrm flipH="1">
            <a:off x="7605412" y="1757977"/>
            <a:ext cx="76679" cy="5478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0" name="Oval 316"/>
          <p:cNvSpPr>
            <a:spLocks noChangeArrowheads="1"/>
          </p:cNvSpPr>
          <p:nvPr/>
        </p:nvSpPr>
        <p:spPr bwMode="auto">
          <a:xfrm>
            <a:off x="3237400" y="2910820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51" name="Picture 58"/>
          <p:cNvPicPr>
            <a:picLocks noChangeArrowheads="1"/>
          </p:cNvPicPr>
          <p:nvPr/>
        </p:nvPicPr>
        <p:blipFill>
          <a:blip/>
          <a:srcRect/>
          <a:stretch>
            <a:fillRect/>
          </a:stretch>
        </p:blipFill>
        <p:spPr bwMode="auto">
          <a:xfrm>
            <a:off x="7142563" y="2397289"/>
            <a:ext cx="338129" cy="195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2" name="Group 30"/>
          <p:cNvGrpSpPr/>
          <p:nvPr/>
        </p:nvGrpSpPr>
        <p:grpSpPr bwMode="auto">
          <a:xfrm>
            <a:off x="2944549" y="2679365"/>
            <a:ext cx="244820" cy="265439"/>
            <a:chOff x="101" y="2294"/>
            <a:chExt cx="343" cy="353"/>
          </a:xfrm>
        </p:grpSpPr>
        <p:grpSp>
          <p:nvGrpSpPr>
            <p:cNvPr id="243" name="Group 31"/>
            <p:cNvGrpSpPr/>
            <p:nvPr/>
          </p:nvGrpSpPr>
          <p:grpSpPr bwMode="auto">
            <a:xfrm>
              <a:off x="109" y="2301"/>
              <a:ext cx="335" cy="346"/>
              <a:chOff x="109" y="2301"/>
              <a:chExt cx="335" cy="346"/>
            </a:xfrm>
          </p:grpSpPr>
          <p:sp>
            <p:nvSpPr>
              <p:cNvPr id="257" name="Freeform 32"/>
              <p:cNvSpPr/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8" name="Freeform 33"/>
              <p:cNvSpPr/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9" name="Freeform 34"/>
              <p:cNvSpPr/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0" name="Freeform 35"/>
              <p:cNvSpPr/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1" name="Rectangle 36"/>
              <p:cNvSpPr>
                <a:spLocks noChangeArrowheads="1"/>
              </p:cNvSpPr>
              <p:nvPr/>
            </p:nvSpPr>
            <p:spPr bwMode="auto">
              <a:xfrm>
                <a:off x="165" y="2324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2" name="Rectangle 37"/>
              <p:cNvSpPr>
                <a:spLocks noChangeArrowheads="1"/>
              </p:cNvSpPr>
              <p:nvPr/>
            </p:nvSpPr>
            <p:spPr bwMode="auto">
              <a:xfrm>
                <a:off x="120" y="2512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3" name="Rectangle 38"/>
              <p:cNvSpPr>
                <a:spLocks noChangeArrowheads="1"/>
              </p:cNvSpPr>
              <p:nvPr/>
            </p:nvSpPr>
            <p:spPr bwMode="auto">
              <a:xfrm>
                <a:off x="186" y="2345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4" name="Line 39"/>
              <p:cNvSpPr>
                <a:spLocks noChangeShapeType="1"/>
              </p:cNvSpPr>
              <p:nvPr/>
            </p:nvSpPr>
            <p:spPr bwMode="auto">
              <a:xfrm flipH="1">
                <a:off x="335" y="2541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65" name="Group 40"/>
              <p:cNvGrpSpPr/>
              <p:nvPr/>
            </p:nvGrpSpPr>
            <p:grpSpPr bwMode="auto">
              <a:xfrm>
                <a:off x="109" y="2596"/>
                <a:ext cx="335" cy="51"/>
                <a:chOff x="109" y="2596"/>
                <a:chExt cx="335" cy="51"/>
              </a:xfrm>
            </p:grpSpPr>
            <p:sp>
              <p:nvSpPr>
                <p:cNvPr id="266" name="Freeform 41"/>
                <p:cNvSpPr/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7" name="Freeform 42"/>
                <p:cNvSpPr/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8" name="Rectangle 43"/>
                <p:cNvSpPr>
                  <a:spLocks noChangeArrowheads="1"/>
                </p:cNvSpPr>
                <p:nvPr/>
              </p:nvSpPr>
              <p:spPr bwMode="auto">
                <a:xfrm>
                  <a:off x="112" y="2632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44" name="Group 44"/>
            <p:cNvGrpSpPr/>
            <p:nvPr/>
          </p:nvGrpSpPr>
          <p:grpSpPr bwMode="auto">
            <a:xfrm>
              <a:off x="101" y="2294"/>
              <a:ext cx="335" cy="347"/>
              <a:chOff x="101" y="2294"/>
              <a:chExt cx="335" cy="347"/>
            </a:xfrm>
          </p:grpSpPr>
          <p:sp>
            <p:nvSpPr>
              <p:cNvPr id="245" name="Freeform 45"/>
              <p:cNvSpPr/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6" name="Freeform 46"/>
              <p:cNvSpPr/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7" name="Freeform 47"/>
              <p:cNvSpPr/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8" name="Freeform 48"/>
              <p:cNvSpPr/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9" name="Rectangle 49"/>
              <p:cNvSpPr>
                <a:spLocks noChangeArrowheads="1"/>
              </p:cNvSpPr>
              <p:nvPr/>
            </p:nvSpPr>
            <p:spPr bwMode="auto">
              <a:xfrm>
                <a:off x="157" y="2318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0" name="Rectangle 50"/>
              <p:cNvSpPr>
                <a:spLocks noChangeArrowheads="1"/>
              </p:cNvSpPr>
              <p:nvPr/>
            </p:nvSpPr>
            <p:spPr bwMode="auto">
              <a:xfrm>
                <a:off x="112" y="2506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1" name="Rectangle 51"/>
              <p:cNvSpPr>
                <a:spLocks noChangeArrowheads="1"/>
              </p:cNvSpPr>
              <p:nvPr/>
            </p:nvSpPr>
            <p:spPr bwMode="auto">
              <a:xfrm>
                <a:off x="178" y="2339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2" name="Line 52"/>
              <p:cNvSpPr>
                <a:spLocks noChangeShapeType="1"/>
              </p:cNvSpPr>
              <p:nvPr/>
            </p:nvSpPr>
            <p:spPr bwMode="auto">
              <a:xfrm flipH="1">
                <a:off x="326" y="2535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53" name="Group 53"/>
              <p:cNvGrpSpPr/>
              <p:nvPr/>
            </p:nvGrpSpPr>
            <p:grpSpPr bwMode="auto">
              <a:xfrm>
                <a:off x="101" y="2590"/>
                <a:ext cx="335" cy="51"/>
                <a:chOff x="101" y="2590"/>
                <a:chExt cx="335" cy="51"/>
              </a:xfrm>
            </p:grpSpPr>
            <p:sp>
              <p:nvSpPr>
                <p:cNvPr id="254" name="Freeform 54"/>
                <p:cNvSpPr/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5" name="Freeform 55"/>
                <p:cNvSpPr/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6" name="Rectangle 56"/>
                <p:cNvSpPr>
                  <a:spLocks noChangeArrowheads="1"/>
                </p:cNvSpPr>
                <p:nvPr/>
              </p:nvSpPr>
              <p:spPr bwMode="auto">
                <a:xfrm>
                  <a:off x="103" y="2626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680" name="Text Box 438"/>
          <p:cNvSpPr txBox="1">
            <a:spLocks noChangeArrowheads="1"/>
          </p:cNvSpPr>
          <p:nvPr/>
        </p:nvSpPr>
        <p:spPr bwMode="auto">
          <a:xfrm>
            <a:off x="696234" y="1828010"/>
            <a:ext cx="1866218" cy="90486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每一个接口都有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号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1" name="矩形 476"/>
          <p:cNvSpPr>
            <a:spLocks noChangeArrowheads="1"/>
          </p:cNvSpPr>
          <p:nvPr/>
        </p:nvSpPr>
        <p:spPr bwMode="auto">
          <a:xfrm>
            <a:off x="3480534" y="3636941"/>
            <a:ext cx="1298933" cy="503769"/>
          </a:xfrm>
          <a:prstGeom prst="rect">
            <a:avLst/>
          </a:prstGeom>
          <a:noFill/>
          <a:ln w="9525" cmpd="dbl" algn="ctr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2" name="Rectangle 27"/>
          <p:cNvSpPr>
            <a:spLocks noChangeArrowheads="1"/>
          </p:cNvSpPr>
          <p:nvPr/>
        </p:nvSpPr>
        <p:spPr bwMode="auto">
          <a:xfrm>
            <a:off x="3931352" y="3912547"/>
            <a:ext cx="80791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太网交换机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83" name="Group 344"/>
          <p:cNvGrpSpPr/>
          <p:nvPr/>
        </p:nvGrpSpPr>
        <p:grpSpPr bwMode="auto">
          <a:xfrm>
            <a:off x="3595071" y="3710360"/>
            <a:ext cx="242049" cy="128766"/>
            <a:chOff x="1304" y="2569"/>
            <a:chExt cx="439" cy="262"/>
          </a:xfrm>
        </p:grpSpPr>
        <p:sp>
          <p:nvSpPr>
            <p:cNvPr id="684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5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6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7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88" name="Group 349"/>
            <p:cNvGrpSpPr/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691" name="Group 350"/>
              <p:cNvGrpSpPr/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701" name="Freeform 351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2" name="Freeform 352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3" name="Freeform 353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4" name="Freeform 354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5" name="Freeform 355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6" name="Freeform 356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7" name="Freeform 357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8" name="Freeform 358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692" name="Group 359"/>
              <p:cNvGrpSpPr/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93" name="Freeform 360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4" name="Freeform 361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5" name="Freeform 362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6" name="Freeform 363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7" name="Freeform 364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8" name="Freeform 365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9" name="Freeform 366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0" name="Freeform 367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89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0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10" name="Rectangle 27"/>
          <p:cNvSpPr>
            <a:spLocks noChangeArrowheads="1"/>
          </p:cNvSpPr>
          <p:nvPr/>
        </p:nvSpPr>
        <p:spPr bwMode="auto">
          <a:xfrm>
            <a:off x="3931352" y="3708101"/>
            <a:ext cx="40395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050" b="1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52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3294" y="1711264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3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363" y="3920189"/>
            <a:ext cx="292813" cy="161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4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617" y="2855922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3681" y="2984123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6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6747" y="2457355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圆角矩形 219"/>
          <p:cNvSpPr/>
          <p:nvPr/>
        </p:nvSpPr>
        <p:spPr>
          <a:xfrm>
            <a:off x="597048" y="99668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15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2" name="矩形 221"/>
          <p:cNvSpPr/>
          <p:nvPr/>
        </p:nvSpPr>
        <p:spPr>
          <a:xfrm>
            <a:off x="616085" y="574698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4" name="椭圆 223"/>
          <p:cNvSpPr/>
          <p:nvPr/>
        </p:nvSpPr>
        <p:spPr bwMode="auto">
          <a:xfrm rot="19311755">
            <a:off x="5944139" y="2386474"/>
            <a:ext cx="2370599" cy="127407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" name="Line 472"/>
          <p:cNvSpPr>
            <a:spLocks noChangeShapeType="1"/>
          </p:cNvSpPr>
          <p:nvPr/>
        </p:nvSpPr>
        <p:spPr bwMode="auto">
          <a:xfrm flipH="1">
            <a:off x="6724060" y="2550905"/>
            <a:ext cx="544147" cy="46084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6" name="Line 472"/>
          <p:cNvSpPr>
            <a:spLocks noChangeShapeType="1"/>
          </p:cNvSpPr>
          <p:nvPr/>
        </p:nvSpPr>
        <p:spPr bwMode="auto">
          <a:xfrm flipH="1" flipV="1">
            <a:off x="7352277" y="2550905"/>
            <a:ext cx="363073" cy="2665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7" name="Line 472"/>
          <p:cNvSpPr>
            <a:spLocks noChangeShapeType="1"/>
          </p:cNvSpPr>
          <p:nvPr/>
        </p:nvSpPr>
        <p:spPr bwMode="auto">
          <a:xfrm flipH="1">
            <a:off x="7394775" y="2243674"/>
            <a:ext cx="374159" cy="25527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8" name="椭圆 227"/>
          <p:cNvSpPr/>
          <p:nvPr/>
        </p:nvSpPr>
        <p:spPr bwMode="auto">
          <a:xfrm rot="5400000">
            <a:off x="2635410" y="2144584"/>
            <a:ext cx="1278671" cy="1097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9" name="Line 471"/>
          <p:cNvSpPr>
            <a:spLocks noChangeShapeType="1"/>
          </p:cNvSpPr>
          <p:nvPr/>
        </p:nvSpPr>
        <p:spPr bwMode="auto">
          <a:xfrm>
            <a:off x="3094243" y="2878324"/>
            <a:ext cx="405529" cy="12265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0" name="Line 471"/>
          <p:cNvSpPr>
            <a:spLocks noChangeShapeType="1"/>
          </p:cNvSpPr>
          <p:nvPr/>
        </p:nvSpPr>
        <p:spPr bwMode="auto">
          <a:xfrm>
            <a:off x="3390756" y="2360852"/>
            <a:ext cx="182925" cy="56219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1" name="椭圆 230"/>
          <p:cNvSpPr/>
          <p:nvPr/>
        </p:nvSpPr>
        <p:spPr bwMode="auto">
          <a:xfrm>
            <a:off x="4209341" y="1155939"/>
            <a:ext cx="1844004" cy="831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2" name="Line 467"/>
          <p:cNvSpPr>
            <a:spLocks noChangeShapeType="1"/>
          </p:cNvSpPr>
          <p:nvPr/>
        </p:nvSpPr>
        <p:spPr bwMode="auto">
          <a:xfrm>
            <a:off x="6724060" y="3114538"/>
            <a:ext cx="181998" cy="54104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3" name="Line 466"/>
          <p:cNvSpPr>
            <a:spLocks noChangeShapeType="1"/>
          </p:cNvSpPr>
          <p:nvPr/>
        </p:nvSpPr>
        <p:spPr bwMode="auto">
          <a:xfrm flipH="1">
            <a:off x="6407179" y="3112279"/>
            <a:ext cx="183846" cy="54443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4" name="Freeform 6"/>
          <p:cNvSpPr/>
          <p:nvPr/>
        </p:nvSpPr>
        <p:spPr bwMode="auto">
          <a:xfrm>
            <a:off x="4650941" y="3047897"/>
            <a:ext cx="813911" cy="131025"/>
          </a:xfrm>
          <a:custGeom>
            <a:avLst/>
            <a:gdLst>
              <a:gd name="T0" fmla="*/ 2147483647 w 1138"/>
              <a:gd name="T1" fmla="*/ 2147483647 h 174"/>
              <a:gd name="T2" fmla="*/ 2147483647 w 1138"/>
              <a:gd name="T3" fmla="*/ 2147483647 h 174"/>
              <a:gd name="T4" fmla="*/ 2147483647 w 1138"/>
              <a:gd name="T5" fmla="*/ 2147483647 h 174"/>
              <a:gd name="T6" fmla="*/ 2147483647 w 1138"/>
              <a:gd name="T7" fmla="*/ 2147483647 h 174"/>
              <a:gd name="T8" fmla="*/ 2147483647 w 1138"/>
              <a:gd name="T9" fmla="*/ 0 h 174"/>
              <a:gd name="T10" fmla="*/ 2147483647 w 1138"/>
              <a:gd name="T11" fmla="*/ 0 h 174"/>
              <a:gd name="T12" fmla="*/ 2147483647 w 1138"/>
              <a:gd name="T13" fmla="*/ 0 h 174"/>
              <a:gd name="T14" fmla="*/ 2147483647 w 1138"/>
              <a:gd name="T15" fmla="*/ 0 h 174"/>
              <a:gd name="T16" fmla="*/ 2147483647 w 1138"/>
              <a:gd name="T17" fmla="*/ 2147483647 h 174"/>
              <a:gd name="T18" fmla="*/ 2147483647 w 1138"/>
              <a:gd name="T19" fmla="*/ 2147483647 h 174"/>
              <a:gd name="T20" fmla="*/ 2147483647 w 1138"/>
              <a:gd name="T21" fmla="*/ 2147483647 h 174"/>
              <a:gd name="T22" fmla="*/ 2147483647 w 1138"/>
              <a:gd name="T23" fmla="*/ 2147483647 h 174"/>
              <a:gd name="T24" fmla="*/ 2147483647 w 1138"/>
              <a:gd name="T25" fmla="*/ 2147483647 h 174"/>
              <a:gd name="T26" fmla="*/ 2147483647 w 1138"/>
              <a:gd name="T27" fmla="*/ 2147483647 h 174"/>
              <a:gd name="T28" fmla="*/ 2147483647 w 1138"/>
              <a:gd name="T29" fmla="*/ 2147483647 h 174"/>
              <a:gd name="T30" fmla="*/ 2147483647 w 1138"/>
              <a:gd name="T31" fmla="*/ 2147483647 h 174"/>
              <a:gd name="T32" fmla="*/ 2147483647 w 1138"/>
              <a:gd name="T33" fmla="*/ 2147483647 h 174"/>
              <a:gd name="T34" fmla="*/ 2147483647 w 1138"/>
              <a:gd name="T35" fmla="*/ 2147483647 h 174"/>
              <a:gd name="T36" fmla="*/ 2147483647 w 1138"/>
              <a:gd name="T37" fmla="*/ 2147483647 h 174"/>
              <a:gd name="T38" fmla="*/ 2147483647 w 1138"/>
              <a:gd name="T39" fmla="*/ 2147483647 h 174"/>
              <a:gd name="T40" fmla="*/ 2147483647 w 1138"/>
              <a:gd name="T41" fmla="*/ 2147483647 h 174"/>
              <a:gd name="T42" fmla="*/ 2147483647 w 1138"/>
              <a:gd name="T43" fmla="*/ 2147483647 h 174"/>
              <a:gd name="T44" fmla="*/ 2147483647 w 1138"/>
              <a:gd name="T45" fmla="*/ 2147483647 h 174"/>
              <a:gd name="T46" fmla="*/ 2147483647 w 1138"/>
              <a:gd name="T47" fmla="*/ 2147483647 h 174"/>
              <a:gd name="T48" fmla="*/ 2147483647 w 1138"/>
              <a:gd name="T49" fmla="*/ 2147483647 h 174"/>
              <a:gd name="T50" fmla="*/ 2147483647 w 1138"/>
              <a:gd name="T51" fmla="*/ 2147483647 h 174"/>
              <a:gd name="T52" fmla="*/ 2147483647 w 1138"/>
              <a:gd name="T53" fmla="*/ 2147483647 h 174"/>
              <a:gd name="T54" fmla="*/ 2147483647 w 1138"/>
              <a:gd name="T55" fmla="*/ 2147483647 h 174"/>
              <a:gd name="T56" fmla="*/ 2147483647 w 1138"/>
              <a:gd name="T57" fmla="*/ 2147483647 h 174"/>
              <a:gd name="T58" fmla="*/ 2147483647 w 1138"/>
              <a:gd name="T59" fmla="*/ 2147483647 h 174"/>
              <a:gd name="T60" fmla="*/ 2147483647 w 1138"/>
              <a:gd name="T61" fmla="*/ 2147483647 h 174"/>
              <a:gd name="T62" fmla="*/ 2147483647 w 1138"/>
              <a:gd name="T63" fmla="*/ 2147483647 h 174"/>
              <a:gd name="T64" fmla="*/ 2147483647 w 1138"/>
              <a:gd name="T65" fmla="*/ 2147483647 h 174"/>
              <a:gd name="T66" fmla="*/ 2147483647 w 1138"/>
              <a:gd name="T67" fmla="*/ 2147483647 h 174"/>
              <a:gd name="T68" fmla="*/ 2147483647 w 1138"/>
              <a:gd name="T69" fmla="*/ 2147483647 h 174"/>
              <a:gd name="T70" fmla="*/ 2147483647 w 1138"/>
              <a:gd name="T71" fmla="*/ 2147483647 h 174"/>
              <a:gd name="T72" fmla="*/ 2147483647 w 1138"/>
              <a:gd name="T73" fmla="*/ 2147483647 h 174"/>
              <a:gd name="T74" fmla="*/ 2147483647 w 1138"/>
              <a:gd name="T75" fmla="*/ 2147483647 h 174"/>
              <a:gd name="T76" fmla="*/ 2147483647 w 1138"/>
              <a:gd name="T77" fmla="*/ 2147483647 h 174"/>
              <a:gd name="T78" fmla="*/ 2147483647 w 1138"/>
              <a:gd name="T79" fmla="*/ 2147483647 h 174"/>
              <a:gd name="T80" fmla="*/ 2147483647 w 1138"/>
              <a:gd name="T81" fmla="*/ 2147483647 h 174"/>
              <a:gd name="T82" fmla="*/ 2147483647 w 1138"/>
              <a:gd name="T83" fmla="*/ 2147483647 h 174"/>
              <a:gd name="T84" fmla="*/ 2147483647 w 1138"/>
              <a:gd name="T85" fmla="*/ 2147483647 h 174"/>
              <a:gd name="T86" fmla="*/ 2147483647 w 1138"/>
              <a:gd name="T87" fmla="*/ 2147483647 h 174"/>
              <a:gd name="T88" fmla="*/ 2147483647 w 1138"/>
              <a:gd name="T89" fmla="*/ 2147483647 h 174"/>
              <a:gd name="T90" fmla="*/ 2147483647 w 1138"/>
              <a:gd name="T91" fmla="*/ 2147483647 h 174"/>
              <a:gd name="T92" fmla="*/ 2147483647 w 1138"/>
              <a:gd name="T93" fmla="*/ 2147483647 h 174"/>
              <a:gd name="T94" fmla="*/ 2147483647 w 1138"/>
              <a:gd name="T95" fmla="*/ 2147483647 h 174"/>
              <a:gd name="T96" fmla="*/ 2147483647 w 1138"/>
              <a:gd name="T97" fmla="*/ 2147483647 h 174"/>
              <a:gd name="T98" fmla="*/ 2147483647 w 1138"/>
              <a:gd name="T99" fmla="*/ 2147483647 h 174"/>
              <a:gd name="T100" fmla="*/ 2147483647 w 1138"/>
              <a:gd name="T101" fmla="*/ 2147483647 h 174"/>
              <a:gd name="T102" fmla="*/ 2147483647 w 1138"/>
              <a:gd name="T103" fmla="*/ 2147483647 h 174"/>
              <a:gd name="T104" fmla="*/ 2147483647 w 1138"/>
              <a:gd name="T105" fmla="*/ 2147483647 h 174"/>
              <a:gd name="T106" fmla="*/ 2147483647 w 1138"/>
              <a:gd name="T107" fmla="*/ 2147483647 h 174"/>
              <a:gd name="T108" fmla="*/ 2147483647 w 1138"/>
              <a:gd name="T109" fmla="*/ 2147483647 h 174"/>
              <a:gd name="T110" fmla="*/ 0 w 1138"/>
              <a:gd name="T111" fmla="*/ 2147483647 h 174"/>
              <a:gd name="T112" fmla="*/ 0 w 1138"/>
              <a:gd name="T113" fmla="*/ 2147483647 h 174"/>
              <a:gd name="T114" fmla="*/ 2147483647 w 1138"/>
              <a:gd name="T115" fmla="*/ 2147483647 h 174"/>
              <a:gd name="T116" fmla="*/ 2147483647 w 1138"/>
              <a:gd name="T117" fmla="*/ 2147483647 h 174"/>
              <a:gd name="T118" fmla="*/ 2147483647 w 1138"/>
              <a:gd name="T119" fmla="*/ 2147483647 h 174"/>
              <a:gd name="T120" fmla="*/ 2147483647 w 1138"/>
              <a:gd name="T121" fmla="*/ 2147483647 h 174"/>
              <a:gd name="T122" fmla="*/ 2147483647 w 1138"/>
              <a:gd name="T123" fmla="*/ 2147483647 h 174"/>
              <a:gd name="T124" fmla="*/ 2147483647 w 1138"/>
              <a:gd name="T125" fmla="*/ 2147483647 h 174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1138"/>
              <a:gd name="T190" fmla="*/ 0 h 174"/>
              <a:gd name="T191" fmla="*/ 1138 w 1138"/>
              <a:gd name="T192" fmla="*/ 174 h 174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1138" h="174">
                <a:moveTo>
                  <a:pt x="45" y="21"/>
                </a:moveTo>
                <a:lnTo>
                  <a:pt x="60" y="10"/>
                </a:lnTo>
                <a:lnTo>
                  <a:pt x="77" y="4"/>
                </a:lnTo>
                <a:lnTo>
                  <a:pt x="87" y="2"/>
                </a:lnTo>
                <a:lnTo>
                  <a:pt x="99" y="0"/>
                </a:lnTo>
                <a:lnTo>
                  <a:pt x="116" y="0"/>
                </a:lnTo>
                <a:lnTo>
                  <a:pt x="137" y="0"/>
                </a:lnTo>
                <a:lnTo>
                  <a:pt x="160" y="0"/>
                </a:lnTo>
                <a:lnTo>
                  <a:pt x="189" y="2"/>
                </a:lnTo>
                <a:lnTo>
                  <a:pt x="218" y="6"/>
                </a:lnTo>
                <a:lnTo>
                  <a:pt x="251" y="8"/>
                </a:lnTo>
                <a:lnTo>
                  <a:pt x="288" y="12"/>
                </a:lnTo>
                <a:lnTo>
                  <a:pt x="324" y="16"/>
                </a:lnTo>
                <a:lnTo>
                  <a:pt x="403" y="21"/>
                </a:lnTo>
                <a:lnTo>
                  <a:pt x="442" y="21"/>
                </a:lnTo>
                <a:lnTo>
                  <a:pt x="486" y="23"/>
                </a:lnTo>
                <a:lnTo>
                  <a:pt x="575" y="23"/>
                </a:lnTo>
                <a:lnTo>
                  <a:pt x="668" y="23"/>
                </a:lnTo>
                <a:lnTo>
                  <a:pt x="764" y="21"/>
                </a:lnTo>
                <a:lnTo>
                  <a:pt x="814" y="18"/>
                </a:lnTo>
                <a:lnTo>
                  <a:pt x="866" y="16"/>
                </a:lnTo>
                <a:lnTo>
                  <a:pt x="972" y="10"/>
                </a:lnTo>
                <a:lnTo>
                  <a:pt x="1024" y="6"/>
                </a:lnTo>
                <a:lnTo>
                  <a:pt x="1063" y="9"/>
                </a:lnTo>
                <a:lnTo>
                  <a:pt x="1102" y="15"/>
                </a:lnTo>
                <a:lnTo>
                  <a:pt x="1138" y="84"/>
                </a:lnTo>
                <a:lnTo>
                  <a:pt x="1096" y="138"/>
                </a:lnTo>
                <a:lnTo>
                  <a:pt x="1009" y="159"/>
                </a:lnTo>
                <a:lnTo>
                  <a:pt x="918" y="162"/>
                </a:lnTo>
                <a:lnTo>
                  <a:pt x="864" y="158"/>
                </a:lnTo>
                <a:lnTo>
                  <a:pt x="808" y="155"/>
                </a:lnTo>
                <a:lnTo>
                  <a:pt x="693" y="151"/>
                </a:lnTo>
                <a:lnTo>
                  <a:pt x="639" y="149"/>
                </a:lnTo>
                <a:lnTo>
                  <a:pt x="585" y="149"/>
                </a:lnTo>
                <a:lnTo>
                  <a:pt x="531" y="151"/>
                </a:lnTo>
                <a:lnTo>
                  <a:pt x="477" y="153"/>
                </a:lnTo>
                <a:lnTo>
                  <a:pt x="421" y="158"/>
                </a:lnTo>
                <a:lnTo>
                  <a:pt x="367" y="162"/>
                </a:lnTo>
                <a:lnTo>
                  <a:pt x="317" y="166"/>
                </a:lnTo>
                <a:lnTo>
                  <a:pt x="270" y="170"/>
                </a:lnTo>
                <a:lnTo>
                  <a:pt x="226" y="172"/>
                </a:lnTo>
                <a:lnTo>
                  <a:pt x="191" y="174"/>
                </a:lnTo>
                <a:lnTo>
                  <a:pt x="162" y="174"/>
                </a:lnTo>
                <a:lnTo>
                  <a:pt x="141" y="174"/>
                </a:lnTo>
                <a:lnTo>
                  <a:pt x="124" y="172"/>
                </a:lnTo>
                <a:lnTo>
                  <a:pt x="112" y="170"/>
                </a:lnTo>
                <a:lnTo>
                  <a:pt x="104" y="168"/>
                </a:lnTo>
                <a:lnTo>
                  <a:pt x="93" y="166"/>
                </a:lnTo>
                <a:lnTo>
                  <a:pt x="85" y="162"/>
                </a:lnTo>
                <a:lnTo>
                  <a:pt x="74" y="158"/>
                </a:lnTo>
                <a:lnTo>
                  <a:pt x="50" y="147"/>
                </a:lnTo>
                <a:lnTo>
                  <a:pt x="27" y="133"/>
                </a:lnTo>
                <a:lnTo>
                  <a:pt x="16" y="124"/>
                </a:lnTo>
                <a:lnTo>
                  <a:pt x="8" y="116"/>
                </a:lnTo>
                <a:lnTo>
                  <a:pt x="2" y="108"/>
                </a:lnTo>
                <a:lnTo>
                  <a:pt x="0" y="99"/>
                </a:lnTo>
                <a:lnTo>
                  <a:pt x="0" y="91"/>
                </a:lnTo>
                <a:lnTo>
                  <a:pt x="2" y="81"/>
                </a:lnTo>
                <a:lnTo>
                  <a:pt x="6" y="68"/>
                </a:lnTo>
                <a:lnTo>
                  <a:pt x="12" y="58"/>
                </a:lnTo>
                <a:lnTo>
                  <a:pt x="29" y="37"/>
                </a:lnTo>
                <a:lnTo>
                  <a:pt x="37" y="29"/>
                </a:lnTo>
                <a:lnTo>
                  <a:pt x="45" y="21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" name="Line 450"/>
          <p:cNvSpPr>
            <a:spLocks noChangeShapeType="1"/>
          </p:cNvSpPr>
          <p:nvPr/>
        </p:nvSpPr>
        <p:spPr bwMode="auto">
          <a:xfrm>
            <a:off x="4445846" y="3106632"/>
            <a:ext cx="116774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6" name="Freeform 4"/>
          <p:cNvSpPr/>
          <p:nvPr/>
        </p:nvSpPr>
        <p:spPr bwMode="auto">
          <a:xfrm>
            <a:off x="4429217" y="2313704"/>
            <a:ext cx="529366" cy="560245"/>
          </a:xfrm>
          <a:custGeom>
            <a:avLst/>
            <a:gdLst>
              <a:gd name="T0" fmla="*/ 2147483647 w 741"/>
              <a:gd name="T1" fmla="*/ 2147483647 h 744"/>
              <a:gd name="T2" fmla="*/ 2147483647 w 741"/>
              <a:gd name="T3" fmla="*/ 2147483647 h 744"/>
              <a:gd name="T4" fmla="*/ 2147483647 w 741"/>
              <a:gd name="T5" fmla="*/ 2147483647 h 744"/>
              <a:gd name="T6" fmla="*/ 2147483647 w 741"/>
              <a:gd name="T7" fmla="*/ 2147483647 h 744"/>
              <a:gd name="T8" fmla="*/ 2147483647 w 741"/>
              <a:gd name="T9" fmla="*/ 2147483647 h 744"/>
              <a:gd name="T10" fmla="*/ 2147483647 w 741"/>
              <a:gd name="T11" fmla="*/ 2147483647 h 744"/>
              <a:gd name="T12" fmla="*/ 2147483647 w 741"/>
              <a:gd name="T13" fmla="*/ 2147483647 h 744"/>
              <a:gd name="T14" fmla="*/ 2147483647 w 741"/>
              <a:gd name="T15" fmla="*/ 2147483647 h 744"/>
              <a:gd name="T16" fmla="*/ 2147483647 w 741"/>
              <a:gd name="T17" fmla="*/ 2147483647 h 744"/>
              <a:gd name="T18" fmla="*/ 2147483647 w 741"/>
              <a:gd name="T19" fmla="*/ 2147483647 h 744"/>
              <a:gd name="T20" fmla="*/ 2147483647 w 741"/>
              <a:gd name="T21" fmla="*/ 2147483647 h 744"/>
              <a:gd name="T22" fmla="*/ 2147483647 w 741"/>
              <a:gd name="T23" fmla="*/ 2147483647 h 744"/>
              <a:gd name="T24" fmla="*/ 2147483647 w 741"/>
              <a:gd name="T25" fmla="*/ 2147483647 h 744"/>
              <a:gd name="T26" fmla="*/ 2147483647 w 741"/>
              <a:gd name="T27" fmla="*/ 2147483647 h 744"/>
              <a:gd name="T28" fmla="*/ 2147483647 w 741"/>
              <a:gd name="T29" fmla="*/ 2147483647 h 744"/>
              <a:gd name="T30" fmla="*/ 2147483647 w 741"/>
              <a:gd name="T31" fmla="*/ 2147483647 h 744"/>
              <a:gd name="T32" fmla="*/ 2147483647 w 741"/>
              <a:gd name="T33" fmla="*/ 2147483647 h 744"/>
              <a:gd name="T34" fmla="*/ 2147483647 w 741"/>
              <a:gd name="T35" fmla="*/ 2147483647 h 744"/>
              <a:gd name="T36" fmla="*/ 2147483647 w 741"/>
              <a:gd name="T37" fmla="*/ 2147483647 h 744"/>
              <a:gd name="T38" fmla="*/ 2147483647 w 741"/>
              <a:gd name="T39" fmla="*/ 2147483647 h 744"/>
              <a:gd name="T40" fmla="*/ 2147483647 w 741"/>
              <a:gd name="T41" fmla="*/ 2147483647 h 744"/>
              <a:gd name="T42" fmla="*/ 2147483647 w 741"/>
              <a:gd name="T43" fmla="*/ 2147483647 h 744"/>
              <a:gd name="T44" fmla="*/ 2147483647 w 741"/>
              <a:gd name="T45" fmla="*/ 2147483647 h 744"/>
              <a:gd name="T46" fmla="*/ 2147483647 w 741"/>
              <a:gd name="T47" fmla="*/ 2147483647 h 744"/>
              <a:gd name="T48" fmla="*/ 2147483647 w 741"/>
              <a:gd name="T49" fmla="*/ 2147483647 h 744"/>
              <a:gd name="T50" fmla="*/ 2147483647 w 741"/>
              <a:gd name="T51" fmla="*/ 2147483647 h 744"/>
              <a:gd name="T52" fmla="*/ 2147483647 w 741"/>
              <a:gd name="T53" fmla="*/ 2147483647 h 744"/>
              <a:gd name="T54" fmla="*/ 2147483647 w 741"/>
              <a:gd name="T55" fmla="*/ 0 h 744"/>
              <a:gd name="T56" fmla="*/ 2147483647 w 741"/>
              <a:gd name="T57" fmla="*/ 2147483647 h 744"/>
              <a:gd name="T58" fmla="*/ 2147483647 w 741"/>
              <a:gd name="T59" fmla="*/ 2147483647 h 744"/>
              <a:gd name="T60" fmla="*/ 2147483647 w 741"/>
              <a:gd name="T61" fmla="*/ 2147483647 h 744"/>
              <a:gd name="T62" fmla="*/ 2147483647 w 741"/>
              <a:gd name="T63" fmla="*/ 2147483647 h 744"/>
              <a:gd name="T64" fmla="*/ 2147483647 w 741"/>
              <a:gd name="T65" fmla="*/ 2147483647 h 744"/>
              <a:gd name="T66" fmla="*/ 2147483647 w 741"/>
              <a:gd name="T67" fmla="*/ 2147483647 h 744"/>
              <a:gd name="T68" fmla="*/ 2147483647 w 741"/>
              <a:gd name="T69" fmla="*/ 2147483647 h 744"/>
              <a:gd name="T70" fmla="*/ 2147483647 w 741"/>
              <a:gd name="T71" fmla="*/ 2147483647 h 744"/>
              <a:gd name="T72" fmla="*/ 2147483647 w 741"/>
              <a:gd name="T73" fmla="*/ 2147483647 h 744"/>
              <a:gd name="T74" fmla="*/ 2147483647 w 741"/>
              <a:gd name="T75" fmla="*/ 2147483647 h 744"/>
              <a:gd name="T76" fmla="*/ 2147483647 w 741"/>
              <a:gd name="T77" fmla="*/ 2147483647 h 744"/>
              <a:gd name="T78" fmla="*/ 2147483647 w 741"/>
              <a:gd name="T79" fmla="*/ 2147483647 h 744"/>
              <a:gd name="T80" fmla="*/ 2147483647 w 741"/>
              <a:gd name="T81" fmla="*/ 2147483647 h 744"/>
              <a:gd name="T82" fmla="*/ 2147483647 w 741"/>
              <a:gd name="T83" fmla="*/ 2147483647 h 744"/>
              <a:gd name="T84" fmla="*/ 2147483647 w 741"/>
              <a:gd name="T85" fmla="*/ 2147483647 h 744"/>
              <a:gd name="T86" fmla="*/ 0 w 741"/>
              <a:gd name="T87" fmla="*/ 2147483647 h 744"/>
              <a:gd name="T88" fmla="*/ 2147483647 w 741"/>
              <a:gd name="T89" fmla="*/ 2147483647 h 744"/>
              <a:gd name="T90" fmla="*/ 2147483647 w 741"/>
              <a:gd name="T91" fmla="*/ 2147483647 h 744"/>
              <a:gd name="T92" fmla="*/ 2147483647 w 741"/>
              <a:gd name="T93" fmla="*/ 2147483647 h 744"/>
              <a:gd name="T94" fmla="*/ 2147483647 w 741"/>
              <a:gd name="T95" fmla="*/ 2147483647 h 744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741"/>
              <a:gd name="T145" fmla="*/ 0 h 744"/>
              <a:gd name="T146" fmla="*/ 741 w 741"/>
              <a:gd name="T147" fmla="*/ 744 h 744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741" h="744">
                <a:moveTo>
                  <a:pt x="204" y="648"/>
                </a:moveTo>
                <a:lnTo>
                  <a:pt x="303" y="534"/>
                </a:lnTo>
                <a:lnTo>
                  <a:pt x="324" y="501"/>
                </a:lnTo>
                <a:lnTo>
                  <a:pt x="390" y="423"/>
                </a:lnTo>
                <a:lnTo>
                  <a:pt x="406" y="402"/>
                </a:lnTo>
                <a:lnTo>
                  <a:pt x="444" y="363"/>
                </a:lnTo>
                <a:lnTo>
                  <a:pt x="483" y="323"/>
                </a:lnTo>
                <a:lnTo>
                  <a:pt x="527" y="284"/>
                </a:lnTo>
                <a:lnTo>
                  <a:pt x="568" y="249"/>
                </a:lnTo>
                <a:lnTo>
                  <a:pt x="591" y="234"/>
                </a:lnTo>
                <a:lnTo>
                  <a:pt x="614" y="220"/>
                </a:lnTo>
                <a:lnTo>
                  <a:pt x="664" y="193"/>
                </a:lnTo>
                <a:lnTo>
                  <a:pt x="687" y="180"/>
                </a:lnTo>
                <a:lnTo>
                  <a:pt x="707" y="168"/>
                </a:lnTo>
                <a:lnTo>
                  <a:pt x="724" y="155"/>
                </a:lnTo>
                <a:lnTo>
                  <a:pt x="734" y="141"/>
                </a:lnTo>
                <a:lnTo>
                  <a:pt x="741" y="126"/>
                </a:lnTo>
                <a:lnTo>
                  <a:pt x="741" y="110"/>
                </a:lnTo>
                <a:lnTo>
                  <a:pt x="738" y="93"/>
                </a:lnTo>
                <a:lnTo>
                  <a:pt x="732" y="77"/>
                </a:lnTo>
                <a:lnTo>
                  <a:pt x="724" y="60"/>
                </a:lnTo>
                <a:lnTo>
                  <a:pt x="714" y="45"/>
                </a:lnTo>
                <a:lnTo>
                  <a:pt x="703" y="35"/>
                </a:lnTo>
                <a:lnTo>
                  <a:pt x="693" y="25"/>
                </a:lnTo>
                <a:lnTo>
                  <a:pt x="680" y="16"/>
                </a:lnTo>
                <a:lnTo>
                  <a:pt x="666" y="10"/>
                </a:lnTo>
                <a:lnTo>
                  <a:pt x="630" y="2"/>
                </a:lnTo>
                <a:lnTo>
                  <a:pt x="612" y="0"/>
                </a:lnTo>
                <a:lnTo>
                  <a:pt x="573" y="24"/>
                </a:lnTo>
                <a:lnTo>
                  <a:pt x="475" y="110"/>
                </a:lnTo>
                <a:lnTo>
                  <a:pt x="460" y="128"/>
                </a:lnTo>
                <a:lnTo>
                  <a:pt x="442" y="147"/>
                </a:lnTo>
                <a:lnTo>
                  <a:pt x="423" y="168"/>
                </a:lnTo>
                <a:lnTo>
                  <a:pt x="379" y="216"/>
                </a:lnTo>
                <a:lnTo>
                  <a:pt x="334" y="261"/>
                </a:lnTo>
                <a:lnTo>
                  <a:pt x="311" y="282"/>
                </a:lnTo>
                <a:lnTo>
                  <a:pt x="290" y="303"/>
                </a:lnTo>
                <a:lnTo>
                  <a:pt x="267" y="321"/>
                </a:lnTo>
                <a:lnTo>
                  <a:pt x="242" y="338"/>
                </a:lnTo>
                <a:lnTo>
                  <a:pt x="192" y="369"/>
                </a:lnTo>
                <a:lnTo>
                  <a:pt x="126" y="441"/>
                </a:lnTo>
                <a:lnTo>
                  <a:pt x="72" y="519"/>
                </a:lnTo>
                <a:lnTo>
                  <a:pt x="27" y="603"/>
                </a:lnTo>
                <a:lnTo>
                  <a:pt x="0" y="675"/>
                </a:lnTo>
                <a:lnTo>
                  <a:pt x="15" y="735"/>
                </a:lnTo>
                <a:lnTo>
                  <a:pt x="36" y="744"/>
                </a:lnTo>
                <a:lnTo>
                  <a:pt x="105" y="744"/>
                </a:lnTo>
                <a:lnTo>
                  <a:pt x="204" y="648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7" name="Freeform 5"/>
          <p:cNvSpPr/>
          <p:nvPr/>
        </p:nvSpPr>
        <p:spPr bwMode="auto">
          <a:xfrm>
            <a:off x="5206174" y="2311445"/>
            <a:ext cx="470240" cy="626887"/>
          </a:xfrm>
          <a:custGeom>
            <a:avLst/>
            <a:gdLst>
              <a:gd name="T0" fmla="*/ 2147483647 w 657"/>
              <a:gd name="T1" fmla="*/ 2147483647 h 832"/>
              <a:gd name="T2" fmla="*/ 2147483647 w 657"/>
              <a:gd name="T3" fmla="*/ 2147483647 h 832"/>
              <a:gd name="T4" fmla="*/ 2147483647 w 657"/>
              <a:gd name="T5" fmla="*/ 2147483647 h 832"/>
              <a:gd name="T6" fmla="*/ 2147483647 w 657"/>
              <a:gd name="T7" fmla="*/ 2147483647 h 832"/>
              <a:gd name="T8" fmla="*/ 2147483647 w 657"/>
              <a:gd name="T9" fmla="*/ 0 h 832"/>
              <a:gd name="T10" fmla="*/ 2147483647 w 657"/>
              <a:gd name="T11" fmla="*/ 2147483647 h 832"/>
              <a:gd name="T12" fmla="*/ 2147483647 w 657"/>
              <a:gd name="T13" fmla="*/ 2147483647 h 832"/>
              <a:gd name="T14" fmla="*/ 2147483647 w 657"/>
              <a:gd name="T15" fmla="*/ 2147483647 h 832"/>
              <a:gd name="T16" fmla="*/ 2147483647 w 657"/>
              <a:gd name="T17" fmla="*/ 2147483647 h 832"/>
              <a:gd name="T18" fmla="*/ 2147483647 w 657"/>
              <a:gd name="T19" fmla="*/ 2147483647 h 832"/>
              <a:gd name="T20" fmla="*/ 2147483647 w 657"/>
              <a:gd name="T21" fmla="*/ 2147483647 h 832"/>
              <a:gd name="T22" fmla="*/ 2147483647 w 657"/>
              <a:gd name="T23" fmla="*/ 2147483647 h 832"/>
              <a:gd name="T24" fmla="*/ 2147483647 w 657"/>
              <a:gd name="T25" fmla="*/ 2147483647 h 832"/>
              <a:gd name="T26" fmla="*/ 2147483647 w 657"/>
              <a:gd name="T27" fmla="*/ 2147483647 h 832"/>
              <a:gd name="T28" fmla="*/ 2147483647 w 657"/>
              <a:gd name="T29" fmla="*/ 2147483647 h 832"/>
              <a:gd name="T30" fmla="*/ 2147483647 w 657"/>
              <a:gd name="T31" fmla="*/ 2147483647 h 832"/>
              <a:gd name="T32" fmla="*/ 2147483647 w 657"/>
              <a:gd name="T33" fmla="*/ 2147483647 h 832"/>
              <a:gd name="T34" fmla="*/ 2147483647 w 657"/>
              <a:gd name="T35" fmla="*/ 2147483647 h 832"/>
              <a:gd name="T36" fmla="*/ 2147483647 w 657"/>
              <a:gd name="T37" fmla="*/ 2147483647 h 832"/>
              <a:gd name="T38" fmla="*/ 2147483647 w 657"/>
              <a:gd name="T39" fmla="*/ 2147483647 h 832"/>
              <a:gd name="T40" fmla="*/ 2147483647 w 657"/>
              <a:gd name="T41" fmla="*/ 2147483647 h 832"/>
              <a:gd name="T42" fmla="*/ 2147483647 w 657"/>
              <a:gd name="T43" fmla="*/ 2147483647 h 832"/>
              <a:gd name="T44" fmla="*/ 0 w 657"/>
              <a:gd name="T45" fmla="*/ 2147483647 h 832"/>
              <a:gd name="T46" fmla="*/ 2147483647 w 657"/>
              <a:gd name="T47" fmla="*/ 2147483647 h 832"/>
              <a:gd name="T48" fmla="*/ 2147483647 w 657"/>
              <a:gd name="T49" fmla="*/ 2147483647 h 832"/>
              <a:gd name="T50" fmla="*/ 2147483647 w 657"/>
              <a:gd name="T51" fmla="*/ 2147483647 h 832"/>
              <a:gd name="T52" fmla="*/ 2147483647 w 657"/>
              <a:gd name="T53" fmla="*/ 2147483647 h 83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657"/>
              <a:gd name="T82" fmla="*/ 0 h 832"/>
              <a:gd name="T83" fmla="*/ 657 w 657"/>
              <a:gd name="T84" fmla="*/ 832 h 83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657" h="832">
                <a:moveTo>
                  <a:pt x="39" y="17"/>
                </a:moveTo>
                <a:lnTo>
                  <a:pt x="49" y="10"/>
                </a:lnTo>
                <a:lnTo>
                  <a:pt x="60" y="4"/>
                </a:lnTo>
                <a:lnTo>
                  <a:pt x="72" y="2"/>
                </a:lnTo>
                <a:lnTo>
                  <a:pt x="87" y="0"/>
                </a:lnTo>
                <a:lnTo>
                  <a:pt x="161" y="36"/>
                </a:lnTo>
                <a:lnTo>
                  <a:pt x="289" y="168"/>
                </a:lnTo>
                <a:lnTo>
                  <a:pt x="421" y="320"/>
                </a:lnTo>
                <a:lnTo>
                  <a:pt x="513" y="472"/>
                </a:lnTo>
                <a:lnTo>
                  <a:pt x="657" y="756"/>
                </a:lnTo>
                <a:lnTo>
                  <a:pt x="629" y="832"/>
                </a:lnTo>
                <a:lnTo>
                  <a:pt x="541" y="824"/>
                </a:lnTo>
                <a:lnTo>
                  <a:pt x="433" y="672"/>
                </a:lnTo>
                <a:lnTo>
                  <a:pt x="381" y="556"/>
                </a:lnTo>
                <a:lnTo>
                  <a:pt x="285" y="416"/>
                </a:lnTo>
                <a:lnTo>
                  <a:pt x="237" y="344"/>
                </a:lnTo>
                <a:lnTo>
                  <a:pt x="197" y="304"/>
                </a:lnTo>
                <a:lnTo>
                  <a:pt x="153" y="268"/>
                </a:lnTo>
                <a:lnTo>
                  <a:pt x="124" y="232"/>
                </a:lnTo>
                <a:lnTo>
                  <a:pt x="91" y="214"/>
                </a:lnTo>
                <a:lnTo>
                  <a:pt x="62" y="197"/>
                </a:lnTo>
                <a:lnTo>
                  <a:pt x="33" y="168"/>
                </a:lnTo>
                <a:lnTo>
                  <a:pt x="0" y="91"/>
                </a:lnTo>
                <a:lnTo>
                  <a:pt x="6" y="73"/>
                </a:lnTo>
                <a:lnTo>
                  <a:pt x="27" y="42"/>
                </a:lnTo>
                <a:lnTo>
                  <a:pt x="35" y="27"/>
                </a:lnTo>
                <a:lnTo>
                  <a:pt x="39" y="17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8" name="Freeform 10"/>
          <p:cNvSpPr/>
          <p:nvPr/>
        </p:nvSpPr>
        <p:spPr bwMode="auto">
          <a:xfrm>
            <a:off x="4289715" y="2190586"/>
            <a:ext cx="766795" cy="842627"/>
          </a:xfrm>
          <a:custGeom>
            <a:avLst/>
            <a:gdLst>
              <a:gd name="T0" fmla="*/ 0 w 945"/>
              <a:gd name="T1" fmla="*/ 2147483647 h 888"/>
              <a:gd name="T2" fmla="*/ 2147483647 w 945"/>
              <a:gd name="T3" fmla="*/ 2147483647 h 888"/>
              <a:gd name="T4" fmla="*/ 2147483647 w 945"/>
              <a:gd name="T5" fmla="*/ 2147483647 h 888"/>
              <a:gd name="T6" fmla="*/ 2147483647 w 945"/>
              <a:gd name="T7" fmla="*/ 0 h 888"/>
              <a:gd name="T8" fmla="*/ 0 w 945"/>
              <a:gd name="T9" fmla="*/ 2147483647 h 8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45"/>
              <a:gd name="T16" fmla="*/ 0 h 888"/>
              <a:gd name="T17" fmla="*/ 945 w 945"/>
              <a:gd name="T18" fmla="*/ 888 h 8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45" h="888">
                <a:moveTo>
                  <a:pt x="0" y="876"/>
                </a:moveTo>
                <a:lnTo>
                  <a:pt x="12" y="888"/>
                </a:lnTo>
                <a:lnTo>
                  <a:pt x="945" y="12"/>
                </a:lnTo>
                <a:lnTo>
                  <a:pt x="932" y="0"/>
                </a:lnTo>
                <a:lnTo>
                  <a:pt x="0" y="876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9" name="Freeform 15"/>
          <p:cNvSpPr/>
          <p:nvPr/>
        </p:nvSpPr>
        <p:spPr bwMode="auto">
          <a:xfrm>
            <a:off x="5141505" y="2181549"/>
            <a:ext cx="574635" cy="816648"/>
          </a:xfrm>
          <a:custGeom>
            <a:avLst/>
            <a:gdLst>
              <a:gd name="T0" fmla="*/ 2147483647 w 1094"/>
              <a:gd name="T1" fmla="*/ 2147483647 h 901"/>
              <a:gd name="T2" fmla="*/ 2147483647 w 1094"/>
              <a:gd name="T3" fmla="*/ 2147483647 h 901"/>
              <a:gd name="T4" fmla="*/ 2147483647 w 1094"/>
              <a:gd name="T5" fmla="*/ 0 h 901"/>
              <a:gd name="T6" fmla="*/ 0 w 1094"/>
              <a:gd name="T7" fmla="*/ 2147483647 h 901"/>
              <a:gd name="T8" fmla="*/ 2147483647 w 1094"/>
              <a:gd name="T9" fmla="*/ 2147483647 h 90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94"/>
              <a:gd name="T16" fmla="*/ 0 h 901"/>
              <a:gd name="T17" fmla="*/ 1094 w 1094"/>
              <a:gd name="T18" fmla="*/ 901 h 90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94" h="901">
                <a:moveTo>
                  <a:pt x="1082" y="901"/>
                </a:moveTo>
                <a:lnTo>
                  <a:pt x="1094" y="887"/>
                </a:lnTo>
                <a:lnTo>
                  <a:pt x="12" y="0"/>
                </a:lnTo>
                <a:lnTo>
                  <a:pt x="0" y="15"/>
                </a:lnTo>
                <a:lnTo>
                  <a:pt x="1082" y="901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1" name="Oval 28"/>
          <p:cNvSpPr>
            <a:spLocks noChangeArrowheads="1"/>
          </p:cNvSpPr>
          <p:nvPr/>
        </p:nvSpPr>
        <p:spPr bwMode="auto">
          <a:xfrm>
            <a:off x="6444133" y="3435324"/>
            <a:ext cx="57279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69" name="Group 57"/>
          <p:cNvGrpSpPr/>
          <p:nvPr/>
        </p:nvGrpSpPr>
        <p:grpSpPr bwMode="auto">
          <a:xfrm>
            <a:off x="6270449" y="3566349"/>
            <a:ext cx="243896" cy="265439"/>
            <a:chOff x="3891" y="3616"/>
            <a:chExt cx="342" cy="353"/>
          </a:xfrm>
        </p:grpSpPr>
        <p:grpSp>
          <p:nvGrpSpPr>
            <p:cNvPr id="270" name="Group 58"/>
            <p:cNvGrpSpPr/>
            <p:nvPr/>
          </p:nvGrpSpPr>
          <p:grpSpPr bwMode="auto">
            <a:xfrm>
              <a:off x="3899" y="3622"/>
              <a:ext cx="334" cy="347"/>
              <a:chOff x="3899" y="3622"/>
              <a:chExt cx="334" cy="347"/>
            </a:xfrm>
          </p:grpSpPr>
          <p:sp>
            <p:nvSpPr>
              <p:cNvPr id="284" name="Freeform 59"/>
              <p:cNvSpPr/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5" name="Freeform 60"/>
              <p:cNvSpPr/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6" name="Freeform 61"/>
              <p:cNvSpPr/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7" name="Freeform 62"/>
              <p:cNvSpPr/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8" name="Rectangle 63"/>
              <p:cNvSpPr>
                <a:spLocks noChangeArrowheads="1"/>
              </p:cNvSpPr>
              <p:nvPr/>
            </p:nvSpPr>
            <p:spPr bwMode="auto">
              <a:xfrm>
                <a:off x="3955" y="3646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9" name="Rectangle 64"/>
              <p:cNvSpPr>
                <a:spLocks noChangeArrowheads="1"/>
              </p:cNvSpPr>
              <p:nvPr/>
            </p:nvSpPr>
            <p:spPr bwMode="auto">
              <a:xfrm>
                <a:off x="3909" y="3833"/>
                <a:ext cx="314" cy="7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0" name="Rectangle 65"/>
              <p:cNvSpPr>
                <a:spLocks noChangeArrowheads="1"/>
              </p:cNvSpPr>
              <p:nvPr/>
            </p:nvSpPr>
            <p:spPr bwMode="auto">
              <a:xfrm>
                <a:off x="3975" y="3667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1" name="Line 66"/>
              <p:cNvSpPr>
                <a:spLocks noChangeShapeType="1"/>
              </p:cNvSpPr>
              <p:nvPr/>
            </p:nvSpPr>
            <p:spPr bwMode="auto">
              <a:xfrm flipH="1">
                <a:off x="4124" y="3863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92" name="Group 67"/>
              <p:cNvGrpSpPr/>
              <p:nvPr/>
            </p:nvGrpSpPr>
            <p:grpSpPr bwMode="auto">
              <a:xfrm>
                <a:off x="3899" y="3918"/>
                <a:ext cx="334" cy="51"/>
                <a:chOff x="3899" y="3918"/>
                <a:chExt cx="334" cy="51"/>
              </a:xfrm>
            </p:grpSpPr>
            <p:sp>
              <p:nvSpPr>
                <p:cNvPr id="293" name="Freeform 68"/>
                <p:cNvSpPr/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4" name="Freeform 69"/>
                <p:cNvSpPr/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5" name="Rectangle 70"/>
                <p:cNvSpPr>
                  <a:spLocks noChangeArrowheads="1"/>
                </p:cNvSpPr>
                <p:nvPr/>
              </p:nvSpPr>
              <p:spPr bwMode="auto">
                <a:xfrm>
                  <a:off x="3901" y="3954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71" name="Group 71"/>
            <p:cNvGrpSpPr/>
            <p:nvPr/>
          </p:nvGrpSpPr>
          <p:grpSpPr bwMode="auto">
            <a:xfrm>
              <a:off x="3891" y="3616"/>
              <a:ext cx="334" cy="346"/>
              <a:chOff x="3891" y="3616"/>
              <a:chExt cx="334" cy="346"/>
            </a:xfrm>
          </p:grpSpPr>
          <p:sp>
            <p:nvSpPr>
              <p:cNvPr id="272" name="Freeform 72"/>
              <p:cNvSpPr/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3" name="Freeform 73"/>
              <p:cNvSpPr/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4" name="Freeform 74"/>
              <p:cNvSpPr/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5" name="Freeform 75"/>
              <p:cNvSpPr/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6" name="Rectangle 76"/>
              <p:cNvSpPr>
                <a:spLocks noChangeArrowheads="1"/>
              </p:cNvSpPr>
              <p:nvPr/>
            </p:nvSpPr>
            <p:spPr bwMode="auto">
              <a:xfrm>
                <a:off x="3946" y="363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7" name="Rectangle 77"/>
              <p:cNvSpPr>
                <a:spLocks noChangeArrowheads="1"/>
              </p:cNvSpPr>
              <p:nvPr/>
            </p:nvSpPr>
            <p:spPr bwMode="auto">
              <a:xfrm>
                <a:off x="3901" y="382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8" name="Rectangle 78"/>
              <p:cNvSpPr>
                <a:spLocks noChangeArrowheads="1"/>
              </p:cNvSpPr>
              <p:nvPr/>
            </p:nvSpPr>
            <p:spPr bwMode="auto">
              <a:xfrm>
                <a:off x="3967" y="366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9" name="Line 79"/>
              <p:cNvSpPr>
                <a:spLocks noChangeShapeType="1"/>
              </p:cNvSpPr>
              <p:nvPr/>
            </p:nvSpPr>
            <p:spPr bwMode="auto">
              <a:xfrm flipH="1">
                <a:off x="4116" y="3857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80" name="Group 80"/>
              <p:cNvGrpSpPr/>
              <p:nvPr/>
            </p:nvGrpSpPr>
            <p:grpSpPr bwMode="auto">
              <a:xfrm>
                <a:off x="3891" y="3912"/>
                <a:ext cx="334" cy="50"/>
                <a:chOff x="3891" y="3912"/>
                <a:chExt cx="334" cy="50"/>
              </a:xfrm>
            </p:grpSpPr>
            <p:sp>
              <p:nvSpPr>
                <p:cNvPr id="281" name="Freeform 81"/>
                <p:cNvSpPr/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2" name="Freeform 82"/>
                <p:cNvSpPr/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3" name="Rectangle 83"/>
                <p:cNvSpPr>
                  <a:spLocks noChangeArrowheads="1"/>
                </p:cNvSpPr>
                <p:nvPr/>
              </p:nvSpPr>
              <p:spPr bwMode="auto">
                <a:xfrm>
                  <a:off x="3893" y="394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296" name="Group 84"/>
          <p:cNvGrpSpPr/>
          <p:nvPr/>
        </p:nvGrpSpPr>
        <p:grpSpPr bwMode="auto">
          <a:xfrm>
            <a:off x="6784110" y="3544889"/>
            <a:ext cx="244820" cy="265438"/>
            <a:chOff x="4752" y="3605"/>
            <a:chExt cx="343" cy="353"/>
          </a:xfrm>
        </p:grpSpPr>
        <p:grpSp>
          <p:nvGrpSpPr>
            <p:cNvPr id="297" name="Group 85"/>
            <p:cNvGrpSpPr/>
            <p:nvPr/>
          </p:nvGrpSpPr>
          <p:grpSpPr bwMode="auto">
            <a:xfrm>
              <a:off x="4760" y="3612"/>
              <a:ext cx="335" cy="346"/>
              <a:chOff x="4760" y="3612"/>
              <a:chExt cx="335" cy="346"/>
            </a:xfrm>
          </p:grpSpPr>
          <p:sp>
            <p:nvSpPr>
              <p:cNvPr id="311" name="Freeform 86"/>
              <p:cNvSpPr/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2" name="Freeform 87"/>
              <p:cNvSpPr/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3" name="Freeform 88"/>
              <p:cNvSpPr/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4" name="Freeform 89"/>
              <p:cNvSpPr/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5" name="Rectangle 90"/>
              <p:cNvSpPr>
                <a:spLocks noChangeArrowheads="1"/>
              </p:cNvSpPr>
              <p:nvPr/>
            </p:nvSpPr>
            <p:spPr bwMode="auto">
              <a:xfrm>
                <a:off x="4816" y="3635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6" name="Rectangle 91"/>
              <p:cNvSpPr>
                <a:spLocks noChangeArrowheads="1"/>
              </p:cNvSpPr>
              <p:nvPr/>
            </p:nvSpPr>
            <p:spPr bwMode="auto">
              <a:xfrm>
                <a:off x="4770" y="3823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" name="Rectangle 92"/>
              <p:cNvSpPr>
                <a:spLocks noChangeArrowheads="1"/>
              </p:cNvSpPr>
              <p:nvPr/>
            </p:nvSpPr>
            <p:spPr bwMode="auto">
              <a:xfrm>
                <a:off x="4836" y="3656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8" name="Line 93"/>
              <p:cNvSpPr>
                <a:spLocks noChangeShapeType="1"/>
              </p:cNvSpPr>
              <p:nvPr/>
            </p:nvSpPr>
            <p:spPr bwMode="auto">
              <a:xfrm flipH="1">
                <a:off x="4985" y="3852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19" name="Group 94"/>
              <p:cNvGrpSpPr/>
              <p:nvPr/>
            </p:nvGrpSpPr>
            <p:grpSpPr bwMode="auto">
              <a:xfrm>
                <a:off x="4760" y="3907"/>
                <a:ext cx="335" cy="51"/>
                <a:chOff x="4760" y="3907"/>
                <a:chExt cx="335" cy="51"/>
              </a:xfrm>
            </p:grpSpPr>
            <p:sp>
              <p:nvSpPr>
                <p:cNvPr id="320" name="Freeform 95"/>
                <p:cNvSpPr/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1" name="Freeform 96"/>
                <p:cNvSpPr/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2" name="Rectangle 97"/>
                <p:cNvSpPr>
                  <a:spLocks noChangeArrowheads="1"/>
                </p:cNvSpPr>
                <p:nvPr/>
              </p:nvSpPr>
              <p:spPr bwMode="auto">
                <a:xfrm>
                  <a:off x="4762" y="3943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98" name="Group 98"/>
            <p:cNvGrpSpPr/>
            <p:nvPr/>
          </p:nvGrpSpPr>
          <p:grpSpPr bwMode="auto">
            <a:xfrm>
              <a:off x="4752" y="3605"/>
              <a:ext cx="334" cy="347"/>
              <a:chOff x="4752" y="3605"/>
              <a:chExt cx="334" cy="347"/>
            </a:xfrm>
          </p:grpSpPr>
          <p:sp>
            <p:nvSpPr>
              <p:cNvPr id="299" name="Freeform 99"/>
              <p:cNvSpPr/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0" name="Freeform 100"/>
              <p:cNvSpPr/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1" name="Freeform 101"/>
              <p:cNvSpPr/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2" name="Freeform 102"/>
              <p:cNvSpPr/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3" name="Rectangle 103"/>
              <p:cNvSpPr>
                <a:spLocks noChangeArrowheads="1"/>
              </p:cNvSpPr>
              <p:nvPr/>
            </p:nvSpPr>
            <p:spPr bwMode="auto">
              <a:xfrm>
                <a:off x="4808" y="362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4" name="Rectangle 104"/>
              <p:cNvSpPr>
                <a:spLocks noChangeArrowheads="1"/>
              </p:cNvSpPr>
              <p:nvPr/>
            </p:nvSpPr>
            <p:spPr bwMode="auto">
              <a:xfrm>
                <a:off x="4762" y="381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5" name="Rectangle 105"/>
              <p:cNvSpPr>
                <a:spLocks noChangeArrowheads="1"/>
              </p:cNvSpPr>
              <p:nvPr/>
            </p:nvSpPr>
            <p:spPr bwMode="auto">
              <a:xfrm>
                <a:off x="4828" y="365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6" name="Line 106"/>
              <p:cNvSpPr>
                <a:spLocks noChangeShapeType="1"/>
              </p:cNvSpPr>
              <p:nvPr/>
            </p:nvSpPr>
            <p:spPr bwMode="auto">
              <a:xfrm flipH="1">
                <a:off x="4977" y="384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07" name="Group 107"/>
              <p:cNvGrpSpPr/>
              <p:nvPr/>
            </p:nvGrpSpPr>
            <p:grpSpPr bwMode="auto">
              <a:xfrm>
                <a:off x="4752" y="3901"/>
                <a:ext cx="334" cy="51"/>
                <a:chOff x="4752" y="3901"/>
                <a:chExt cx="334" cy="51"/>
              </a:xfrm>
            </p:grpSpPr>
            <p:sp>
              <p:nvSpPr>
                <p:cNvPr id="308" name="Freeform 108"/>
                <p:cNvSpPr/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9" name="Freeform 109"/>
                <p:cNvSpPr/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10" name="Rectangle 110"/>
                <p:cNvSpPr>
                  <a:spLocks noChangeArrowheads="1"/>
                </p:cNvSpPr>
                <p:nvPr/>
              </p:nvSpPr>
              <p:spPr bwMode="auto">
                <a:xfrm>
                  <a:off x="4754" y="393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323" name="Group 111"/>
          <p:cNvGrpSpPr/>
          <p:nvPr/>
        </p:nvGrpSpPr>
        <p:grpSpPr bwMode="auto">
          <a:xfrm>
            <a:off x="3252685" y="2154439"/>
            <a:ext cx="244820" cy="265438"/>
            <a:chOff x="101" y="1539"/>
            <a:chExt cx="343" cy="352"/>
          </a:xfrm>
        </p:grpSpPr>
        <p:grpSp>
          <p:nvGrpSpPr>
            <p:cNvPr id="324" name="Group 112"/>
            <p:cNvGrpSpPr/>
            <p:nvPr/>
          </p:nvGrpSpPr>
          <p:grpSpPr bwMode="auto">
            <a:xfrm>
              <a:off x="109" y="1545"/>
              <a:ext cx="335" cy="346"/>
              <a:chOff x="109" y="1545"/>
              <a:chExt cx="335" cy="346"/>
            </a:xfrm>
          </p:grpSpPr>
          <p:sp>
            <p:nvSpPr>
              <p:cNvPr id="338" name="Freeform 113"/>
              <p:cNvSpPr/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9" name="Freeform 114"/>
              <p:cNvSpPr/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0" name="Freeform 115"/>
              <p:cNvSpPr/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1" name="Freeform 116"/>
              <p:cNvSpPr/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2" name="Rectangle 117"/>
              <p:cNvSpPr>
                <a:spLocks noChangeArrowheads="1"/>
              </p:cNvSpPr>
              <p:nvPr/>
            </p:nvSpPr>
            <p:spPr bwMode="auto">
              <a:xfrm>
                <a:off x="165" y="1568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3" name="Rectangle 118"/>
              <p:cNvSpPr>
                <a:spLocks noChangeArrowheads="1"/>
              </p:cNvSpPr>
              <p:nvPr/>
            </p:nvSpPr>
            <p:spPr bwMode="auto">
              <a:xfrm>
                <a:off x="120" y="1756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4" name="Rectangle 119"/>
              <p:cNvSpPr>
                <a:spLocks noChangeArrowheads="1"/>
              </p:cNvSpPr>
              <p:nvPr/>
            </p:nvSpPr>
            <p:spPr bwMode="auto">
              <a:xfrm>
                <a:off x="186" y="1589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5" name="Line 120"/>
              <p:cNvSpPr>
                <a:spLocks noChangeShapeType="1"/>
              </p:cNvSpPr>
              <p:nvPr/>
            </p:nvSpPr>
            <p:spPr bwMode="auto">
              <a:xfrm flipH="1">
                <a:off x="335" y="178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46" name="Group 121"/>
              <p:cNvGrpSpPr/>
              <p:nvPr/>
            </p:nvGrpSpPr>
            <p:grpSpPr bwMode="auto">
              <a:xfrm>
                <a:off x="109" y="1841"/>
                <a:ext cx="335" cy="50"/>
                <a:chOff x="109" y="1841"/>
                <a:chExt cx="335" cy="50"/>
              </a:xfrm>
            </p:grpSpPr>
            <p:sp>
              <p:nvSpPr>
                <p:cNvPr id="347" name="Freeform 122"/>
                <p:cNvSpPr/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8" name="Freeform 123"/>
                <p:cNvSpPr/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9" name="Rectangle 124"/>
                <p:cNvSpPr>
                  <a:spLocks noChangeArrowheads="1"/>
                </p:cNvSpPr>
                <p:nvPr/>
              </p:nvSpPr>
              <p:spPr bwMode="auto">
                <a:xfrm>
                  <a:off x="112" y="1876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25" name="Group 125"/>
            <p:cNvGrpSpPr/>
            <p:nvPr/>
          </p:nvGrpSpPr>
          <p:grpSpPr bwMode="auto">
            <a:xfrm>
              <a:off x="101" y="1539"/>
              <a:ext cx="335" cy="346"/>
              <a:chOff x="101" y="1539"/>
              <a:chExt cx="335" cy="346"/>
            </a:xfrm>
          </p:grpSpPr>
          <p:sp>
            <p:nvSpPr>
              <p:cNvPr id="326" name="Freeform 126"/>
              <p:cNvSpPr/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7" name="Freeform 127"/>
              <p:cNvSpPr/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8" name="Freeform 128"/>
              <p:cNvSpPr/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9" name="Freeform 129"/>
              <p:cNvSpPr/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0" name="Rectangle 130"/>
              <p:cNvSpPr>
                <a:spLocks noChangeArrowheads="1"/>
              </p:cNvSpPr>
              <p:nvPr/>
            </p:nvSpPr>
            <p:spPr bwMode="auto">
              <a:xfrm>
                <a:off x="157" y="1562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1" name="Rectangle 131"/>
              <p:cNvSpPr>
                <a:spLocks noChangeArrowheads="1"/>
              </p:cNvSpPr>
              <p:nvPr/>
            </p:nvSpPr>
            <p:spPr bwMode="auto">
              <a:xfrm>
                <a:off x="112" y="1750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2" name="Rectangle 132"/>
              <p:cNvSpPr>
                <a:spLocks noChangeArrowheads="1"/>
              </p:cNvSpPr>
              <p:nvPr/>
            </p:nvSpPr>
            <p:spPr bwMode="auto">
              <a:xfrm>
                <a:off x="178" y="1583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3" name="Line 133"/>
              <p:cNvSpPr>
                <a:spLocks noChangeShapeType="1"/>
              </p:cNvSpPr>
              <p:nvPr/>
            </p:nvSpPr>
            <p:spPr bwMode="auto">
              <a:xfrm flipH="1">
                <a:off x="326" y="177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34" name="Group 134"/>
              <p:cNvGrpSpPr/>
              <p:nvPr/>
            </p:nvGrpSpPr>
            <p:grpSpPr bwMode="auto">
              <a:xfrm>
                <a:off x="101" y="1834"/>
                <a:ext cx="335" cy="51"/>
                <a:chOff x="101" y="1834"/>
                <a:chExt cx="335" cy="51"/>
              </a:xfrm>
            </p:grpSpPr>
            <p:sp>
              <p:nvSpPr>
                <p:cNvPr id="335" name="Freeform 135"/>
                <p:cNvSpPr/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6" name="Freeform 136"/>
                <p:cNvSpPr/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7" name="Rectangle 137"/>
                <p:cNvSpPr>
                  <a:spLocks noChangeArrowheads="1"/>
                </p:cNvSpPr>
                <p:nvPr/>
              </p:nvSpPr>
              <p:spPr bwMode="auto">
                <a:xfrm>
                  <a:off x="103" y="1870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350" name="Group 138"/>
          <p:cNvGrpSpPr/>
          <p:nvPr/>
        </p:nvGrpSpPr>
        <p:grpSpPr bwMode="auto">
          <a:xfrm>
            <a:off x="7667310" y="2607381"/>
            <a:ext cx="245744" cy="264309"/>
            <a:chOff x="5237" y="2322"/>
            <a:chExt cx="343" cy="352"/>
          </a:xfrm>
        </p:grpSpPr>
        <p:grpSp>
          <p:nvGrpSpPr>
            <p:cNvPr id="351" name="Group 139"/>
            <p:cNvGrpSpPr/>
            <p:nvPr/>
          </p:nvGrpSpPr>
          <p:grpSpPr bwMode="auto">
            <a:xfrm>
              <a:off x="5245" y="2328"/>
              <a:ext cx="335" cy="346"/>
              <a:chOff x="5245" y="2328"/>
              <a:chExt cx="335" cy="346"/>
            </a:xfrm>
          </p:grpSpPr>
          <p:sp>
            <p:nvSpPr>
              <p:cNvPr id="365" name="Freeform 140"/>
              <p:cNvSpPr/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6" name="Freeform 141"/>
              <p:cNvSpPr/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7" name="Freeform 142"/>
              <p:cNvSpPr/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8" name="Freeform 143"/>
              <p:cNvSpPr/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9" name="Rectangle 144"/>
              <p:cNvSpPr>
                <a:spLocks noChangeArrowheads="1"/>
              </p:cNvSpPr>
              <p:nvPr/>
            </p:nvSpPr>
            <p:spPr bwMode="auto">
              <a:xfrm>
                <a:off x="5301" y="2351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0" name="Rectangle 145"/>
              <p:cNvSpPr>
                <a:spLocks noChangeArrowheads="1"/>
              </p:cNvSpPr>
              <p:nvPr/>
            </p:nvSpPr>
            <p:spPr bwMode="auto">
              <a:xfrm>
                <a:off x="5256" y="2539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1" name="Rectangle 146"/>
              <p:cNvSpPr>
                <a:spLocks noChangeArrowheads="1"/>
              </p:cNvSpPr>
              <p:nvPr/>
            </p:nvSpPr>
            <p:spPr bwMode="auto">
              <a:xfrm>
                <a:off x="5322" y="2373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2" name="Line 147"/>
              <p:cNvSpPr>
                <a:spLocks noChangeShapeType="1"/>
              </p:cNvSpPr>
              <p:nvPr/>
            </p:nvSpPr>
            <p:spPr bwMode="auto">
              <a:xfrm flipH="1">
                <a:off x="5470" y="256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3" name="Group 148"/>
              <p:cNvGrpSpPr/>
              <p:nvPr/>
            </p:nvGrpSpPr>
            <p:grpSpPr bwMode="auto">
              <a:xfrm>
                <a:off x="5245" y="2624"/>
                <a:ext cx="335" cy="50"/>
                <a:chOff x="5245" y="2624"/>
                <a:chExt cx="335" cy="50"/>
              </a:xfrm>
            </p:grpSpPr>
            <p:sp>
              <p:nvSpPr>
                <p:cNvPr id="374" name="Freeform 149"/>
                <p:cNvSpPr/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5" name="Freeform 150"/>
                <p:cNvSpPr/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6" name="Rectangle 151"/>
                <p:cNvSpPr>
                  <a:spLocks noChangeArrowheads="1"/>
                </p:cNvSpPr>
                <p:nvPr/>
              </p:nvSpPr>
              <p:spPr bwMode="auto">
                <a:xfrm>
                  <a:off x="5247" y="2660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52" name="Group 152"/>
            <p:cNvGrpSpPr/>
            <p:nvPr/>
          </p:nvGrpSpPr>
          <p:grpSpPr bwMode="auto">
            <a:xfrm>
              <a:off x="5237" y="2322"/>
              <a:ext cx="335" cy="346"/>
              <a:chOff x="5237" y="2322"/>
              <a:chExt cx="335" cy="346"/>
            </a:xfrm>
          </p:grpSpPr>
          <p:sp>
            <p:nvSpPr>
              <p:cNvPr id="353" name="Freeform 153"/>
              <p:cNvSpPr/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4" name="Freeform 154"/>
              <p:cNvSpPr/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5" name="Freeform 155"/>
              <p:cNvSpPr/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6" name="Freeform 156"/>
              <p:cNvSpPr/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7" name="Rectangle 157"/>
              <p:cNvSpPr>
                <a:spLocks noChangeArrowheads="1"/>
              </p:cNvSpPr>
              <p:nvPr/>
            </p:nvSpPr>
            <p:spPr bwMode="auto">
              <a:xfrm>
                <a:off x="5293" y="2345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8" name="Rectangle 158"/>
              <p:cNvSpPr>
                <a:spLocks noChangeArrowheads="1"/>
              </p:cNvSpPr>
              <p:nvPr/>
            </p:nvSpPr>
            <p:spPr bwMode="auto">
              <a:xfrm>
                <a:off x="5247" y="2533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9" name="Rectangle 159"/>
              <p:cNvSpPr>
                <a:spLocks noChangeArrowheads="1"/>
              </p:cNvSpPr>
              <p:nvPr/>
            </p:nvSpPr>
            <p:spPr bwMode="auto">
              <a:xfrm>
                <a:off x="5313" y="2366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0" name="Line 160"/>
              <p:cNvSpPr>
                <a:spLocks noChangeShapeType="1"/>
              </p:cNvSpPr>
              <p:nvPr/>
            </p:nvSpPr>
            <p:spPr bwMode="auto">
              <a:xfrm flipH="1">
                <a:off x="5462" y="2563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61" name="Group 161"/>
              <p:cNvGrpSpPr/>
              <p:nvPr/>
            </p:nvGrpSpPr>
            <p:grpSpPr bwMode="auto">
              <a:xfrm>
                <a:off x="5237" y="2617"/>
                <a:ext cx="335" cy="51"/>
                <a:chOff x="5237" y="2617"/>
                <a:chExt cx="335" cy="51"/>
              </a:xfrm>
            </p:grpSpPr>
            <p:sp>
              <p:nvSpPr>
                <p:cNvPr id="362" name="Freeform 162"/>
                <p:cNvSpPr/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63" name="Freeform 163"/>
                <p:cNvSpPr/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64" name="Rectangle 164"/>
                <p:cNvSpPr>
                  <a:spLocks noChangeArrowheads="1"/>
                </p:cNvSpPr>
                <p:nvPr/>
              </p:nvSpPr>
              <p:spPr bwMode="auto">
                <a:xfrm>
                  <a:off x="5239" y="2653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377" name="Group 165"/>
          <p:cNvGrpSpPr/>
          <p:nvPr/>
        </p:nvGrpSpPr>
        <p:grpSpPr bwMode="auto">
          <a:xfrm>
            <a:off x="7667310" y="2053913"/>
            <a:ext cx="245744" cy="265438"/>
            <a:chOff x="5237" y="1587"/>
            <a:chExt cx="343" cy="353"/>
          </a:xfrm>
        </p:grpSpPr>
        <p:grpSp>
          <p:nvGrpSpPr>
            <p:cNvPr id="378" name="Group 166"/>
            <p:cNvGrpSpPr/>
            <p:nvPr/>
          </p:nvGrpSpPr>
          <p:grpSpPr bwMode="auto">
            <a:xfrm>
              <a:off x="5245" y="1594"/>
              <a:ext cx="335" cy="346"/>
              <a:chOff x="5245" y="1594"/>
              <a:chExt cx="335" cy="346"/>
            </a:xfrm>
          </p:grpSpPr>
          <p:sp>
            <p:nvSpPr>
              <p:cNvPr id="392" name="Freeform 167"/>
              <p:cNvSpPr/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3" name="Freeform 168"/>
              <p:cNvSpPr/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4" name="Freeform 169"/>
              <p:cNvSpPr/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5" name="Freeform 170"/>
              <p:cNvSpPr/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6" name="Rectangle 171"/>
              <p:cNvSpPr>
                <a:spLocks noChangeArrowheads="1"/>
              </p:cNvSpPr>
              <p:nvPr/>
            </p:nvSpPr>
            <p:spPr bwMode="auto">
              <a:xfrm>
                <a:off x="5301" y="1617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7" name="Rectangle 172"/>
              <p:cNvSpPr>
                <a:spLocks noChangeArrowheads="1"/>
              </p:cNvSpPr>
              <p:nvPr/>
            </p:nvSpPr>
            <p:spPr bwMode="auto">
              <a:xfrm>
                <a:off x="5256" y="1805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8" name="Rectangle 173"/>
              <p:cNvSpPr>
                <a:spLocks noChangeArrowheads="1"/>
              </p:cNvSpPr>
              <p:nvPr/>
            </p:nvSpPr>
            <p:spPr bwMode="auto">
              <a:xfrm>
                <a:off x="5322" y="1638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9" name="Line 174"/>
              <p:cNvSpPr>
                <a:spLocks noChangeShapeType="1"/>
              </p:cNvSpPr>
              <p:nvPr/>
            </p:nvSpPr>
            <p:spPr bwMode="auto">
              <a:xfrm flipH="1">
                <a:off x="5470" y="1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400" name="Group 175"/>
              <p:cNvGrpSpPr/>
              <p:nvPr/>
            </p:nvGrpSpPr>
            <p:grpSpPr bwMode="auto">
              <a:xfrm>
                <a:off x="5245" y="1889"/>
                <a:ext cx="335" cy="51"/>
                <a:chOff x="5245" y="1889"/>
                <a:chExt cx="335" cy="51"/>
              </a:xfrm>
            </p:grpSpPr>
            <p:sp>
              <p:nvSpPr>
                <p:cNvPr id="401" name="Freeform 176"/>
                <p:cNvSpPr/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2" name="Freeform 177"/>
                <p:cNvSpPr/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3" name="Rectangle 178"/>
                <p:cNvSpPr>
                  <a:spLocks noChangeArrowheads="1"/>
                </p:cNvSpPr>
                <p:nvPr/>
              </p:nvSpPr>
              <p:spPr bwMode="auto">
                <a:xfrm>
                  <a:off x="5247" y="1925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79" name="Group 179"/>
            <p:cNvGrpSpPr/>
            <p:nvPr/>
          </p:nvGrpSpPr>
          <p:grpSpPr bwMode="auto">
            <a:xfrm>
              <a:off x="5237" y="1587"/>
              <a:ext cx="335" cy="346"/>
              <a:chOff x="5237" y="1587"/>
              <a:chExt cx="335" cy="346"/>
            </a:xfrm>
          </p:grpSpPr>
          <p:sp>
            <p:nvSpPr>
              <p:cNvPr id="380" name="Freeform 180"/>
              <p:cNvSpPr/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1" name="Freeform 181"/>
              <p:cNvSpPr/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2" name="Freeform 182"/>
              <p:cNvSpPr/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3" name="Freeform 183"/>
              <p:cNvSpPr/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4" name="Rectangle 184"/>
              <p:cNvSpPr>
                <a:spLocks noChangeArrowheads="1"/>
              </p:cNvSpPr>
              <p:nvPr/>
            </p:nvSpPr>
            <p:spPr bwMode="auto">
              <a:xfrm>
                <a:off x="5293" y="1610"/>
                <a:ext cx="223" cy="17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5" name="Rectangle 185"/>
              <p:cNvSpPr>
                <a:spLocks noChangeArrowheads="1"/>
              </p:cNvSpPr>
              <p:nvPr/>
            </p:nvSpPr>
            <p:spPr bwMode="auto">
              <a:xfrm>
                <a:off x="5247" y="1798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6" name="Rectangle 186"/>
              <p:cNvSpPr>
                <a:spLocks noChangeArrowheads="1"/>
              </p:cNvSpPr>
              <p:nvPr/>
            </p:nvSpPr>
            <p:spPr bwMode="auto">
              <a:xfrm>
                <a:off x="5313" y="1632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7" name="Line 187"/>
              <p:cNvSpPr>
                <a:spLocks noChangeShapeType="1"/>
              </p:cNvSpPr>
              <p:nvPr/>
            </p:nvSpPr>
            <p:spPr bwMode="auto">
              <a:xfrm flipH="1">
                <a:off x="5462" y="1828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88" name="Group 188"/>
              <p:cNvGrpSpPr/>
              <p:nvPr/>
            </p:nvGrpSpPr>
            <p:grpSpPr bwMode="auto">
              <a:xfrm>
                <a:off x="5237" y="1883"/>
                <a:ext cx="335" cy="50"/>
                <a:chOff x="5237" y="1883"/>
                <a:chExt cx="335" cy="50"/>
              </a:xfrm>
            </p:grpSpPr>
            <p:sp>
              <p:nvSpPr>
                <p:cNvPr id="389" name="Freeform 189"/>
                <p:cNvSpPr/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0" name="Freeform 190"/>
                <p:cNvSpPr/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1" name="Rectangle 191"/>
                <p:cNvSpPr>
                  <a:spLocks noChangeArrowheads="1"/>
                </p:cNvSpPr>
                <p:nvPr/>
              </p:nvSpPr>
              <p:spPr bwMode="auto">
                <a:xfrm>
                  <a:off x="5239" y="1919"/>
                  <a:ext cx="331" cy="14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404" name="Rectangle 193"/>
          <p:cNvSpPr>
            <a:spLocks noChangeArrowheads="1"/>
          </p:cNvSpPr>
          <p:nvPr/>
        </p:nvSpPr>
        <p:spPr bwMode="auto">
          <a:xfrm>
            <a:off x="3546430" y="1311297"/>
            <a:ext cx="67967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1.0/29</a:t>
            </a:r>
            <a:endParaRPr lang="en-US" altLang="zh-CN" sz="105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5" name="Rectangle 194"/>
          <p:cNvSpPr>
            <a:spLocks noChangeArrowheads="1"/>
          </p:cNvSpPr>
          <p:nvPr/>
        </p:nvSpPr>
        <p:spPr bwMode="auto">
          <a:xfrm>
            <a:off x="4823700" y="1490279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6" name="Rectangle 195"/>
          <p:cNvSpPr>
            <a:spLocks noChangeArrowheads="1"/>
          </p:cNvSpPr>
          <p:nvPr/>
        </p:nvSpPr>
        <p:spPr bwMode="auto">
          <a:xfrm>
            <a:off x="5479634" y="1681169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7" name="Rectangle 196"/>
          <p:cNvSpPr>
            <a:spLocks noChangeArrowheads="1"/>
          </p:cNvSpPr>
          <p:nvPr/>
        </p:nvSpPr>
        <p:spPr bwMode="auto">
          <a:xfrm>
            <a:off x="5572019" y="1490279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8" name="Rectangle 197"/>
          <p:cNvSpPr>
            <a:spLocks noChangeArrowheads="1"/>
          </p:cNvSpPr>
          <p:nvPr/>
        </p:nvSpPr>
        <p:spPr bwMode="auto">
          <a:xfrm>
            <a:off x="5180307" y="1476725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9" name="Rectangle 199"/>
          <p:cNvSpPr>
            <a:spLocks noChangeArrowheads="1"/>
          </p:cNvSpPr>
          <p:nvPr/>
        </p:nvSpPr>
        <p:spPr bwMode="auto">
          <a:xfrm>
            <a:off x="4291220" y="1588857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3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" name="Rectangle 284"/>
          <p:cNvSpPr>
            <a:spLocks noChangeArrowheads="1"/>
          </p:cNvSpPr>
          <p:nvPr/>
        </p:nvSpPr>
        <p:spPr bwMode="auto">
          <a:xfrm>
            <a:off x="5114713" y="1826878"/>
            <a:ext cx="12934" cy="276734"/>
          </a:xfrm>
          <a:prstGeom prst="rect">
            <a:avLst/>
          </a:prstGeom>
          <a:solidFill>
            <a:srgbClr val="000000"/>
          </a:solidFill>
          <a:ln w="19050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11" name="Group 285"/>
          <p:cNvGrpSpPr/>
          <p:nvPr/>
        </p:nvGrpSpPr>
        <p:grpSpPr bwMode="auto">
          <a:xfrm>
            <a:off x="4946573" y="2079892"/>
            <a:ext cx="314109" cy="197668"/>
            <a:chOff x="2299" y="1622"/>
            <a:chExt cx="439" cy="262"/>
          </a:xfrm>
        </p:grpSpPr>
        <p:sp>
          <p:nvSpPr>
            <p:cNvPr id="412" name="Oval 286"/>
            <p:cNvSpPr>
              <a:spLocks noChangeArrowheads="1"/>
            </p:cNvSpPr>
            <p:nvPr/>
          </p:nvSpPr>
          <p:spPr bwMode="auto">
            <a:xfrm>
              <a:off x="2300" y="1731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3" name="Rectangle 287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4" name="Rectangle 288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5" name="Oval 289"/>
            <p:cNvSpPr>
              <a:spLocks noChangeArrowheads="1"/>
            </p:cNvSpPr>
            <p:nvPr/>
          </p:nvSpPr>
          <p:spPr bwMode="auto">
            <a:xfrm>
              <a:off x="2300" y="1622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16" name="Group 290"/>
            <p:cNvGrpSpPr/>
            <p:nvPr/>
          </p:nvGrpSpPr>
          <p:grpSpPr bwMode="auto">
            <a:xfrm>
              <a:off x="2365" y="1640"/>
              <a:ext cx="304" cy="117"/>
              <a:chOff x="2365" y="1640"/>
              <a:chExt cx="304" cy="117"/>
            </a:xfrm>
          </p:grpSpPr>
          <p:grpSp>
            <p:nvGrpSpPr>
              <p:cNvPr id="419" name="Group 291"/>
              <p:cNvGrpSpPr/>
              <p:nvPr/>
            </p:nvGrpSpPr>
            <p:grpSpPr bwMode="auto">
              <a:xfrm>
                <a:off x="2365" y="1640"/>
                <a:ext cx="302" cy="115"/>
                <a:chOff x="2365" y="1640"/>
                <a:chExt cx="302" cy="115"/>
              </a:xfrm>
            </p:grpSpPr>
            <p:sp>
              <p:nvSpPr>
                <p:cNvPr id="429" name="Freeform 292"/>
                <p:cNvSpPr/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0" name="Freeform 293"/>
                <p:cNvSpPr/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1" name="Freeform 294"/>
                <p:cNvSpPr/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2" name="Freeform 295"/>
                <p:cNvSpPr/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3" name="Freeform 296"/>
                <p:cNvSpPr/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4" name="Freeform 297"/>
                <p:cNvSpPr/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5" name="Freeform 298"/>
                <p:cNvSpPr/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6" name="Freeform 299"/>
                <p:cNvSpPr/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420" name="Group 300"/>
              <p:cNvGrpSpPr/>
              <p:nvPr/>
            </p:nvGrpSpPr>
            <p:grpSpPr bwMode="auto">
              <a:xfrm>
                <a:off x="2368" y="1643"/>
                <a:ext cx="301" cy="114"/>
                <a:chOff x="2368" y="1643"/>
                <a:chExt cx="301" cy="114"/>
              </a:xfrm>
            </p:grpSpPr>
            <p:sp>
              <p:nvSpPr>
                <p:cNvPr id="421" name="Freeform 301"/>
                <p:cNvSpPr/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2" name="Freeform 302"/>
                <p:cNvSpPr/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3" name="Freeform 303"/>
                <p:cNvSpPr/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4" name="Freeform 304"/>
                <p:cNvSpPr/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5" name="Freeform 305"/>
                <p:cNvSpPr/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6" name="Freeform 306"/>
                <p:cNvSpPr/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7" name="Freeform 307"/>
                <p:cNvSpPr/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8" name="Freeform 308"/>
                <p:cNvSpPr/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417" name="Line 309"/>
            <p:cNvSpPr>
              <a:spLocks noChangeShapeType="1"/>
            </p:cNvSpPr>
            <p:nvPr/>
          </p:nvSpPr>
          <p:spPr bwMode="auto">
            <a:xfrm>
              <a:off x="2299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8" name="Line 310"/>
            <p:cNvSpPr>
              <a:spLocks noChangeShapeType="1"/>
            </p:cNvSpPr>
            <p:nvPr/>
          </p:nvSpPr>
          <p:spPr bwMode="auto">
            <a:xfrm>
              <a:off x="2736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37" name="Rectangle 311"/>
          <p:cNvSpPr>
            <a:spLocks noChangeArrowheads="1"/>
          </p:cNvSpPr>
          <p:nvPr/>
        </p:nvSpPr>
        <p:spPr bwMode="auto">
          <a:xfrm>
            <a:off x="5167372" y="1946608"/>
            <a:ext cx="489640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8" name="Rectangle 312"/>
          <p:cNvSpPr>
            <a:spLocks noChangeArrowheads="1"/>
          </p:cNvSpPr>
          <p:nvPr/>
        </p:nvSpPr>
        <p:spPr bwMode="auto">
          <a:xfrm>
            <a:off x="5181542" y="1916111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4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9" name="Rectangle 313"/>
          <p:cNvSpPr>
            <a:spLocks noChangeArrowheads="1"/>
          </p:cNvSpPr>
          <p:nvPr/>
        </p:nvSpPr>
        <p:spPr bwMode="auto">
          <a:xfrm>
            <a:off x="4764574" y="2022286"/>
            <a:ext cx="19955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0" name="Rectangle 314"/>
          <p:cNvSpPr>
            <a:spLocks noChangeArrowheads="1"/>
          </p:cNvSpPr>
          <p:nvPr/>
        </p:nvSpPr>
        <p:spPr bwMode="auto">
          <a:xfrm>
            <a:off x="4797210" y="2009142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05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1" name="Oval 319"/>
          <p:cNvSpPr>
            <a:spLocks noChangeArrowheads="1"/>
          </p:cNvSpPr>
          <p:nvPr/>
        </p:nvSpPr>
        <p:spPr bwMode="auto">
          <a:xfrm>
            <a:off x="5095312" y="1972587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2" name="Oval 325"/>
          <p:cNvSpPr>
            <a:spLocks noChangeArrowheads="1"/>
          </p:cNvSpPr>
          <p:nvPr/>
        </p:nvSpPr>
        <p:spPr bwMode="auto">
          <a:xfrm>
            <a:off x="7561991" y="270452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3" name="Oval 326"/>
          <p:cNvSpPr>
            <a:spLocks noChangeArrowheads="1"/>
          </p:cNvSpPr>
          <p:nvPr/>
        </p:nvSpPr>
        <p:spPr bwMode="auto">
          <a:xfrm>
            <a:off x="7588783" y="2334036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4" name="Rectangle 327"/>
          <p:cNvSpPr>
            <a:spLocks noChangeArrowheads="1"/>
          </p:cNvSpPr>
          <p:nvPr/>
        </p:nvSpPr>
        <p:spPr bwMode="auto">
          <a:xfrm>
            <a:off x="6166054" y="2622065"/>
            <a:ext cx="488716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5" name="Rectangle 328"/>
          <p:cNvSpPr>
            <a:spLocks noChangeArrowheads="1"/>
          </p:cNvSpPr>
          <p:nvPr/>
        </p:nvSpPr>
        <p:spPr bwMode="auto">
          <a:xfrm>
            <a:off x="5912639" y="311453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3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6" name="Rectangle 329"/>
          <p:cNvSpPr>
            <a:spLocks noChangeArrowheads="1"/>
          </p:cNvSpPr>
          <p:nvPr/>
        </p:nvSpPr>
        <p:spPr bwMode="auto">
          <a:xfrm>
            <a:off x="7534276" y="2884115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7" name="Rectangle 330"/>
          <p:cNvSpPr>
            <a:spLocks noChangeArrowheads="1"/>
          </p:cNvSpPr>
          <p:nvPr/>
        </p:nvSpPr>
        <p:spPr bwMode="auto">
          <a:xfrm>
            <a:off x="7121563" y="278584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0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8" name="Rectangle 331"/>
          <p:cNvSpPr>
            <a:spLocks noChangeArrowheads="1"/>
          </p:cNvSpPr>
          <p:nvPr/>
        </p:nvSpPr>
        <p:spPr bwMode="auto">
          <a:xfrm>
            <a:off x="7534276" y="2313704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9" name="Rectangle 332"/>
          <p:cNvSpPr>
            <a:spLocks noChangeArrowheads="1"/>
          </p:cNvSpPr>
          <p:nvPr/>
        </p:nvSpPr>
        <p:spPr bwMode="auto">
          <a:xfrm>
            <a:off x="7611879" y="2381476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9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0" name="Rectangle 334"/>
          <p:cNvSpPr>
            <a:spLocks noChangeArrowheads="1"/>
          </p:cNvSpPr>
          <p:nvPr/>
        </p:nvSpPr>
        <p:spPr bwMode="auto">
          <a:xfrm>
            <a:off x="6921131" y="336642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2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1" name="Rectangle 335"/>
          <p:cNvSpPr>
            <a:spLocks noChangeArrowheads="1"/>
          </p:cNvSpPr>
          <p:nvPr/>
        </p:nvSpPr>
        <p:spPr bwMode="auto">
          <a:xfrm>
            <a:off x="5494415" y="3608142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2" name="Rectangle 336"/>
          <p:cNvSpPr>
            <a:spLocks noChangeArrowheads="1"/>
          </p:cNvSpPr>
          <p:nvPr/>
        </p:nvSpPr>
        <p:spPr bwMode="auto">
          <a:xfrm>
            <a:off x="5893152" y="335399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1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3" name="Oval 337"/>
          <p:cNvSpPr>
            <a:spLocks noChangeArrowheads="1"/>
          </p:cNvSpPr>
          <p:nvPr/>
        </p:nvSpPr>
        <p:spPr bwMode="auto">
          <a:xfrm>
            <a:off x="6821988" y="3439842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4" name="Rectangle 338"/>
          <p:cNvSpPr>
            <a:spLocks noChangeArrowheads="1"/>
          </p:cNvSpPr>
          <p:nvPr/>
        </p:nvSpPr>
        <p:spPr bwMode="auto">
          <a:xfrm>
            <a:off x="6397940" y="2247062"/>
            <a:ext cx="434209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5" name="Rectangle 339"/>
          <p:cNvSpPr>
            <a:spLocks noChangeArrowheads="1"/>
          </p:cNvSpPr>
          <p:nvPr/>
        </p:nvSpPr>
        <p:spPr bwMode="auto">
          <a:xfrm>
            <a:off x="6587986" y="2058318"/>
            <a:ext cx="70224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1.8/29</a:t>
            </a:r>
            <a:endParaRPr lang="en-US" altLang="zh-CN" sz="105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6" name="Rectangle 340"/>
          <p:cNvSpPr>
            <a:spLocks noChangeArrowheads="1"/>
          </p:cNvSpPr>
          <p:nvPr/>
        </p:nvSpPr>
        <p:spPr bwMode="auto">
          <a:xfrm>
            <a:off x="6433047" y="2096835"/>
            <a:ext cx="349215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7" name="Oval 396"/>
          <p:cNvSpPr>
            <a:spLocks noChangeArrowheads="1"/>
          </p:cNvSpPr>
          <p:nvPr/>
        </p:nvSpPr>
        <p:spPr bwMode="auto">
          <a:xfrm>
            <a:off x="4635235" y="308630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8" name="Oval 397"/>
          <p:cNvSpPr>
            <a:spLocks noChangeArrowheads="1"/>
          </p:cNvSpPr>
          <p:nvPr/>
        </p:nvSpPr>
        <p:spPr bwMode="auto">
          <a:xfrm>
            <a:off x="5441756" y="3082912"/>
            <a:ext cx="45268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9" name="Oval 398"/>
          <p:cNvSpPr>
            <a:spLocks noChangeArrowheads="1"/>
          </p:cNvSpPr>
          <p:nvPr/>
        </p:nvSpPr>
        <p:spPr bwMode="auto">
          <a:xfrm>
            <a:off x="5641308" y="2899928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0" name="Oval 399"/>
          <p:cNvSpPr>
            <a:spLocks noChangeArrowheads="1"/>
          </p:cNvSpPr>
          <p:nvPr/>
        </p:nvSpPr>
        <p:spPr bwMode="auto">
          <a:xfrm>
            <a:off x="5215413" y="229789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1" name="Oval 400"/>
          <p:cNvSpPr>
            <a:spLocks noChangeArrowheads="1"/>
          </p:cNvSpPr>
          <p:nvPr/>
        </p:nvSpPr>
        <p:spPr bwMode="auto">
          <a:xfrm>
            <a:off x="4411663" y="2842323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2" name="Oval 401"/>
          <p:cNvSpPr>
            <a:spLocks noChangeArrowheads="1"/>
          </p:cNvSpPr>
          <p:nvPr/>
        </p:nvSpPr>
        <p:spPr bwMode="auto">
          <a:xfrm>
            <a:off x="4891142" y="2310315"/>
            <a:ext cx="44345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3" name="Rectangle 402"/>
          <p:cNvSpPr>
            <a:spLocks noChangeArrowheads="1"/>
          </p:cNvSpPr>
          <p:nvPr/>
        </p:nvSpPr>
        <p:spPr bwMode="auto">
          <a:xfrm>
            <a:off x="5298559" y="2127332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4" name="Rectangle 403"/>
          <p:cNvSpPr>
            <a:spLocks noChangeArrowheads="1"/>
          </p:cNvSpPr>
          <p:nvPr/>
        </p:nvSpPr>
        <p:spPr bwMode="auto">
          <a:xfrm>
            <a:off x="5308722" y="221091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4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5" name="Rectangle 404"/>
          <p:cNvSpPr>
            <a:spLocks noChangeArrowheads="1"/>
          </p:cNvSpPr>
          <p:nvPr/>
        </p:nvSpPr>
        <p:spPr bwMode="auto">
          <a:xfrm>
            <a:off x="4371938" y="2201881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6" name="Rectangle 405"/>
          <p:cNvSpPr>
            <a:spLocks noChangeArrowheads="1"/>
          </p:cNvSpPr>
          <p:nvPr/>
        </p:nvSpPr>
        <p:spPr bwMode="auto">
          <a:xfrm>
            <a:off x="4362649" y="219510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5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7" name="Rectangle 406"/>
          <p:cNvSpPr>
            <a:spLocks noChangeArrowheads="1"/>
          </p:cNvSpPr>
          <p:nvPr/>
        </p:nvSpPr>
        <p:spPr bwMode="auto">
          <a:xfrm>
            <a:off x="4015332" y="2539610"/>
            <a:ext cx="488716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8" name="Rectangle 407"/>
          <p:cNvSpPr>
            <a:spLocks noChangeArrowheads="1"/>
          </p:cNvSpPr>
          <p:nvPr/>
        </p:nvSpPr>
        <p:spPr bwMode="auto">
          <a:xfrm>
            <a:off x="3944777" y="267443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1.26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9" name="Rectangle 408"/>
          <p:cNvSpPr>
            <a:spLocks noChangeArrowheads="1"/>
          </p:cNvSpPr>
          <p:nvPr/>
        </p:nvSpPr>
        <p:spPr bwMode="auto">
          <a:xfrm>
            <a:off x="5631145" y="2471838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0" name="Rectangle 409"/>
          <p:cNvSpPr>
            <a:spLocks noChangeArrowheads="1"/>
          </p:cNvSpPr>
          <p:nvPr/>
        </p:nvSpPr>
        <p:spPr bwMode="auto">
          <a:xfrm>
            <a:off x="5693967" y="2774551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5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1" name="Rectangle 410"/>
          <p:cNvSpPr>
            <a:spLocks noChangeArrowheads="1"/>
          </p:cNvSpPr>
          <p:nvPr/>
        </p:nvSpPr>
        <p:spPr bwMode="auto">
          <a:xfrm>
            <a:off x="5366924" y="2925908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2" name="Rectangle 411"/>
          <p:cNvSpPr>
            <a:spLocks noChangeArrowheads="1"/>
          </p:cNvSpPr>
          <p:nvPr/>
        </p:nvSpPr>
        <p:spPr bwMode="auto">
          <a:xfrm>
            <a:off x="5295788" y="3158590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6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3" name="Rectangle 412"/>
          <p:cNvSpPr>
            <a:spLocks noChangeArrowheads="1"/>
          </p:cNvSpPr>
          <p:nvPr/>
        </p:nvSpPr>
        <p:spPr bwMode="auto">
          <a:xfrm>
            <a:off x="4505896" y="2925908"/>
            <a:ext cx="487793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4" name="Rectangle 413"/>
          <p:cNvSpPr>
            <a:spLocks noChangeArrowheads="1"/>
          </p:cNvSpPr>
          <p:nvPr/>
        </p:nvSpPr>
        <p:spPr bwMode="auto">
          <a:xfrm>
            <a:off x="4419054" y="314955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latin typeface="微软雅黑" panose="020B0503020204020204" pitchFamily="34" charset="-122"/>
                <a:ea typeface="微软雅黑" panose="020B0503020204020204" pitchFamily="34" charset="-122"/>
              </a:rPr>
              <a:t>1.1.1.27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5" name="Rectangle 414"/>
          <p:cNvSpPr>
            <a:spLocks noChangeArrowheads="1"/>
          </p:cNvSpPr>
          <p:nvPr/>
        </p:nvSpPr>
        <p:spPr bwMode="auto">
          <a:xfrm>
            <a:off x="2822591" y="2431699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6" name="Rectangle 415"/>
          <p:cNvSpPr>
            <a:spLocks noChangeArrowheads="1"/>
          </p:cNvSpPr>
          <p:nvPr/>
        </p:nvSpPr>
        <p:spPr bwMode="auto">
          <a:xfrm>
            <a:off x="2852904" y="2455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7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7" name="Rectangle 416"/>
          <p:cNvSpPr>
            <a:spLocks noChangeArrowheads="1"/>
          </p:cNvSpPr>
          <p:nvPr/>
        </p:nvSpPr>
        <p:spPr bwMode="auto">
          <a:xfrm>
            <a:off x="3801922" y="2958664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8" name="Rectangle 417"/>
          <p:cNvSpPr>
            <a:spLocks noChangeArrowheads="1"/>
          </p:cNvSpPr>
          <p:nvPr/>
        </p:nvSpPr>
        <p:spPr bwMode="auto">
          <a:xfrm>
            <a:off x="3631876" y="3129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1.19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9" name="Rectangle 418"/>
          <p:cNvSpPr>
            <a:spLocks noChangeArrowheads="1"/>
          </p:cNvSpPr>
          <p:nvPr/>
        </p:nvSpPr>
        <p:spPr bwMode="auto">
          <a:xfrm>
            <a:off x="2822591" y="3164762"/>
            <a:ext cx="488717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0" name="Rectangle 419"/>
          <p:cNvSpPr>
            <a:spLocks noChangeArrowheads="1"/>
          </p:cNvSpPr>
          <p:nvPr/>
        </p:nvSpPr>
        <p:spPr bwMode="auto">
          <a:xfrm>
            <a:off x="2922380" y="301761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8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1" name="Oval 421"/>
          <p:cNvSpPr>
            <a:spLocks noChangeArrowheads="1"/>
          </p:cNvSpPr>
          <p:nvPr/>
        </p:nvSpPr>
        <p:spPr bwMode="auto">
          <a:xfrm>
            <a:off x="3416419" y="2504298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2" name="Rectangle 423"/>
          <p:cNvSpPr>
            <a:spLocks noChangeArrowheads="1"/>
          </p:cNvSpPr>
          <p:nvPr/>
        </p:nvSpPr>
        <p:spPr bwMode="auto">
          <a:xfrm>
            <a:off x="4322974" y="2988031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3" name="Rectangle 424"/>
          <p:cNvSpPr>
            <a:spLocks noChangeArrowheads="1"/>
          </p:cNvSpPr>
          <p:nvPr/>
        </p:nvSpPr>
        <p:spPr bwMode="auto">
          <a:xfrm>
            <a:off x="4477257" y="287395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05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4" name="Rectangle 427"/>
          <p:cNvSpPr>
            <a:spLocks noChangeArrowheads="1"/>
          </p:cNvSpPr>
          <p:nvPr/>
        </p:nvSpPr>
        <p:spPr bwMode="auto">
          <a:xfrm>
            <a:off x="5454690" y="287282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050" b="1" baseline="-250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5" name="Rectangle 429"/>
          <p:cNvSpPr>
            <a:spLocks noChangeArrowheads="1"/>
          </p:cNvSpPr>
          <p:nvPr/>
        </p:nvSpPr>
        <p:spPr bwMode="auto">
          <a:xfrm>
            <a:off x="3287338" y="1885613"/>
            <a:ext cx="43513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6" name="Rectangle 430"/>
          <p:cNvSpPr>
            <a:spLocks noChangeArrowheads="1"/>
          </p:cNvSpPr>
          <p:nvPr/>
        </p:nvSpPr>
        <p:spPr bwMode="auto">
          <a:xfrm>
            <a:off x="3330759" y="1837347"/>
            <a:ext cx="76302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1.16/29</a:t>
            </a:r>
            <a:endParaRPr lang="en-US" altLang="zh-CN" sz="105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7" name="Rectangle 431"/>
          <p:cNvSpPr>
            <a:spLocks noChangeArrowheads="1"/>
          </p:cNvSpPr>
          <p:nvPr/>
        </p:nvSpPr>
        <p:spPr bwMode="auto">
          <a:xfrm>
            <a:off x="3303044" y="1733128"/>
            <a:ext cx="34829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8" name="Rectangle 432"/>
          <p:cNvSpPr>
            <a:spLocks noChangeArrowheads="1"/>
          </p:cNvSpPr>
          <p:nvPr/>
        </p:nvSpPr>
        <p:spPr bwMode="auto">
          <a:xfrm>
            <a:off x="3345541" y="168486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9" name="Rectangle 434"/>
          <p:cNvSpPr>
            <a:spLocks noChangeArrowheads="1"/>
          </p:cNvSpPr>
          <p:nvPr/>
        </p:nvSpPr>
        <p:spPr bwMode="auto">
          <a:xfrm>
            <a:off x="5013090" y="2653692"/>
            <a:ext cx="201399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0" name="Rectangle 438"/>
          <p:cNvSpPr>
            <a:spLocks noChangeArrowheads="1"/>
          </p:cNvSpPr>
          <p:nvPr/>
        </p:nvSpPr>
        <p:spPr bwMode="auto">
          <a:xfrm>
            <a:off x="5509197" y="247183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050" b="1" baseline="-2500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1" name="Rectangle 440"/>
          <p:cNvSpPr>
            <a:spLocks noChangeArrowheads="1"/>
          </p:cNvSpPr>
          <p:nvPr/>
        </p:nvSpPr>
        <p:spPr bwMode="auto">
          <a:xfrm>
            <a:off x="4692514" y="2501206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2" name="Rectangle 441"/>
          <p:cNvSpPr>
            <a:spLocks noChangeArrowheads="1"/>
          </p:cNvSpPr>
          <p:nvPr/>
        </p:nvSpPr>
        <p:spPr bwMode="auto">
          <a:xfrm>
            <a:off x="3823412" y="2428183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050" b="1" baseline="-25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3" name="Rectangle 444"/>
          <p:cNvSpPr>
            <a:spLocks noChangeArrowheads="1"/>
          </p:cNvSpPr>
          <p:nvPr/>
        </p:nvSpPr>
        <p:spPr bwMode="auto">
          <a:xfrm>
            <a:off x="4848006" y="334539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6/31</a:t>
            </a:r>
            <a:endParaRPr lang="en-US" altLang="zh-CN" sz="1000" b="1" u="sng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4" name="Rectangle 445"/>
          <p:cNvSpPr>
            <a:spLocks noChangeArrowheads="1"/>
          </p:cNvSpPr>
          <p:nvPr/>
        </p:nvSpPr>
        <p:spPr bwMode="auto">
          <a:xfrm>
            <a:off x="4834787" y="2501206"/>
            <a:ext cx="43605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5" name="Rectangle 446"/>
          <p:cNvSpPr>
            <a:spLocks noChangeArrowheads="1"/>
          </p:cNvSpPr>
          <p:nvPr/>
        </p:nvSpPr>
        <p:spPr bwMode="auto">
          <a:xfrm>
            <a:off x="3993712" y="2436809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5/31</a:t>
            </a:r>
            <a:endParaRPr lang="en-US" altLang="zh-CN" sz="1000" b="1" u="sng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6" name="Rectangle 448"/>
          <p:cNvSpPr>
            <a:spLocks noChangeArrowheads="1"/>
          </p:cNvSpPr>
          <p:nvPr/>
        </p:nvSpPr>
        <p:spPr bwMode="auto">
          <a:xfrm>
            <a:off x="5685974" y="247974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4/31</a:t>
            </a:r>
            <a:endParaRPr lang="en-US" altLang="zh-CN" sz="1000" b="1" u="sng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7" name="Rectangle 435"/>
          <p:cNvSpPr>
            <a:spLocks noChangeArrowheads="1"/>
          </p:cNvSpPr>
          <p:nvPr/>
        </p:nvSpPr>
        <p:spPr bwMode="auto">
          <a:xfrm>
            <a:off x="4669080" y="333748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050" b="1" baseline="-25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8" name="Line 460"/>
          <p:cNvSpPr>
            <a:spLocks noChangeShapeType="1"/>
          </p:cNvSpPr>
          <p:nvPr/>
        </p:nvSpPr>
        <p:spPr bwMode="auto">
          <a:xfrm>
            <a:off x="5843630" y="3062580"/>
            <a:ext cx="670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9" name="Oval 29"/>
          <p:cNvSpPr>
            <a:spLocks noChangeArrowheads="1"/>
          </p:cNvSpPr>
          <p:nvPr/>
        </p:nvSpPr>
        <p:spPr bwMode="auto">
          <a:xfrm>
            <a:off x="5969274" y="3034342"/>
            <a:ext cx="58203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0" name="Rectangle 341"/>
          <p:cNvSpPr>
            <a:spLocks noChangeArrowheads="1"/>
          </p:cNvSpPr>
          <p:nvPr/>
        </p:nvSpPr>
        <p:spPr bwMode="auto">
          <a:xfrm>
            <a:off x="6650808" y="1896077"/>
            <a:ext cx="468706" cy="162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1" name="Rectangle 323"/>
          <p:cNvSpPr>
            <a:spLocks noChangeArrowheads="1"/>
          </p:cNvSpPr>
          <p:nvPr/>
        </p:nvSpPr>
        <p:spPr bwMode="auto">
          <a:xfrm>
            <a:off x="3856420" y="115768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2" name="Line 471"/>
          <p:cNvSpPr>
            <a:spLocks noChangeShapeType="1"/>
          </p:cNvSpPr>
          <p:nvPr/>
        </p:nvSpPr>
        <p:spPr bwMode="auto">
          <a:xfrm>
            <a:off x="4586271" y="1474466"/>
            <a:ext cx="419428" cy="30723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3" name="Oval 316"/>
          <p:cNvSpPr>
            <a:spLocks noChangeArrowheads="1"/>
          </p:cNvSpPr>
          <p:nvPr/>
        </p:nvSpPr>
        <p:spPr bwMode="auto">
          <a:xfrm>
            <a:off x="4700829" y="1551273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04" name="Group 201"/>
          <p:cNvGrpSpPr/>
          <p:nvPr/>
        </p:nvGrpSpPr>
        <p:grpSpPr bwMode="auto">
          <a:xfrm>
            <a:off x="4419054" y="1270022"/>
            <a:ext cx="244820" cy="264309"/>
            <a:chOff x="1813" y="593"/>
            <a:chExt cx="343" cy="352"/>
          </a:xfrm>
        </p:grpSpPr>
        <p:grpSp>
          <p:nvGrpSpPr>
            <p:cNvPr id="505" name="Group 202"/>
            <p:cNvGrpSpPr/>
            <p:nvPr/>
          </p:nvGrpSpPr>
          <p:grpSpPr bwMode="auto">
            <a:xfrm>
              <a:off x="1821" y="599"/>
              <a:ext cx="335" cy="346"/>
              <a:chOff x="1821" y="599"/>
              <a:chExt cx="335" cy="346"/>
            </a:xfrm>
          </p:grpSpPr>
          <p:sp>
            <p:nvSpPr>
              <p:cNvPr id="519" name="Freeform 203"/>
              <p:cNvSpPr/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0" name="Freeform 204"/>
              <p:cNvSpPr/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1" name="Freeform 205"/>
              <p:cNvSpPr/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2" name="Freeform 206"/>
              <p:cNvSpPr/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3" name="Rectangle 207"/>
              <p:cNvSpPr>
                <a:spLocks noChangeArrowheads="1"/>
              </p:cNvSpPr>
              <p:nvPr/>
            </p:nvSpPr>
            <p:spPr bwMode="auto">
              <a:xfrm>
                <a:off x="1877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4" name="Rectangle 208"/>
              <p:cNvSpPr>
                <a:spLocks noChangeArrowheads="1"/>
              </p:cNvSpPr>
              <p:nvPr/>
            </p:nvSpPr>
            <p:spPr bwMode="auto">
              <a:xfrm>
                <a:off x="1832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5" name="Rectangle 209"/>
              <p:cNvSpPr>
                <a:spLocks noChangeArrowheads="1"/>
              </p:cNvSpPr>
              <p:nvPr/>
            </p:nvSpPr>
            <p:spPr bwMode="auto">
              <a:xfrm>
                <a:off x="1898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6" name="Line 210"/>
              <p:cNvSpPr>
                <a:spLocks noChangeShapeType="1"/>
              </p:cNvSpPr>
              <p:nvPr/>
            </p:nvSpPr>
            <p:spPr bwMode="auto">
              <a:xfrm flipH="1">
                <a:off x="2047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27" name="Group 211"/>
              <p:cNvGrpSpPr/>
              <p:nvPr/>
            </p:nvGrpSpPr>
            <p:grpSpPr bwMode="auto">
              <a:xfrm>
                <a:off x="1821" y="895"/>
                <a:ext cx="335" cy="50"/>
                <a:chOff x="1821" y="895"/>
                <a:chExt cx="335" cy="50"/>
              </a:xfrm>
            </p:grpSpPr>
            <p:sp>
              <p:nvSpPr>
                <p:cNvPr id="528" name="Freeform 212"/>
                <p:cNvSpPr/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29" name="Freeform 213"/>
                <p:cNvSpPr/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30" name="Rectangle 214"/>
                <p:cNvSpPr>
                  <a:spLocks noChangeArrowheads="1"/>
                </p:cNvSpPr>
                <p:nvPr/>
              </p:nvSpPr>
              <p:spPr bwMode="auto">
                <a:xfrm>
                  <a:off x="1823" y="931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506" name="Group 215"/>
            <p:cNvGrpSpPr/>
            <p:nvPr/>
          </p:nvGrpSpPr>
          <p:grpSpPr bwMode="auto">
            <a:xfrm>
              <a:off x="1813" y="593"/>
              <a:ext cx="335" cy="346"/>
              <a:chOff x="1813" y="593"/>
              <a:chExt cx="335" cy="346"/>
            </a:xfrm>
          </p:grpSpPr>
          <p:sp>
            <p:nvSpPr>
              <p:cNvPr id="507" name="Freeform 216"/>
              <p:cNvSpPr/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8" name="Freeform 217"/>
              <p:cNvSpPr/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9" name="Freeform 218"/>
              <p:cNvSpPr/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0" name="Freeform 219"/>
              <p:cNvSpPr/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1" name="Rectangle 220"/>
              <p:cNvSpPr>
                <a:spLocks noChangeArrowheads="1"/>
              </p:cNvSpPr>
              <p:nvPr/>
            </p:nvSpPr>
            <p:spPr bwMode="auto">
              <a:xfrm>
                <a:off x="1869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2" name="Rectangle 221"/>
              <p:cNvSpPr>
                <a:spLocks noChangeArrowheads="1"/>
              </p:cNvSpPr>
              <p:nvPr/>
            </p:nvSpPr>
            <p:spPr bwMode="auto">
              <a:xfrm>
                <a:off x="1823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3" name="Rectangle 222"/>
              <p:cNvSpPr>
                <a:spLocks noChangeArrowheads="1"/>
              </p:cNvSpPr>
              <p:nvPr/>
            </p:nvSpPr>
            <p:spPr bwMode="auto">
              <a:xfrm>
                <a:off x="1890" y="637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4" name="Line 223"/>
              <p:cNvSpPr>
                <a:spLocks noChangeShapeType="1"/>
              </p:cNvSpPr>
              <p:nvPr/>
            </p:nvSpPr>
            <p:spPr bwMode="auto">
              <a:xfrm flipH="1">
                <a:off x="2038" y="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15" name="Group 224"/>
              <p:cNvGrpSpPr/>
              <p:nvPr/>
            </p:nvGrpSpPr>
            <p:grpSpPr bwMode="auto">
              <a:xfrm>
                <a:off x="1813" y="888"/>
                <a:ext cx="335" cy="51"/>
                <a:chOff x="1813" y="888"/>
                <a:chExt cx="335" cy="51"/>
              </a:xfrm>
            </p:grpSpPr>
            <p:sp>
              <p:nvSpPr>
                <p:cNvPr id="516" name="Freeform 225"/>
                <p:cNvSpPr/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17" name="Freeform 226"/>
                <p:cNvSpPr/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18" name="Rectangle 227"/>
                <p:cNvSpPr>
                  <a:spLocks noChangeArrowheads="1"/>
                </p:cNvSpPr>
                <p:nvPr/>
              </p:nvSpPr>
              <p:spPr bwMode="auto">
                <a:xfrm>
                  <a:off x="1815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531" name="Line 472"/>
          <p:cNvSpPr>
            <a:spLocks noChangeShapeType="1"/>
          </p:cNvSpPr>
          <p:nvPr/>
        </p:nvSpPr>
        <p:spPr bwMode="auto">
          <a:xfrm flipH="1">
            <a:off x="5256986" y="1597584"/>
            <a:ext cx="500727" cy="184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2" name="Line 473"/>
          <p:cNvSpPr>
            <a:spLocks noChangeShapeType="1"/>
          </p:cNvSpPr>
          <p:nvPr/>
        </p:nvSpPr>
        <p:spPr bwMode="auto">
          <a:xfrm>
            <a:off x="5131343" y="1413471"/>
            <a:ext cx="0" cy="39985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3" name="Oval 317"/>
          <p:cNvSpPr>
            <a:spLocks noChangeArrowheads="1"/>
          </p:cNvSpPr>
          <p:nvPr/>
        </p:nvSpPr>
        <p:spPr bwMode="auto">
          <a:xfrm>
            <a:off x="5547075" y="1647284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34" name="Group 230"/>
          <p:cNvGrpSpPr/>
          <p:nvPr/>
        </p:nvGrpSpPr>
        <p:grpSpPr bwMode="auto">
          <a:xfrm>
            <a:off x="5005699" y="1189825"/>
            <a:ext cx="244820" cy="264309"/>
            <a:chOff x="2868" y="593"/>
            <a:chExt cx="343" cy="352"/>
          </a:xfrm>
        </p:grpSpPr>
        <p:grpSp>
          <p:nvGrpSpPr>
            <p:cNvPr id="535" name="Group 231"/>
            <p:cNvGrpSpPr/>
            <p:nvPr/>
          </p:nvGrpSpPr>
          <p:grpSpPr bwMode="auto">
            <a:xfrm>
              <a:off x="2877" y="599"/>
              <a:ext cx="334" cy="346"/>
              <a:chOff x="2877" y="599"/>
              <a:chExt cx="334" cy="346"/>
            </a:xfrm>
          </p:grpSpPr>
          <p:sp>
            <p:nvSpPr>
              <p:cNvPr id="549" name="Freeform 232"/>
              <p:cNvSpPr/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0" name="Freeform 233"/>
              <p:cNvSpPr/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1" name="Freeform 234"/>
              <p:cNvSpPr/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2" name="Freeform 235"/>
              <p:cNvSpPr/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3" name="Rectangle 236"/>
              <p:cNvSpPr>
                <a:spLocks noChangeArrowheads="1"/>
              </p:cNvSpPr>
              <p:nvPr/>
            </p:nvSpPr>
            <p:spPr bwMode="auto">
              <a:xfrm>
                <a:off x="2932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4" name="Rectangle 237"/>
              <p:cNvSpPr>
                <a:spLocks noChangeArrowheads="1"/>
              </p:cNvSpPr>
              <p:nvPr/>
            </p:nvSpPr>
            <p:spPr bwMode="auto">
              <a:xfrm>
                <a:off x="2887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5" name="Rectangle 238"/>
              <p:cNvSpPr>
                <a:spLocks noChangeArrowheads="1"/>
              </p:cNvSpPr>
              <p:nvPr/>
            </p:nvSpPr>
            <p:spPr bwMode="auto">
              <a:xfrm>
                <a:off x="2953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6" name="Line 239"/>
              <p:cNvSpPr>
                <a:spLocks noChangeShapeType="1"/>
              </p:cNvSpPr>
              <p:nvPr/>
            </p:nvSpPr>
            <p:spPr bwMode="auto">
              <a:xfrm flipH="1">
                <a:off x="3102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57" name="Group 240"/>
              <p:cNvGrpSpPr/>
              <p:nvPr/>
            </p:nvGrpSpPr>
            <p:grpSpPr bwMode="auto">
              <a:xfrm>
                <a:off x="2877" y="895"/>
                <a:ext cx="334" cy="50"/>
                <a:chOff x="2877" y="895"/>
                <a:chExt cx="334" cy="50"/>
              </a:xfrm>
            </p:grpSpPr>
            <p:sp>
              <p:nvSpPr>
                <p:cNvPr id="558" name="Freeform 241"/>
                <p:cNvSpPr/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59" name="Freeform 242"/>
                <p:cNvSpPr/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60" name="Rectangle 243"/>
                <p:cNvSpPr>
                  <a:spLocks noChangeArrowheads="1"/>
                </p:cNvSpPr>
                <p:nvPr/>
              </p:nvSpPr>
              <p:spPr bwMode="auto">
                <a:xfrm>
                  <a:off x="2879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536" name="Group 244"/>
            <p:cNvGrpSpPr/>
            <p:nvPr/>
          </p:nvGrpSpPr>
          <p:grpSpPr bwMode="auto">
            <a:xfrm>
              <a:off x="2868" y="593"/>
              <a:ext cx="335" cy="346"/>
              <a:chOff x="2868" y="593"/>
              <a:chExt cx="335" cy="346"/>
            </a:xfrm>
          </p:grpSpPr>
          <p:sp>
            <p:nvSpPr>
              <p:cNvPr id="537" name="Freeform 245"/>
              <p:cNvSpPr/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8" name="Freeform 246"/>
              <p:cNvSpPr/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9" name="Freeform 247"/>
              <p:cNvSpPr/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0" name="Freeform 248"/>
              <p:cNvSpPr/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1" name="Rectangle 249"/>
              <p:cNvSpPr>
                <a:spLocks noChangeArrowheads="1"/>
              </p:cNvSpPr>
              <p:nvPr/>
            </p:nvSpPr>
            <p:spPr bwMode="auto">
              <a:xfrm>
                <a:off x="2924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2" name="Rectangle 250"/>
              <p:cNvSpPr>
                <a:spLocks noChangeArrowheads="1"/>
              </p:cNvSpPr>
              <p:nvPr/>
            </p:nvSpPr>
            <p:spPr bwMode="auto">
              <a:xfrm>
                <a:off x="2879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3" name="Rectangle 251"/>
              <p:cNvSpPr>
                <a:spLocks noChangeArrowheads="1"/>
              </p:cNvSpPr>
              <p:nvPr/>
            </p:nvSpPr>
            <p:spPr bwMode="auto">
              <a:xfrm>
                <a:off x="2945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4" name="Line 252"/>
              <p:cNvSpPr>
                <a:spLocks noChangeShapeType="1"/>
              </p:cNvSpPr>
              <p:nvPr/>
            </p:nvSpPr>
            <p:spPr bwMode="auto">
              <a:xfrm flipH="1">
                <a:off x="3094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45" name="Group 253"/>
              <p:cNvGrpSpPr/>
              <p:nvPr/>
            </p:nvGrpSpPr>
            <p:grpSpPr bwMode="auto">
              <a:xfrm>
                <a:off x="2868" y="888"/>
                <a:ext cx="335" cy="51"/>
                <a:chOff x="2868" y="888"/>
                <a:chExt cx="335" cy="51"/>
              </a:xfrm>
            </p:grpSpPr>
            <p:sp>
              <p:nvSpPr>
                <p:cNvPr id="546" name="Freeform 254"/>
                <p:cNvSpPr/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47" name="Freeform 255"/>
                <p:cNvSpPr/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48" name="Rectangle 256"/>
                <p:cNvSpPr>
                  <a:spLocks noChangeArrowheads="1"/>
                </p:cNvSpPr>
                <p:nvPr/>
              </p:nvSpPr>
              <p:spPr bwMode="auto">
                <a:xfrm>
                  <a:off x="2870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561" name="Oval 318"/>
          <p:cNvSpPr>
            <a:spLocks noChangeArrowheads="1"/>
          </p:cNvSpPr>
          <p:nvPr/>
        </p:nvSpPr>
        <p:spPr bwMode="auto">
          <a:xfrm>
            <a:off x="5110094" y="1546755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62" name="Group 257"/>
          <p:cNvGrpSpPr/>
          <p:nvPr/>
        </p:nvGrpSpPr>
        <p:grpSpPr bwMode="auto">
          <a:xfrm>
            <a:off x="5667175" y="1401047"/>
            <a:ext cx="244820" cy="264309"/>
            <a:chOff x="3915" y="593"/>
            <a:chExt cx="343" cy="352"/>
          </a:xfrm>
        </p:grpSpPr>
        <p:grpSp>
          <p:nvGrpSpPr>
            <p:cNvPr id="563" name="Group 258"/>
            <p:cNvGrpSpPr/>
            <p:nvPr/>
          </p:nvGrpSpPr>
          <p:grpSpPr bwMode="auto">
            <a:xfrm>
              <a:off x="3924" y="599"/>
              <a:ext cx="334" cy="346"/>
              <a:chOff x="3924" y="599"/>
              <a:chExt cx="334" cy="346"/>
            </a:xfrm>
          </p:grpSpPr>
          <p:sp>
            <p:nvSpPr>
              <p:cNvPr id="577" name="Freeform 259"/>
              <p:cNvSpPr/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8" name="Freeform 260"/>
              <p:cNvSpPr/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9" name="Freeform 261"/>
              <p:cNvSpPr/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0" name="Freeform 262"/>
              <p:cNvSpPr/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1" name="Rectangle 263"/>
              <p:cNvSpPr>
                <a:spLocks noChangeArrowheads="1"/>
              </p:cNvSpPr>
              <p:nvPr/>
            </p:nvSpPr>
            <p:spPr bwMode="auto">
              <a:xfrm>
                <a:off x="3979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2" name="Rectangle 264"/>
              <p:cNvSpPr>
                <a:spLocks noChangeArrowheads="1"/>
              </p:cNvSpPr>
              <p:nvPr/>
            </p:nvSpPr>
            <p:spPr bwMode="auto">
              <a:xfrm>
                <a:off x="3934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3" name="Rectangle 265"/>
              <p:cNvSpPr>
                <a:spLocks noChangeArrowheads="1"/>
              </p:cNvSpPr>
              <p:nvPr/>
            </p:nvSpPr>
            <p:spPr bwMode="auto">
              <a:xfrm>
                <a:off x="4000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4" name="Line 266"/>
              <p:cNvSpPr>
                <a:spLocks noChangeShapeType="1"/>
              </p:cNvSpPr>
              <p:nvPr/>
            </p:nvSpPr>
            <p:spPr bwMode="auto">
              <a:xfrm flipH="1">
                <a:off x="4149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85" name="Group 267"/>
              <p:cNvGrpSpPr/>
              <p:nvPr/>
            </p:nvGrpSpPr>
            <p:grpSpPr bwMode="auto">
              <a:xfrm>
                <a:off x="3924" y="895"/>
                <a:ext cx="334" cy="50"/>
                <a:chOff x="3924" y="895"/>
                <a:chExt cx="334" cy="50"/>
              </a:xfrm>
            </p:grpSpPr>
            <p:sp>
              <p:nvSpPr>
                <p:cNvPr id="586" name="Freeform 268"/>
                <p:cNvSpPr/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87" name="Freeform 269"/>
                <p:cNvSpPr/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88" name="Rectangle 270"/>
                <p:cNvSpPr>
                  <a:spLocks noChangeArrowheads="1"/>
                </p:cNvSpPr>
                <p:nvPr/>
              </p:nvSpPr>
              <p:spPr bwMode="auto">
                <a:xfrm>
                  <a:off x="3926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564" name="Group 271"/>
            <p:cNvGrpSpPr/>
            <p:nvPr/>
          </p:nvGrpSpPr>
          <p:grpSpPr bwMode="auto">
            <a:xfrm>
              <a:off x="3915" y="593"/>
              <a:ext cx="335" cy="346"/>
              <a:chOff x="3915" y="593"/>
              <a:chExt cx="335" cy="346"/>
            </a:xfrm>
          </p:grpSpPr>
          <p:sp>
            <p:nvSpPr>
              <p:cNvPr id="565" name="Freeform 272"/>
              <p:cNvSpPr/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6" name="Freeform 273"/>
              <p:cNvSpPr/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7" name="Freeform 274"/>
              <p:cNvSpPr/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8" name="Freeform 275"/>
              <p:cNvSpPr/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9" name="Rectangle 276"/>
              <p:cNvSpPr>
                <a:spLocks noChangeArrowheads="1"/>
              </p:cNvSpPr>
              <p:nvPr/>
            </p:nvSpPr>
            <p:spPr bwMode="auto">
              <a:xfrm>
                <a:off x="3971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0" name="Rectangle 277"/>
              <p:cNvSpPr>
                <a:spLocks noChangeArrowheads="1"/>
              </p:cNvSpPr>
              <p:nvPr/>
            </p:nvSpPr>
            <p:spPr bwMode="auto">
              <a:xfrm>
                <a:off x="3926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1" name="Rectangle 278"/>
              <p:cNvSpPr>
                <a:spLocks noChangeArrowheads="1"/>
              </p:cNvSpPr>
              <p:nvPr/>
            </p:nvSpPr>
            <p:spPr bwMode="auto">
              <a:xfrm>
                <a:off x="3992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2" name="Line 279"/>
              <p:cNvSpPr>
                <a:spLocks noChangeShapeType="1"/>
              </p:cNvSpPr>
              <p:nvPr/>
            </p:nvSpPr>
            <p:spPr bwMode="auto">
              <a:xfrm flipH="1">
                <a:off x="4141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73" name="Group 280"/>
              <p:cNvGrpSpPr/>
              <p:nvPr/>
            </p:nvGrpSpPr>
            <p:grpSpPr bwMode="auto">
              <a:xfrm>
                <a:off x="3915" y="888"/>
                <a:ext cx="335" cy="51"/>
                <a:chOff x="3915" y="888"/>
                <a:chExt cx="335" cy="51"/>
              </a:xfrm>
            </p:grpSpPr>
            <p:sp>
              <p:nvSpPr>
                <p:cNvPr id="574" name="Freeform 281"/>
                <p:cNvSpPr/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75" name="Freeform 282"/>
                <p:cNvSpPr/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76" name="Rectangle 283"/>
                <p:cNvSpPr>
                  <a:spLocks noChangeArrowheads="1"/>
                </p:cNvSpPr>
                <p:nvPr/>
              </p:nvSpPr>
              <p:spPr bwMode="auto">
                <a:xfrm>
                  <a:off x="3917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589" name="Group 370"/>
          <p:cNvGrpSpPr/>
          <p:nvPr/>
        </p:nvGrpSpPr>
        <p:grpSpPr bwMode="auto">
          <a:xfrm>
            <a:off x="5578486" y="2981254"/>
            <a:ext cx="314109" cy="197668"/>
            <a:chOff x="3488" y="2569"/>
            <a:chExt cx="439" cy="262"/>
          </a:xfrm>
        </p:grpSpPr>
        <p:sp>
          <p:nvSpPr>
            <p:cNvPr id="590" name="Oval 371"/>
            <p:cNvSpPr>
              <a:spLocks noChangeArrowheads="1"/>
            </p:cNvSpPr>
            <p:nvPr/>
          </p:nvSpPr>
          <p:spPr bwMode="auto">
            <a:xfrm>
              <a:off x="3489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1" name="Rectangle 372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2" name="Rectangle 373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3" name="Oval 374"/>
            <p:cNvSpPr>
              <a:spLocks noChangeArrowheads="1"/>
            </p:cNvSpPr>
            <p:nvPr/>
          </p:nvSpPr>
          <p:spPr bwMode="auto">
            <a:xfrm>
              <a:off x="3489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94" name="Group 375"/>
            <p:cNvGrpSpPr/>
            <p:nvPr/>
          </p:nvGrpSpPr>
          <p:grpSpPr bwMode="auto">
            <a:xfrm>
              <a:off x="3555" y="2587"/>
              <a:ext cx="304" cy="117"/>
              <a:chOff x="3555" y="2587"/>
              <a:chExt cx="304" cy="117"/>
            </a:xfrm>
          </p:grpSpPr>
          <p:grpSp>
            <p:nvGrpSpPr>
              <p:cNvPr id="597" name="Group 376"/>
              <p:cNvGrpSpPr/>
              <p:nvPr/>
            </p:nvGrpSpPr>
            <p:grpSpPr bwMode="auto">
              <a:xfrm>
                <a:off x="3555" y="2587"/>
                <a:ext cx="301" cy="115"/>
                <a:chOff x="3555" y="2587"/>
                <a:chExt cx="301" cy="115"/>
              </a:xfrm>
            </p:grpSpPr>
            <p:sp>
              <p:nvSpPr>
                <p:cNvPr id="607" name="Freeform 377"/>
                <p:cNvSpPr/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8" name="Freeform 378"/>
                <p:cNvSpPr/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9" name="Freeform 379"/>
                <p:cNvSpPr/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0" name="Freeform 380"/>
                <p:cNvSpPr/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1" name="Freeform 381"/>
                <p:cNvSpPr/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2" name="Freeform 382"/>
                <p:cNvSpPr/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3" name="Freeform 383"/>
                <p:cNvSpPr/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4" name="Freeform 384"/>
                <p:cNvSpPr/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598" name="Group 385"/>
              <p:cNvGrpSpPr/>
              <p:nvPr/>
            </p:nvGrpSpPr>
            <p:grpSpPr bwMode="auto">
              <a:xfrm>
                <a:off x="3557" y="2590"/>
                <a:ext cx="302" cy="114"/>
                <a:chOff x="3557" y="2590"/>
                <a:chExt cx="302" cy="114"/>
              </a:xfrm>
            </p:grpSpPr>
            <p:sp>
              <p:nvSpPr>
                <p:cNvPr id="599" name="Freeform 386"/>
                <p:cNvSpPr/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0" name="Freeform 387"/>
                <p:cNvSpPr/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1" name="Freeform 388"/>
                <p:cNvSpPr/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2" name="Freeform 389"/>
                <p:cNvSpPr/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3" name="Freeform 390"/>
                <p:cNvSpPr/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4" name="Freeform 391"/>
                <p:cNvSpPr/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5" name="Freeform 392"/>
                <p:cNvSpPr/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6" name="Freeform 393"/>
                <p:cNvSpPr/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595" name="Line 394"/>
            <p:cNvSpPr>
              <a:spLocks noChangeShapeType="1"/>
            </p:cNvSpPr>
            <p:nvPr/>
          </p:nvSpPr>
          <p:spPr bwMode="auto">
            <a:xfrm>
              <a:off x="3488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6" name="Line 395"/>
            <p:cNvSpPr>
              <a:spLocks noChangeShapeType="1"/>
            </p:cNvSpPr>
            <p:nvPr/>
          </p:nvSpPr>
          <p:spPr bwMode="auto">
            <a:xfrm>
              <a:off x="3925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15" name="Line 474"/>
          <p:cNvSpPr>
            <a:spLocks noChangeShapeType="1"/>
          </p:cNvSpPr>
          <p:nvPr/>
        </p:nvSpPr>
        <p:spPr bwMode="auto">
          <a:xfrm>
            <a:off x="3656878" y="2957865"/>
            <a:ext cx="631914" cy="13747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6" name="Group 344"/>
          <p:cNvGrpSpPr/>
          <p:nvPr/>
        </p:nvGrpSpPr>
        <p:grpSpPr bwMode="auto">
          <a:xfrm>
            <a:off x="4171462" y="2981254"/>
            <a:ext cx="314109" cy="197668"/>
            <a:chOff x="1304" y="2569"/>
            <a:chExt cx="439" cy="262"/>
          </a:xfrm>
        </p:grpSpPr>
        <p:sp>
          <p:nvSpPr>
            <p:cNvPr id="617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8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9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0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21" name="Group 349"/>
            <p:cNvGrpSpPr/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624" name="Group 350"/>
              <p:cNvGrpSpPr/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634" name="Freeform 351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5" name="Freeform 352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6" name="Freeform 353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7" name="Freeform 354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8" name="Freeform 355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9" name="Freeform 356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40" name="Freeform 357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41" name="Freeform 358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625" name="Group 359"/>
              <p:cNvGrpSpPr/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26" name="Freeform 360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7" name="Freeform 361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8" name="Freeform 362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9" name="Freeform 363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0" name="Freeform 364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1" name="Freeform 365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2" name="Freeform 366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3" name="Freeform 367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22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3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2" name="Oval 422"/>
          <p:cNvSpPr>
            <a:spLocks noChangeArrowheads="1"/>
          </p:cNvSpPr>
          <p:nvPr/>
        </p:nvSpPr>
        <p:spPr bwMode="auto">
          <a:xfrm>
            <a:off x="4028268" y="3023463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4" name="Rectangle 468"/>
          <p:cNvSpPr>
            <a:spLocks noChangeArrowheads="1"/>
          </p:cNvSpPr>
          <p:nvPr/>
        </p:nvSpPr>
        <p:spPr bwMode="auto">
          <a:xfrm>
            <a:off x="6939979" y="1353899"/>
            <a:ext cx="53860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地址</a:t>
            </a:r>
            <a:endParaRPr lang="zh-CN" altLang="en-US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5" name="Rectangle 468"/>
          <p:cNvSpPr>
            <a:spLocks noChangeArrowheads="1"/>
          </p:cNvSpPr>
          <p:nvPr/>
        </p:nvSpPr>
        <p:spPr bwMode="auto">
          <a:xfrm>
            <a:off x="7485071" y="1571605"/>
            <a:ext cx="402354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6" name="Line 469"/>
          <p:cNvSpPr>
            <a:spLocks noChangeShapeType="1"/>
          </p:cNvSpPr>
          <p:nvPr/>
        </p:nvSpPr>
        <p:spPr bwMode="auto">
          <a:xfrm flipH="1">
            <a:off x="7012040" y="1558343"/>
            <a:ext cx="168141" cy="51280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7" name="Line 469"/>
          <p:cNvSpPr>
            <a:spLocks noChangeShapeType="1"/>
          </p:cNvSpPr>
          <p:nvPr/>
        </p:nvSpPr>
        <p:spPr bwMode="auto">
          <a:xfrm flipH="1">
            <a:off x="7605412" y="1757977"/>
            <a:ext cx="76679" cy="5478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0" name="Oval 316"/>
          <p:cNvSpPr>
            <a:spLocks noChangeArrowheads="1"/>
          </p:cNvSpPr>
          <p:nvPr/>
        </p:nvSpPr>
        <p:spPr bwMode="auto">
          <a:xfrm>
            <a:off x="3237400" y="2910820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42" name="Group 30"/>
          <p:cNvGrpSpPr/>
          <p:nvPr/>
        </p:nvGrpSpPr>
        <p:grpSpPr bwMode="auto">
          <a:xfrm>
            <a:off x="2944549" y="2679365"/>
            <a:ext cx="244820" cy="265439"/>
            <a:chOff x="101" y="2294"/>
            <a:chExt cx="343" cy="353"/>
          </a:xfrm>
        </p:grpSpPr>
        <p:grpSp>
          <p:nvGrpSpPr>
            <p:cNvPr id="243" name="Group 31"/>
            <p:cNvGrpSpPr/>
            <p:nvPr/>
          </p:nvGrpSpPr>
          <p:grpSpPr bwMode="auto">
            <a:xfrm>
              <a:off x="109" y="2301"/>
              <a:ext cx="335" cy="346"/>
              <a:chOff x="109" y="2301"/>
              <a:chExt cx="335" cy="346"/>
            </a:xfrm>
          </p:grpSpPr>
          <p:sp>
            <p:nvSpPr>
              <p:cNvPr id="257" name="Freeform 32"/>
              <p:cNvSpPr/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8" name="Freeform 33"/>
              <p:cNvSpPr/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9" name="Freeform 34"/>
              <p:cNvSpPr/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0" name="Freeform 35"/>
              <p:cNvSpPr/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1" name="Rectangle 36"/>
              <p:cNvSpPr>
                <a:spLocks noChangeArrowheads="1"/>
              </p:cNvSpPr>
              <p:nvPr/>
            </p:nvSpPr>
            <p:spPr bwMode="auto">
              <a:xfrm>
                <a:off x="165" y="2324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2" name="Rectangle 37"/>
              <p:cNvSpPr>
                <a:spLocks noChangeArrowheads="1"/>
              </p:cNvSpPr>
              <p:nvPr/>
            </p:nvSpPr>
            <p:spPr bwMode="auto">
              <a:xfrm>
                <a:off x="120" y="2512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3" name="Rectangle 38"/>
              <p:cNvSpPr>
                <a:spLocks noChangeArrowheads="1"/>
              </p:cNvSpPr>
              <p:nvPr/>
            </p:nvSpPr>
            <p:spPr bwMode="auto">
              <a:xfrm>
                <a:off x="186" y="2345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4" name="Line 39"/>
              <p:cNvSpPr>
                <a:spLocks noChangeShapeType="1"/>
              </p:cNvSpPr>
              <p:nvPr/>
            </p:nvSpPr>
            <p:spPr bwMode="auto">
              <a:xfrm flipH="1">
                <a:off x="335" y="2541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65" name="Group 40"/>
              <p:cNvGrpSpPr/>
              <p:nvPr/>
            </p:nvGrpSpPr>
            <p:grpSpPr bwMode="auto">
              <a:xfrm>
                <a:off x="109" y="2596"/>
                <a:ext cx="335" cy="51"/>
                <a:chOff x="109" y="2596"/>
                <a:chExt cx="335" cy="51"/>
              </a:xfrm>
            </p:grpSpPr>
            <p:sp>
              <p:nvSpPr>
                <p:cNvPr id="266" name="Freeform 41"/>
                <p:cNvSpPr/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7" name="Freeform 42"/>
                <p:cNvSpPr/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8" name="Rectangle 43"/>
                <p:cNvSpPr>
                  <a:spLocks noChangeArrowheads="1"/>
                </p:cNvSpPr>
                <p:nvPr/>
              </p:nvSpPr>
              <p:spPr bwMode="auto">
                <a:xfrm>
                  <a:off x="112" y="2632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44" name="Group 44"/>
            <p:cNvGrpSpPr/>
            <p:nvPr/>
          </p:nvGrpSpPr>
          <p:grpSpPr bwMode="auto">
            <a:xfrm>
              <a:off x="101" y="2294"/>
              <a:ext cx="335" cy="347"/>
              <a:chOff x="101" y="2294"/>
              <a:chExt cx="335" cy="347"/>
            </a:xfrm>
          </p:grpSpPr>
          <p:sp>
            <p:nvSpPr>
              <p:cNvPr id="245" name="Freeform 45"/>
              <p:cNvSpPr/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6" name="Freeform 46"/>
              <p:cNvSpPr/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7" name="Freeform 47"/>
              <p:cNvSpPr/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8" name="Freeform 48"/>
              <p:cNvSpPr/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9" name="Rectangle 49"/>
              <p:cNvSpPr>
                <a:spLocks noChangeArrowheads="1"/>
              </p:cNvSpPr>
              <p:nvPr/>
            </p:nvSpPr>
            <p:spPr bwMode="auto">
              <a:xfrm>
                <a:off x="157" y="2318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0" name="Rectangle 50"/>
              <p:cNvSpPr>
                <a:spLocks noChangeArrowheads="1"/>
              </p:cNvSpPr>
              <p:nvPr/>
            </p:nvSpPr>
            <p:spPr bwMode="auto">
              <a:xfrm>
                <a:off x="112" y="2506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1" name="Rectangle 51"/>
              <p:cNvSpPr>
                <a:spLocks noChangeArrowheads="1"/>
              </p:cNvSpPr>
              <p:nvPr/>
            </p:nvSpPr>
            <p:spPr bwMode="auto">
              <a:xfrm>
                <a:off x="178" y="2339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2" name="Line 52"/>
              <p:cNvSpPr>
                <a:spLocks noChangeShapeType="1"/>
              </p:cNvSpPr>
              <p:nvPr/>
            </p:nvSpPr>
            <p:spPr bwMode="auto">
              <a:xfrm flipH="1">
                <a:off x="326" y="2535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53" name="Group 53"/>
              <p:cNvGrpSpPr/>
              <p:nvPr/>
            </p:nvGrpSpPr>
            <p:grpSpPr bwMode="auto">
              <a:xfrm>
                <a:off x="101" y="2590"/>
                <a:ext cx="335" cy="51"/>
                <a:chOff x="101" y="2590"/>
                <a:chExt cx="335" cy="51"/>
              </a:xfrm>
            </p:grpSpPr>
            <p:sp>
              <p:nvSpPr>
                <p:cNvPr id="254" name="Freeform 54"/>
                <p:cNvSpPr/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5" name="Freeform 55"/>
                <p:cNvSpPr/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6" name="Rectangle 56"/>
                <p:cNvSpPr>
                  <a:spLocks noChangeArrowheads="1"/>
                </p:cNvSpPr>
                <p:nvPr/>
              </p:nvSpPr>
              <p:spPr bwMode="auto">
                <a:xfrm>
                  <a:off x="103" y="2626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681" name="Text Box 438"/>
          <p:cNvSpPr txBox="1">
            <a:spLocks noChangeArrowheads="1"/>
          </p:cNvSpPr>
          <p:nvPr/>
        </p:nvSpPr>
        <p:spPr bwMode="auto">
          <a:xfrm>
            <a:off x="749294" y="1365908"/>
            <a:ext cx="1896400" cy="24622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个路由器直接相连的接口处，可指明也可不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指明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指明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这一段连线就构成了一种只包含一段线路的特殊“网络” 。这种网络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仅需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，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31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主机号可以是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或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2" name="矩形 476"/>
          <p:cNvSpPr>
            <a:spLocks noChangeArrowheads="1"/>
          </p:cNvSpPr>
          <p:nvPr/>
        </p:nvSpPr>
        <p:spPr bwMode="auto">
          <a:xfrm>
            <a:off x="3480534" y="3636941"/>
            <a:ext cx="1298933" cy="503769"/>
          </a:xfrm>
          <a:prstGeom prst="rect">
            <a:avLst/>
          </a:prstGeom>
          <a:noFill/>
          <a:ln w="9525" cmpd="dbl" algn="ctr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3" name="Rectangle 27"/>
          <p:cNvSpPr>
            <a:spLocks noChangeArrowheads="1"/>
          </p:cNvSpPr>
          <p:nvPr/>
        </p:nvSpPr>
        <p:spPr bwMode="auto">
          <a:xfrm>
            <a:off x="3931352" y="3912547"/>
            <a:ext cx="80791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太网交换机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84" name="Group 344"/>
          <p:cNvGrpSpPr/>
          <p:nvPr/>
        </p:nvGrpSpPr>
        <p:grpSpPr bwMode="auto">
          <a:xfrm>
            <a:off x="3595071" y="3710360"/>
            <a:ext cx="242049" cy="128766"/>
            <a:chOff x="1304" y="2569"/>
            <a:chExt cx="439" cy="262"/>
          </a:xfrm>
        </p:grpSpPr>
        <p:sp>
          <p:nvSpPr>
            <p:cNvPr id="685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6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7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8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89" name="Group 349"/>
            <p:cNvGrpSpPr/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692" name="Group 350"/>
              <p:cNvGrpSpPr/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702" name="Freeform 351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3" name="Freeform 352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4" name="Freeform 353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5" name="Freeform 354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6" name="Freeform 355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7" name="Freeform 356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8" name="Freeform 357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9" name="Freeform 358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693" name="Group 359"/>
              <p:cNvGrpSpPr/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94" name="Freeform 360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5" name="Freeform 361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6" name="Freeform 362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7" name="Freeform 363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8" name="Freeform 364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9" name="Freeform 365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0" name="Freeform 366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1" name="Freeform 367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90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1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11" name="Rectangle 27"/>
          <p:cNvSpPr>
            <a:spLocks noChangeArrowheads="1"/>
          </p:cNvSpPr>
          <p:nvPr/>
        </p:nvSpPr>
        <p:spPr bwMode="auto">
          <a:xfrm>
            <a:off x="3931352" y="3708101"/>
            <a:ext cx="40395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050" b="1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52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3294" y="1711264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4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363" y="3920189"/>
            <a:ext cx="292813" cy="161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617" y="2855922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6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3681" y="2984123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7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6747" y="2457355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AutoShape 5"/>
          <p:cNvSpPr>
            <a:spLocks noChangeArrowheads="1"/>
          </p:cNvSpPr>
          <p:nvPr/>
        </p:nvSpPr>
        <p:spPr bwMode="auto">
          <a:xfrm>
            <a:off x="545144" y="620734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8" name="Rectangle 6"/>
          <p:cNvSpPr>
            <a:spLocks noChangeArrowheads="1"/>
          </p:cNvSpPr>
          <p:nvPr/>
        </p:nvSpPr>
        <p:spPr bwMode="auto">
          <a:xfrm>
            <a:off x="2583382" y="588663"/>
            <a:ext cx="39772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3  IP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图示 1"/>
          <p:cNvGraphicFramePr/>
          <p:nvPr/>
        </p:nvGraphicFramePr>
        <p:xfrm>
          <a:off x="1204825" y="1224955"/>
          <a:ext cx="6688348" cy="25447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907307" y="581433"/>
            <a:ext cx="334809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区别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545144" y="1170432"/>
            <a:ext cx="8053712" cy="3200399"/>
          </a:xfrm>
          <a:prstGeom prst="roundRect">
            <a:avLst/>
          </a:prstGeom>
          <a:solidFill>
            <a:srgbClr val="C3E3F9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2391321" y="3280921"/>
            <a:ext cx="3899100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2912547" y="2607995"/>
            <a:ext cx="2856649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3415963" y="1860543"/>
            <a:ext cx="2367481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4220953" y="1773962"/>
            <a:ext cx="778870" cy="12494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4176757" y="1717157"/>
            <a:ext cx="834266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 </a:t>
            </a:r>
            <a:r>
              <a: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endParaRPr kumimoji="1" lang="zh-CN" altLang="en-US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3984681" y="2536757"/>
            <a:ext cx="723067" cy="11946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3977892" y="2463899"/>
            <a:ext cx="845103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4028611" y="3218451"/>
            <a:ext cx="613836" cy="1260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3997727" y="3133151"/>
            <a:ext cx="760849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帧</a:t>
            </a:r>
            <a:endParaRPr kumimoji="1" lang="zh-CN" altLang="en-US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Line 18"/>
          <p:cNvSpPr>
            <a:spLocks noChangeShapeType="1"/>
          </p:cNvSpPr>
          <p:nvPr/>
        </p:nvSpPr>
        <p:spPr bwMode="auto">
          <a:xfrm>
            <a:off x="2912547" y="2495110"/>
            <a:ext cx="0" cy="280569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Line 19"/>
          <p:cNvSpPr>
            <a:spLocks noChangeShapeType="1"/>
          </p:cNvSpPr>
          <p:nvPr/>
        </p:nvSpPr>
        <p:spPr bwMode="auto">
          <a:xfrm>
            <a:off x="5769195" y="2495110"/>
            <a:ext cx="0" cy="280569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Line 20"/>
          <p:cNvSpPr>
            <a:spLocks noChangeShapeType="1"/>
          </p:cNvSpPr>
          <p:nvPr/>
        </p:nvSpPr>
        <p:spPr bwMode="auto">
          <a:xfrm>
            <a:off x="3425461" y="1718067"/>
            <a:ext cx="9498" cy="38578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21"/>
          <p:cNvSpPr>
            <a:spLocks noChangeShapeType="1"/>
          </p:cNvSpPr>
          <p:nvPr/>
        </p:nvSpPr>
        <p:spPr bwMode="auto">
          <a:xfrm>
            <a:off x="5769195" y="1718067"/>
            <a:ext cx="0" cy="38578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22"/>
          <p:cNvSpPr>
            <a:spLocks noChangeShapeType="1"/>
          </p:cNvSpPr>
          <p:nvPr/>
        </p:nvSpPr>
        <p:spPr bwMode="auto">
          <a:xfrm flipV="1">
            <a:off x="6043463" y="2620051"/>
            <a:ext cx="1722775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Rectangle 23"/>
          <p:cNvSpPr>
            <a:spLocks noChangeArrowheads="1"/>
          </p:cNvSpPr>
          <p:nvPr/>
        </p:nvSpPr>
        <p:spPr bwMode="auto">
          <a:xfrm>
            <a:off x="3425461" y="1376124"/>
            <a:ext cx="2343734" cy="336463"/>
          </a:xfrm>
          <a:prstGeom prst="rect">
            <a:avLst/>
          </a:prstGeom>
          <a:solidFill>
            <a:srgbClr val="66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24"/>
          <p:cNvSpPr>
            <a:spLocks noChangeShapeType="1"/>
          </p:cNvSpPr>
          <p:nvPr/>
        </p:nvSpPr>
        <p:spPr bwMode="auto">
          <a:xfrm flipH="1">
            <a:off x="3938376" y="1376124"/>
            <a:ext cx="0" cy="336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 Box 25"/>
          <p:cNvSpPr txBox="1">
            <a:spLocks noChangeArrowheads="1"/>
          </p:cNvSpPr>
          <p:nvPr/>
        </p:nvSpPr>
        <p:spPr bwMode="auto">
          <a:xfrm>
            <a:off x="4315937" y="1386273"/>
            <a:ext cx="108234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应用层数据</a:t>
            </a:r>
            <a:endParaRPr kumimoji="1"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 Box 26"/>
          <p:cNvSpPr txBox="1">
            <a:spLocks noChangeArrowheads="1"/>
          </p:cNvSpPr>
          <p:nvPr/>
        </p:nvSpPr>
        <p:spPr bwMode="auto">
          <a:xfrm>
            <a:off x="3406464" y="1387370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endParaRPr kumimoji="1"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Rectangle 27"/>
          <p:cNvSpPr>
            <a:spLocks noChangeArrowheads="1"/>
          </p:cNvSpPr>
          <p:nvPr/>
        </p:nvSpPr>
        <p:spPr bwMode="auto">
          <a:xfrm>
            <a:off x="2912547" y="2103849"/>
            <a:ext cx="2856649" cy="336463"/>
          </a:xfrm>
          <a:prstGeom prst="rect">
            <a:avLst/>
          </a:prstGeom>
          <a:solidFill>
            <a:srgbClr val="FF99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Line 28"/>
          <p:cNvSpPr>
            <a:spLocks noChangeShapeType="1"/>
          </p:cNvSpPr>
          <p:nvPr/>
        </p:nvSpPr>
        <p:spPr bwMode="auto">
          <a:xfrm>
            <a:off x="3425461" y="2103849"/>
            <a:ext cx="0" cy="336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 Box 29"/>
          <p:cNvSpPr txBox="1">
            <a:spLocks noChangeArrowheads="1"/>
          </p:cNvSpPr>
          <p:nvPr/>
        </p:nvSpPr>
        <p:spPr bwMode="auto">
          <a:xfrm>
            <a:off x="2894737" y="2107422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Rectangle 30"/>
          <p:cNvSpPr>
            <a:spLocks noChangeArrowheads="1"/>
          </p:cNvSpPr>
          <p:nvPr/>
        </p:nvSpPr>
        <p:spPr bwMode="auto">
          <a:xfrm>
            <a:off x="2407944" y="2796502"/>
            <a:ext cx="511727" cy="315640"/>
          </a:xfrm>
          <a:prstGeom prst="rect">
            <a:avLst/>
          </a:prstGeom>
          <a:solidFill>
            <a:srgbClr val="66FFFF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Rectangle 31"/>
          <p:cNvSpPr>
            <a:spLocks noChangeArrowheads="1"/>
          </p:cNvSpPr>
          <p:nvPr/>
        </p:nvSpPr>
        <p:spPr bwMode="auto">
          <a:xfrm>
            <a:off x="2400820" y="2775679"/>
            <a:ext cx="3881290" cy="336463"/>
          </a:xfrm>
          <a:prstGeom prst="rect">
            <a:avLst/>
          </a:prstGeom>
          <a:solidFill>
            <a:srgbClr val="66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Line 32"/>
          <p:cNvSpPr>
            <a:spLocks noChangeShapeType="1"/>
          </p:cNvSpPr>
          <p:nvPr/>
        </p:nvSpPr>
        <p:spPr bwMode="auto">
          <a:xfrm>
            <a:off x="2912547" y="2775679"/>
            <a:ext cx="0" cy="336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Line 33"/>
          <p:cNvSpPr>
            <a:spLocks noChangeShapeType="1"/>
          </p:cNvSpPr>
          <p:nvPr/>
        </p:nvSpPr>
        <p:spPr bwMode="auto">
          <a:xfrm>
            <a:off x="5769195" y="2775679"/>
            <a:ext cx="0" cy="336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 Box 34"/>
          <p:cNvSpPr txBox="1">
            <a:spLocks noChangeArrowheads="1"/>
          </p:cNvSpPr>
          <p:nvPr/>
        </p:nvSpPr>
        <p:spPr bwMode="auto">
          <a:xfrm>
            <a:off x="5745762" y="2777128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尾部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 Box 35"/>
          <p:cNvSpPr txBox="1">
            <a:spLocks noChangeArrowheads="1"/>
          </p:cNvSpPr>
          <p:nvPr/>
        </p:nvSpPr>
        <p:spPr bwMode="auto">
          <a:xfrm>
            <a:off x="2392508" y="2781444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" name="Group 49"/>
          <p:cNvGrpSpPr/>
          <p:nvPr/>
        </p:nvGrpSpPr>
        <p:grpSpPr bwMode="auto">
          <a:xfrm>
            <a:off x="1299003" y="2314278"/>
            <a:ext cx="6227405" cy="1154058"/>
            <a:chOff x="155" y="2425"/>
            <a:chExt cx="5245" cy="1053"/>
          </a:xfrm>
        </p:grpSpPr>
        <p:grpSp>
          <p:nvGrpSpPr>
            <p:cNvPr id="33" name="Group 45"/>
            <p:cNvGrpSpPr/>
            <p:nvPr/>
          </p:nvGrpSpPr>
          <p:grpSpPr bwMode="auto">
            <a:xfrm>
              <a:off x="4467" y="2709"/>
              <a:ext cx="933" cy="769"/>
              <a:chOff x="4467" y="2709"/>
              <a:chExt cx="933" cy="769"/>
            </a:xfrm>
          </p:grpSpPr>
          <p:sp>
            <p:nvSpPr>
              <p:cNvPr id="37" name="AutoShape 15"/>
              <p:cNvSpPr>
                <a:spLocks noChangeArrowheads="1"/>
              </p:cNvSpPr>
              <p:nvPr/>
            </p:nvSpPr>
            <p:spPr bwMode="auto">
              <a:xfrm flipV="1">
                <a:off x="4831" y="2709"/>
                <a:ext cx="186" cy="358"/>
              </a:xfrm>
              <a:prstGeom prst="upArrow">
                <a:avLst>
                  <a:gd name="adj1" fmla="val 50000"/>
                  <a:gd name="adj2" fmla="val 81801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" name="Text Box 17"/>
              <p:cNvSpPr txBox="1">
                <a:spLocks noChangeArrowheads="1"/>
              </p:cNvSpPr>
              <p:nvPr/>
            </p:nvSpPr>
            <p:spPr bwMode="auto">
              <a:xfrm>
                <a:off x="4467" y="3057"/>
                <a:ext cx="933" cy="4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zh-CN" altLang="en-US" sz="12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链路层</a:t>
                </a:r>
                <a:endParaRPr kumimoji="1" lang="zh-CN" altLang="en-US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/>
                <a:r>
                  <a:rPr kumimoji="1" lang="zh-CN" altLang="en-US" sz="12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使用硬件地址</a:t>
                </a:r>
                <a:endParaRPr kumimoji="1" lang="zh-CN" altLang="en-US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4" name="Group 47"/>
            <p:cNvGrpSpPr/>
            <p:nvPr/>
          </p:nvGrpSpPr>
          <p:grpSpPr bwMode="auto">
            <a:xfrm>
              <a:off x="155" y="2425"/>
              <a:ext cx="870" cy="281"/>
              <a:chOff x="155" y="2425"/>
              <a:chExt cx="870" cy="281"/>
            </a:xfrm>
          </p:grpSpPr>
          <p:sp>
            <p:nvSpPr>
              <p:cNvPr id="35" name="AutoShape 37"/>
              <p:cNvSpPr>
                <a:spLocks noChangeArrowheads="1"/>
              </p:cNvSpPr>
              <p:nvPr/>
            </p:nvSpPr>
            <p:spPr bwMode="auto">
              <a:xfrm>
                <a:off x="182" y="2427"/>
                <a:ext cx="802" cy="273"/>
              </a:xfrm>
              <a:prstGeom prst="wedgeRoundRectCallout">
                <a:avLst>
                  <a:gd name="adj1" fmla="val 72116"/>
                  <a:gd name="adj2" fmla="val 129167"/>
                  <a:gd name="adj3" fmla="val 16667"/>
                </a:avLst>
              </a:prstGeom>
              <a:solidFill>
                <a:srgbClr val="66FFFF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 algn="ctr"/>
                <a:endParaRPr kumimoji="1" lang="zh-CN" altLang="zh-CN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Text Box 38"/>
              <p:cNvSpPr txBox="1">
                <a:spLocks noChangeArrowheads="1"/>
              </p:cNvSpPr>
              <p:nvPr/>
            </p:nvSpPr>
            <p:spPr bwMode="auto">
              <a:xfrm>
                <a:off x="155" y="2425"/>
                <a:ext cx="870" cy="2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 </a:t>
                </a:r>
                <a:r>
                  <a:rPr kumimoji="1" lang="zh-CN" altLang="en-US" sz="1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地址</a:t>
                </a:r>
                <a:endPara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39" name="Group 48"/>
          <p:cNvGrpSpPr/>
          <p:nvPr/>
        </p:nvGrpSpPr>
        <p:grpSpPr bwMode="auto">
          <a:xfrm>
            <a:off x="2208477" y="1657788"/>
            <a:ext cx="5307246" cy="967742"/>
            <a:chOff x="921" y="1826"/>
            <a:chExt cx="4470" cy="883"/>
          </a:xfrm>
        </p:grpSpPr>
        <p:grpSp>
          <p:nvGrpSpPr>
            <p:cNvPr id="40" name="Group 44"/>
            <p:cNvGrpSpPr/>
            <p:nvPr/>
          </p:nvGrpSpPr>
          <p:grpSpPr bwMode="auto">
            <a:xfrm>
              <a:off x="4458" y="1990"/>
              <a:ext cx="933" cy="719"/>
              <a:chOff x="4458" y="1990"/>
              <a:chExt cx="933" cy="719"/>
            </a:xfrm>
          </p:grpSpPr>
          <p:sp>
            <p:nvSpPr>
              <p:cNvPr id="44" name="AutoShape 14"/>
              <p:cNvSpPr>
                <a:spLocks noChangeArrowheads="1"/>
              </p:cNvSpPr>
              <p:nvPr/>
            </p:nvSpPr>
            <p:spPr bwMode="auto">
              <a:xfrm>
                <a:off x="4831" y="2352"/>
                <a:ext cx="186" cy="357"/>
              </a:xfrm>
              <a:prstGeom prst="upArrow">
                <a:avLst>
                  <a:gd name="adj1" fmla="val 50000"/>
                  <a:gd name="adj2" fmla="val 69479"/>
                </a:avLst>
              </a:prstGeom>
              <a:solidFill>
                <a:srgbClr val="FF99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Text Box 16"/>
              <p:cNvSpPr txBox="1">
                <a:spLocks noChangeArrowheads="1"/>
              </p:cNvSpPr>
              <p:nvPr/>
            </p:nvSpPr>
            <p:spPr bwMode="auto">
              <a:xfrm>
                <a:off x="4458" y="1990"/>
                <a:ext cx="933" cy="4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zh-CN" altLang="en-US" sz="12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络层及以上</a:t>
                </a:r>
                <a:endParaRPr kumimoji="1" lang="zh-CN" altLang="en-US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/>
                <a:r>
                  <a:rPr kumimoji="1" lang="zh-CN" altLang="en-US" sz="12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使用 </a:t>
                </a:r>
                <a:r>
                  <a:rPr kumimoji="1" lang="en-US" altLang="zh-CN" sz="12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 </a:t>
                </a:r>
                <a:r>
                  <a:rPr kumimoji="1" lang="zh-CN" altLang="en-US" sz="12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地址</a:t>
                </a:r>
                <a:endParaRPr kumimoji="1" lang="zh-CN" altLang="en-US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1" name="Group 46"/>
            <p:cNvGrpSpPr/>
            <p:nvPr/>
          </p:nvGrpSpPr>
          <p:grpSpPr bwMode="auto">
            <a:xfrm>
              <a:off x="921" y="1826"/>
              <a:ext cx="763" cy="326"/>
              <a:chOff x="921" y="1826"/>
              <a:chExt cx="763" cy="326"/>
            </a:xfrm>
          </p:grpSpPr>
          <p:sp>
            <p:nvSpPr>
              <p:cNvPr id="42" name="AutoShape 40"/>
              <p:cNvSpPr>
                <a:spLocks noChangeArrowheads="1"/>
              </p:cNvSpPr>
              <p:nvPr/>
            </p:nvSpPr>
            <p:spPr bwMode="auto">
              <a:xfrm>
                <a:off x="921" y="1826"/>
                <a:ext cx="654" cy="254"/>
              </a:xfrm>
              <a:prstGeom prst="wedgeRoundRectCallout">
                <a:avLst>
                  <a:gd name="adj1" fmla="val 72171"/>
                  <a:gd name="adj2" fmla="val 129134"/>
                  <a:gd name="adj3" fmla="val 16667"/>
                </a:avLst>
              </a:prstGeom>
              <a:solidFill>
                <a:srgbClr val="FF99FF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 algn="ctr"/>
                <a:endParaRPr kumimoji="1" lang="zh-CN" altLang="zh-CN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Text Box 41"/>
              <p:cNvSpPr txBox="1">
                <a:spLocks noChangeArrowheads="1"/>
              </p:cNvSpPr>
              <p:nvPr/>
            </p:nvSpPr>
            <p:spPr bwMode="auto">
              <a:xfrm>
                <a:off x="927" y="1827"/>
                <a:ext cx="757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 </a:t>
                </a:r>
                <a:r>
                  <a:rPr kumimoji="1" lang="zh-CN" altLang="en-US" sz="1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地址</a:t>
                </a:r>
                <a:endPara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46" name="Rectangle 43"/>
          <p:cNvSpPr>
            <a:spLocks noChangeArrowheads="1"/>
          </p:cNvSpPr>
          <p:nvPr/>
        </p:nvSpPr>
        <p:spPr bwMode="auto">
          <a:xfrm>
            <a:off x="2927981" y="2796503"/>
            <a:ext cx="2841214" cy="2992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2407944" y="3587964"/>
            <a:ext cx="4010710" cy="646331"/>
          </a:xfrm>
          <a:prstGeom prst="rect">
            <a:avLst/>
          </a:prstGeom>
          <a:solidFill>
            <a:srgbClr val="0000CC"/>
          </a:solidFill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放</a:t>
            </a:r>
            <a:r>
              <a:rPr lang="zh-CN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P </a:t>
            </a:r>
            <a:r>
              <a:rPr lang="zh-CN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首部</a:t>
            </a:r>
            <a:r>
              <a:rPr lang="zh-CN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放</a:t>
            </a:r>
            <a:r>
              <a:rPr lang="zh-CN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AC </a:t>
            </a:r>
            <a:r>
              <a:rPr lang="zh-CN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帧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圆角矩形 121"/>
          <p:cNvSpPr/>
          <p:nvPr/>
        </p:nvSpPr>
        <p:spPr>
          <a:xfrm>
            <a:off x="545144" y="620973"/>
            <a:ext cx="8053712" cy="374071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3" name="Text Box 108"/>
          <p:cNvSpPr txBox="1">
            <a:spLocks noChangeArrowheads="1"/>
          </p:cNvSpPr>
          <p:nvPr/>
        </p:nvSpPr>
        <p:spPr bwMode="auto">
          <a:xfrm>
            <a:off x="2491015" y="2110053"/>
            <a:ext cx="4265911" cy="701731"/>
          </a:xfrm>
          <a:prstGeom prst="rect">
            <a:avLst/>
          </a:prstGeom>
          <a:solidFill>
            <a:srgbClr val="0000CC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的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：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  <a:spcAft>
                <a:spcPct val="30000"/>
              </a:spcAft>
            </a:pP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过 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→再经过 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→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8" name="Text Box 112"/>
          <p:cNvSpPr txBox="1">
            <a:spLocks noChangeArrowheads="1"/>
          </p:cNvSpPr>
          <p:nvPr/>
        </p:nvSpPr>
        <p:spPr bwMode="auto">
          <a:xfrm>
            <a:off x="2884990" y="716860"/>
            <a:ext cx="1082348" cy="372410"/>
          </a:xfrm>
          <a:prstGeom prst="rect">
            <a:avLst/>
          </a:prstGeom>
          <a:solidFill>
            <a:srgbClr val="00FF99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找路由表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9" name="Text Box 113"/>
          <p:cNvSpPr txBox="1">
            <a:spLocks noChangeArrowheads="1"/>
          </p:cNvSpPr>
          <p:nvPr/>
        </p:nvSpPr>
        <p:spPr bwMode="auto">
          <a:xfrm>
            <a:off x="4776690" y="716860"/>
            <a:ext cx="1082348" cy="372410"/>
          </a:xfrm>
          <a:prstGeom prst="rect">
            <a:avLst/>
          </a:prstGeom>
          <a:solidFill>
            <a:srgbClr val="00FF99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找路由表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414301" y="708834"/>
            <a:ext cx="6169421" cy="1001954"/>
            <a:chOff x="1414301" y="708834"/>
            <a:chExt cx="6169421" cy="1001954"/>
          </a:xfrm>
        </p:grpSpPr>
        <p:sp>
          <p:nvSpPr>
            <p:cNvPr id="38" name="Freeform 2"/>
            <p:cNvSpPr/>
            <p:nvPr/>
          </p:nvSpPr>
          <p:spPr bwMode="auto">
            <a:xfrm>
              <a:off x="3120664" y="1412506"/>
              <a:ext cx="170724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Freeform 3"/>
            <p:cNvSpPr/>
            <p:nvPr/>
          </p:nvSpPr>
          <p:spPr bwMode="auto">
            <a:xfrm>
              <a:off x="5000809" y="1412506"/>
              <a:ext cx="116354" cy="289461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Line 4"/>
            <p:cNvSpPr>
              <a:spLocks noChangeShapeType="1"/>
            </p:cNvSpPr>
            <p:nvPr/>
          </p:nvSpPr>
          <p:spPr bwMode="auto">
            <a:xfrm rot="16200000">
              <a:off x="7110950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Line 5"/>
            <p:cNvSpPr>
              <a:spLocks noChangeShapeType="1"/>
            </p:cNvSpPr>
            <p:nvPr/>
          </p:nvSpPr>
          <p:spPr bwMode="auto">
            <a:xfrm rot="16200000">
              <a:off x="1525973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Line 6"/>
            <p:cNvSpPr>
              <a:spLocks noChangeShapeType="1"/>
            </p:cNvSpPr>
            <p:nvPr/>
          </p:nvSpPr>
          <p:spPr bwMode="auto">
            <a:xfrm>
              <a:off x="1509111" y="1702831"/>
              <a:ext cx="1772490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Line 11"/>
            <p:cNvSpPr>
              <a:spLocks noChangeShapeType="1"/>
            </p:cNvSpPr>
            <p:nvPr/>
          </p:nvSpPr>
          <p:spPr bwMode="auto">
            <a:xfrm>
              <a:off x="5484709" y="1702831"/>
              <a:ext cx="1987799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Text Box 13"/>
            <p:cNvSpPr txBox="1">
              <a:spLocks noChangeArrowheads="1"/>
            </p:cNvSpPr>
            <p:nvPr/>
          </p:nvSpPr>
          <p:spPr bwMode="auto">
            <a:xfrm>
              <a:off x="1414301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Text Box 14"/>
            <p:cNvSpPr txBox="1">
              <a:spLocks noChangeArrowheads="1"/>
            </p:cNvSpPr>
            <p:nvPr/>
          </p:nvSpPr>
          <p:spPr bwMode="auto">
            <a:xfrm>
              <a:off x="6902125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Line 15"/>
            <p:cNvSpPr>
              <a:spLocks noChangeShapeType="1"/>
            </p:cNvSpPr>
            <p:nvPr/>
          </p:nvSpPr>
          <p:spPr bwMode="auto">
            <a:xfrm>
              <a:off x="3604564" y="1702831"/>
              <a:ext cx="1557182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Freeform 16"/>
            <p:cNvSpPr/>
            <p:nvPr/>
          </p:nvSpPr>
          <p:spPr bwMode="auto">
            <a:xfrm flipH="1">
              <a:off x="5484709" y="1412506"/>
              <a:ext cx="160938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Freeform 17"/>
            <p:cNvSpPr/>
            <p:nvPr/>
          </p:nvSpPr>
          <p:spPr bwMode="auto">
            <a:xfrm flipH="1">
              <a:off x="3648060" y="1412506"/>
              <a:ext cx="117441" cy="291189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Text Box 18"/>
            <p:cNvSpPr txBox="1">
              <a:spLocks noChangeArrowheads="1"/>
            </p:cNvSpPr>
            <p:nvPr/>
          </p:nvSpPr>
          <p:spPr bwMode="auto">
            <a:xfrm>
              <a:off x="3092658" y="1053174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0" name="Picture 20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4092" y="1274256"/>
              <a:ext cx="528485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51" name="Picture 22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3734" y="1262159"/>
              <a:ext cx="527397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52" name="AutoShape 23"/>
            <p:cNvSpPr>
              <a:spLocks noChangeArrowheads="1"/>
            </p:cNvSpPr>
            <p:nvPr/>
          </p:nvSpPr>
          <p:spPr bwMode="auto">
            <a:xfrm flipV="1">
              <a:off x="2026444" y="1105322"/>
              <a:ext cx="824144" cy="183094"/>
            </a:xfrm>
            <a:prstGeom prst="wedgeRoundRectCallout">
              <a:avLst>
                <a:gd name="adj1" fmla="val -45890"/>
                <a:gd name="adj2" fmla="val -153208"/>
                <a:gd name="adj3" fmla="val 16667"/>
              </a:avLst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rot="10800000" wrap="none" anchor="ctr"/>
            <a:lstStyle/>
            <a:p>
              <a:pPr algn="ctr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kumimoji="1"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Text Box 25"/>
            <p:cNvSpPr txBox="1">
              <a:spLocks noChangeArrowheads="1"/>
            </p:cNvSpPr>
            <p:nvPr/>
          </p:nvSpPr>
          <p:spPr bwMode="auto">
            <a:xfrm>
              <a:off x="4963812" y="1056629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Text Box 29"/>
            <p:cNvSpPr txBox="1">
              <a:spLocks noChangeArrowheads="1"/>
            </p:cNvSpPr>
            <p:nvPr/>
          </p:nvSpPr>
          <p:spPr bwMode="auto">
            <a:xfrm>
              <a:off x="2139132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Text Box 30"/>
            <p:cNvSpPr txBox="1">
              <a:spLocks noChangeArrowheads="1"/>
            </p:cNvSpPr>
            <p:nvPr/>
          </p:nvSpPr>
          <p:spPr bwMode="auto">
            <a:xfrm>
              <a:off x="4117311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Text Box 31"/>
            <p:cNvSpPr txBox="1">
              <a:spLocks noChangeArrowheads="1"/>
            </p:cNvSpPr>
            <p:nvPr/>
          </p:nvSpPr>
          <p:spPr bwMode="auto">
            <a:xfrm>
              <a:off x="6137566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Text Box 7"/>
            <p:cNvSpPr txBox="1">
              <a:spLocks noChangeArrowheads="1"/>
            </p:cNvSpPr>
            <p:nvPr/>
          </p:nvSpPr>
          <p:spPr bwMode="auto">
            <a:xfrm>
              <a:off x="1629867" y="1422876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Text Box 8"/>
            <p:cNvSpPr txBox="1">
              <a:spLocks noChangeArrowheads="1"/>
            </p:cNvSpPr>
            <p:nvPr/>
          </p:nvSpPr>
          <p:spPr bwMode="auto">
            <a:xfrm>
              <a:off x="457024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Text Box 9"/>
            <p:cNvSpPr txBox="1">
              <a:spLocks noChangeArrowheads="1"/>
            </p:cNvSpPr>
            <p:nvPr/>
          </p:nvSpPr>
          <p:spPr bwMode="auto">
            <a:xfrm>
              <a:off x="370248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Text Box 10"/>
            <p:cNvSpPr txBox="1">
              <a:spLocks noChangeArrowheads="1"/>
            </p:cNvSpPr>
            <p:nvPr/>
          </p:nvSpPr>
          <p:spPr bwMode="auto">
            <a:xfrm>
              <a:off x="2612466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Text Box 12"/>
            <p:cNvSpPr txBox="1">
              <a:spLocks noChangeArrowheads="1"/>
            </p:cNvSpPr>
            <p:nvPr/>
          </p:nvSpPr>
          <p:spPr bwMode="auto">
            <a:xfrm>
              <a:off x="558263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Text Box 26"/>
            <p:cNvSpPr txBox="1">
              <a:spLocks noChangeArrowheads="1"/>
            </p:cNvSpPr>
            <p:nvPr/>
          </p:nvSpPr>
          <p:spPr bwMode="auto">
            <a:xfrm>
              <a:off x="681250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63" name="Picture 246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4263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4" name="Text Box 27"/>
            <p:cNvSpPr txBox="1">
              <a:spLocks noChangeArrowheads="1"/>
            </p:cNvSpPr>
            <p:nvPr/>
          </p:nvSpPr>
          <p:spPr bwMode="auto">
            <a:xfrm>
              <a:off x="1505520" y="1052103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65" name="Picture 246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20272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6" name="Text Box 28"/>
            <p:cNvSpPr txBox="1">
              <a:spLocks noChangeArrowheads="1"/>
            </p:cNvSpPr>
            <p:nvPr/>
          </p:nvSpPr>
          <p:spPr bwMode="auto">
            <a:xfrm>
              <a:off x="7062859" y="1050777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AutoShape 23"/>
            <p:cNvSpPr>
              <a:spLocks noChangeArrowheads="1"/>
            </p:cNvSpPr>
            <p:nvPr/>
          </p:nvSpPr>
          <p:spPr bwMode="auto">
            <a:xfrm flipV="1">
              <a:off x="2022885" y="708834"/>
              <a:ext cx="824144" cy="183094"/>
            </a:xfrm>
            <a:prstGeom prst="wedgeRoundRectCallout">
              <a:avLst>
                <a:gd name="adj1" fmla="val -77292"/>
                <a:gd name="adj2" fmla="val -176765"/>
                <a:gd name="adj3" fmla="val 16667"/>
              </a:avLst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rot="10800000" wrap="none" anchor="ctr"/>
            <a:lstStyle/>
            <a:p>
              <a:pPr algn="ctr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34" name="Arc 109"/>
          <p:cNvSpPr/>
          <p:nvPr/>
        </p:nvSpPr>
        <p:spPr bwMode="auto">
          <a:xfrm rot="2182693" flipV="1">
            <a:off x="1915570" y="1039536"/>
            <a:ext cx="1261851" cy="1017922"/>
          </a:xfrm>
          <a:custGeom>
            <a:avLst/>
            <a:gdLst>
              <a:gd name="G0" fmla="+- 6204 0 0"/>
              <a:gd name="G1" fmla="+- 21600 0 0"/>
              <a:gd name="G2" fmla="+- 21600 0 0"/>
              <a:gd name="T0" fmla="*/ 0 w 27804"/>
              <a:gd name="T1" fmla="*/ 910 h 26910"/>
              <a:gd name="T2" fmla="*/ 27141 w 27804"/>
              <a:gd name="T3" fmla="*/ 26910 h 26910"/>
              <a:gd name="T4" fmla="*/ 6204 w 27804"/>
              <a:gd name="T5" fmla="*/ 21600 h 269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7804" h="26910" fill="none" extrusionOk="0">
                <a:moveTo>
                  <a:pt x="0" y="910"/>
                </a:moveTo>
                <a:cubicBezTo>
                  <a:pt x="2012" y="306"/>
                  <a:pt x="4102" y="-1"/>
                  <a:pt x="6204" y="0"/>
                </a:cubicBezTo>
                <a:cubicBezTo>
                  <a:pt x="18133" y="0"/>
                  <a:pt x="27804" y="9670"/>
                  <a:pt x="27804" y="21600"/>
                </a:cubicBezTo>
                <a:cubicBezTo>
                  <a:pt x="27804" y="23390"/>
                  <a:pt x="27581" y="25174"/>
                  <a:pt x="27141" y="26910"/>
                </a:cubicBezTo>
              </a:path>
              <a:path w="27804" h="26910" stroke="0" extrusionOk="0">
                <a:moveTo>
                  <a:pt x="0" y="910"/>
                </a:moveTo>
                <a:cubicBezTo>
                  <a:pt x="2012" y="306"/>
                  <a:pt x="4102" y="-1"/>
                  <a:pt x="6204" y="0"/>
                </a:cubicBezTo>
                <a:cubicBezTo>
                  <a:pt x="18133" y="0"/>
                  <a:pt x="27804" y="9670"/>
                  <a:pt x="27804" y="21600"/>
                </a:cubicBezTo>
                <a:cubicBezTo>
                  <a:pt x="27804" y="23390"/>
                  <a:pt x="27581" y="25174"/>
                  <a:pt x="27141" y="26910"/>
                </a:cubicBezTo>
                <a:lnTo>
                  <a:pt x="6204" y="21600"/>
                </a:lnTo>
                <a:close/>
              </a:path>
            </a:pathLst>
          </a:custGeom>
          <a:noFill/>
          <a:ln w="3810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CC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135" name="Arc 110"/>
          <p:cNvSpPr/>
          <p:nvPr/>
        </p:nvSpPr>
        <p:spPr bwMode="auto">
          <a:xfrm rot="2655715" flipV="1">
            <a:off x="3778906" y="913805"/>
            <a:ext cx="1209604" cy="1233693"/>
          </a:xfrm>
          <a:custGeom>
            <a:avLst/>
            <a:gdLst>
              <a:gd name="G0" fmla="+- 6204 0 0"/>
              <a:gd name="G1" fmla="+- 21600 0 0"/>
              <a:gd name="G2" fmla="+- 21600 0 0"/>
              <a:gd name="T0" fmla="*/ 0 w 27804"/>
              <a:gd name="T1" fmla="*/ 910 h 26910"/>
              <a:gd name="T2" fmla="*/ 27141 w 27804"/>
              <a:gd name="T3" fmla="*/ 26910 h 26910"/>
              <a:gd name="T4" fmla="*/ 6204 w 27804"/>
              <a:gd name="T5" fmla="*/ 21600 h 269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7804" h="26910" fill="none" extrusionOk="0">
                <a:moveTo>
                  <a:pt x="0" y="910"/>
                </a:moveTo>
                <a:cubicBezTo>
                  <a:pt x="2012" y="306"/>
                  <a:pt x="4102" y="-1"/>
                  <a:pt x="6204" y="0"/>
                </a:cubicBezTo>
                <a:cubicBezTo>
                  <a:pt x="18133" y="0"/>
                  <a:pt x="27804" y="9670"/>
                  <a:pt x="27804" y="21600"/>
                </a:cubicBezTo>
                <a:cubicBezTo>
                  <a:pt x="27804" y="23390"/>
                  <a:pt x="27581" y="25174"/>
                  <a:pt x="27141" y="26910"/>
                </a:cubicBezTo>
              </a:path>
              <a:path w="27804" h="26910" stroke="0" extrusionOk="0">
                <a:moveTo>
                  <a:pt x="0" y="910"/>
                </a:moveTo>
                <a:cubicBezTo>
                  <a:pt x="2012" y="306"/>
                  <a:pt x="4102" y="-1"/>
                  <a:pt x="6204" y="0"/>
                </a:cubicBezTo>
                <a:cubicBezTo>
                  <a:pt x="18133" y="0"/>
                  <a:pt x="27804" y="9670"/>
                  <a:pt x="27804" y="21600"/>
                </a:cubicBezTo>
                <a:cubicBezTo>
                  <a:pt x="27804" y="23390"/>
                  <a:pt x="27581" y="25174"/>
                  <a:pt x="27141" y="26910"/>
                </a:cubicBezTo>
                <a:lnTo>
                  <a:pt x="6204" y="21600"/>
                </a:lnTo>
                <a:close/>
              </a:path>
            </a:pathLst>
          </a:custGeom>
          <a:noFill/>
          <a:ln w="3810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CC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136" name="Arc 111"/>
          <p:cNvSpPr/>
          <p:nvPr/>
        </p:nvSpPr>
        <p:spPr bwMode="auto">
          <a:xfrm rot="2655715" flipV="1">
            <a:off x="5727497" y="879465"/>
            <a:ext cx="1254695" cy="1263786"/>
          </a:xfrm>
          <a:custGeom>
            <a:avLst/>
            <a:gdLst>
              <a:gd name="G0" fmla="+- 6204 0 0"/>
              <a:gd name="G1" fmla="+- 21600 0 0"/>
              <a:gd name="G2" fmla="+- 21600 0 0"/>
              <a:gd name="T0" fmla="*/ 0 w 27804"/>
              <a:gd name="T1" fmla="*/ 910 h 26910"/>
              <a:gd name="T2" fmla="*/ 27141 w 27804"/>
              <a:gd name="T3" fmla="*/ 26910 h 26910"/>
              <a:gd name="T4" fmla="*/ 6204 w 27804"/>
              <a:gd name="T5" fmla="*/ 21600 h 269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7804" h="26910" fill="none" extrusionOk="0">
                <a:moveTo>
                  <a:pt x="0" y="910"/>
                </a:moveTo>
                <a:cubicBezTo>
                  <a:pt x="2012" y="306"/>
                  <a:pt x="4102" y="-1"/>
                  <a:pt x="6204" y="0"/>
                </a:cubicBezTo>
                <a:cubicBezTo>
                  <a:pt x="18133" y="0"/>
                  <a:pt x="27804" y="9670"/>
                  <a:pt x="27804" y="21600"/>
                </a:cubicBezTo>
                <a:cubicBezTo>
                  <a:pt x="27804" y="23390"/>
                  <a:pt x="27581" y="25174"/>
                  <a:pt x="27141" y="26910"/>
                </a:cubicBezTo>
              </a:path>
              <a:path w="27804" h="26910" stroke="0" extrusionOk="0">
                <a:moveTo>
                  <a:pt x="0" y="910"/>
                </a:moveTo>
                <a:cubicBezTo>
                  <a:pt x="2012" y="306"/>
                  <a:pt x="4102" y="-1"/>
                  <a:pt x="6204" y="0"/>
                </a:cubicBezTo>
                <a:cubicBezTo>
                  <a:pt x="18133" y="0"/>
                  <a:pt x="27804" y="9670"/>
                  <a:pt x="27804" y="21600"/>
                </a:cubicBezTo>
                <a:cubicBezTo>
                  <a:pt x="27804" y="23390"/>
                  <a:pt x="27581" y="25174"/>
                  <a:pt x="27141" y="26910"/>
                </a:cubicBezTo>
                <a:lnTo>
                  <a:pt x="6204" y="21600"/>
                </a:lnTo>
                <a:close/>
              </a:path>
            </a:pathLst>
          </a:custGeom>
          <a:noFill/>
          <a:ln w="3810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CC"/>
              </a:solidFill>
              <a:latin typeface="+mn-lt"/>
              <a:ea typeface="黑体" panose="0201060906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250"/>
                            </p:stCondLst>
                            <p:childTnLst>
                              <p:par>
                                <p:cTn id="1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75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750"/>
                            </p:stCondLst>
                            <p:childTnLst>
                              <p:par>
                                <p:cTn id="24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75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2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" grpId="0" animBg="1"/>
      <p:bldP spid="138" grpId="0" animBg="1"/>
      <p:bldP spid="138" grpId="1" animBg="1"/>
      <p:bldP spid="139" grpId="0" animBg="1"/>
      <p:bldP spid="139" grpId="1" animBg="1"/>
      <p:bldP spid="134" grpId="0" animBg="1"/>
      <p:bldP spid="134" grpId="1" animBg="1"/>
      <p:bldP spid="135" grpId="0" animBg="1"/>
      <p:bldP spid="135" grpId="1" animBg="1"/>
      <p:bldP spid="136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圆角矩形 174"/>
          <p:cNvSpPr/>
          <p:nvPr/>
        </p:nvSpPr>
        <p:spPr>
          <a:xfrm>
            <a:off x="545144" y="620973"/>
            <a:ext cx="8053712" cy="374071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6" name="Text Box 158"/>
          <p:cNvSpPr txBox="1">
            <a:spLocks noChangeArrowheads="1"/>
          </p:cNvSpPr>
          <p:nvPr/>
        </p:nvSpPr>
        <p:spPr bwMode="auto">
          <a:xfrm>
            <a:off x="2564396" y="728414"/>
            <a:ext cx="4004494" cy="338554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协议栈的层次上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看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和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414301" y="755888"/>
            <a:ext cx="6169421" cy="954900"/>
            <a:chOff x="1414301" y="755888"/>
            <a:chExt cx="6169421" cy="954900"/>
          </a:xfrm>
        </p:grpSpPr>
        <p:sp>
          <p:nvSpPr>
            <p:cNvPr id="146" name="Freeform 2"/>
            <p:cNvSpPr/>
            <p:nvPr/>
          </p:nvSpPr>
          <p:spPr bwMode="auto">
            <a:xfrm>
              <a:off x="3120664" y="1412506"/>
              <a:ext cx="170724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7" name="Freeform 3"/>
            <p:cNvSpPr/>
            <p:nvPr/>
          </p:nvSpPr>
          <p:spPr bwMode="auto">
            <a:xfrm>
              <a:off x="5000809" y="1412506"/>
              <a:ext cx="116354" cy="289461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8" name="Line 4"/>
            <p:cNvSpPr>
              <a:spLocks noChangeShapeType="1"/>
            </p:cNvSpPr>
            <p:nvPr/>
          </p:nvSpPr>
          <p:spPr bwMode="auto">
            <a:xfrm rot="16200000">
              <a:off x="7110950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9" name="Line 5"/>
            <p:cNvSpPr>
              <a:spLocks noChangeShapeType="1"/>
            </p:cNvSpPr>
            <p:nvPr/>
          </p:nvSpPr>
          <p:spPr bwMode="auto">
            <a:xfrm rot="16200000">
              <a:off x="1525973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0" name="Line 6"/>
            <p:cNvSpPr>
              <a:spLocks noChangeShapeType="1"/>
            </p:cNvSpPr>
            <p:nvPr/>
          </p:nvSpPr>
          <p:spPr bwMode="auto">
            <a:xfrm>
              <a:off x="1509111" y="1702831"/>
              <a:ext cx="1772490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1" name="Line 11"/>
            <p:cNvSpPr>
              <a:spLocks noChangeShapeType="1"/>
            </p:cNvSpPr>
            <p:nvPr/>
          </p:nvSpPr>
          <p:spPr bwMode="auto">
            <a:xfrm>
              <a:off x="5484709" y="1702831"/>
              <a:ext cx="1987799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2" name="Text Box 13"/>
            <p:cNvSpPr txBox="1">
              <a:spLocks noChangeArrowheads="1"/>
            </p:cNvSpPr>
            <p:nvPr/>
          </p:nvSpPr>
          <p:spPr bwMode="auto">
            <a:xfrm>
              <a:off x="1414301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3" name="Text Box 14"/>
            <p:cNvSpPr txBox="1">
              <a:spLocks noChangeArrowheads="1"/>
            </p:cNvSpPr>
            <p:nvPr/>
          </p:nvSpPr>
          <p:spPr bwMode="auto">
            <a:xfrm>
              <a:off x="6902125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4" name="Line 15"/>
            <p:cNvSpPr>
              <a:spLocks noChangeShapeType="1"/>
            </p:cNvSpPr>
            <p:nvPr/>
          </p:nvSpPr>
          <p:spPr bwMode="auto">
            <a:xfrm>
              <a:off x="3604564" y="1702831"/>
              <a:ext cx="1557182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5" name="Freeform 16"/>
            <p:cNvSpPr/>
            <p:nvPr/>
          </p:nvSpPr>
          <p:spPr bwMode="auto">
            <a:xfrm flipH="1">
              <a:off x="5484709" y="1412506"/>
              <a:ext cx="160938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6" name="Freeform 17"/>
            <p:cNvSpPr/>
            <p:nvPr/>
          </p:nvSpPr>
          <p:spPr bwMode="auto">
            <a:xfrm flipH="1">
              <a:off x="3648060" y="1412506"/>
              <a:ext cx="117441" cy="291189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7" name="Text Box 18"/>
            <p:cNvSpPr txBox="1">
              <a:spLocks noChangeArrowheads="1"/>
            </p:cNvSpPr>
            <p:nvPr/>
          </p:nvSpPr>
          <p:spPr bwMode="auto">
            <a:xfrm>
              <a:off x="3092658" y="1053174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58" name="Picture 20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4092" y="1274256"/>
              <a:ext cx="528485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59" name="Picture 22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3734" y="1262159"/>
              <a:ext cx="527397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61" name="Text Box 25"/>
            <p:cNvSpPr txBox="1">
              <a:spLocks noChangeArrowheads="1"/>
            </p:cNvSpPr>
            <p:nvPr/>
          </p:nvSpPr>
          <p:spPr bwMode="auto">
            <a:xfrm>
              <a:off x="4963812" y="1056629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2" name="Text Box 29"/>
            <p:cNvSpPr txBox="1">
              <a:spLocks noChangeArrowheads="1"/>
            </p:cNvSpPr>
            <p:nvPr/>
          </p:nvSpPr>
          <p:spPr bwMode="auto">
            <a:xfrm>
              <a:off x="2139132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3" name="Text Box 30"/>
            <p:cNvSpPr txBox="1">
              <a:spLocks noChangeArrowheads="1"/>
            </p:cNvSpPr>
            <p:nvPr/>
          </p:nvSpPr>
          <p:spPr bwMode="auto">
            <a:xfrm>
              <a:off x="4117311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4" name="Text Box 31"/>
            <p:cNvSpPr txBox="1">
              <a:spLocks noChangeArrowheads="1"/>
            </p:cNvSpPr>
            <p:nvPr/>
          </p:nvSpPr>
          <p:spPr bwMode="auto">
            <a:xfrm>
              <a:off x="6137566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5" name="Text Box 7"/>
            <p:cNvSpPr txBox="1">
              <a:spLocks noChangeArrowheads="1"/>
            </p:cNvSpPr>
            <p:nvPr/>
          </p:nvSpPr>
          <p:spPr bwMode="auto">
            <a:xfrm>
              <a:off x="1629867" y="1422876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6" name="Text Box 8"/>
            <p:cNvSpPr txBox="1">
              <a:spLocks noChangeArrowheads="1"/>
            </p:cNvSpPr>
            <p:nvPr/>
          </p:nvSpPr>
          <p:spPr bwMode="auto">
            <a:xfrm>
              <a:off x="457024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7" name="Text Box 9"/>
            <p:cNvSpPr txBox="1">
              <a:spLocks noChangeArrowheads="1"/>
            </p:cNvSpPr>
            <p:nvPr/>
          </p:nvSpPr>
          <p:spPr bwMode="auto">
            <a:xfrm>
              <a:off x="370248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8" name="Text Box 10"/>
            <p:cNvSpPr txBox="1">
              <a:spLocks noChangeArrowheads="1"/>
            </p:cNvSpPr>
            <p:nvPr/>
          </p:nvSpPr>
          <p:spPr bwMode="auto">
            <a:xfrm>
              <a:off x="2612466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9" name="Text Box 12"/>
            <p:cNvSpPr txBox="1">
              <a:spLocks noChangeArrowheads="1"/>
            </p:cNvSpPr>
            <p:nvPr/>
          </p:nvSpPr>
          <p:spPr bwMode="auto">
            <a:xfrm>
              <a:off x="558263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0" name="Text Box 26"/>
            <p:cNvSpPr txBox="1">
              <a:spLocks noChangeArrowheads="1"/>
            </p:cNvSpPr>
            <p:nvPr/>
          </p:nvSpPr>
          <p:spPr bwMode="auto">
            <a:xfrm>
              <a:off x="681250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71" name="Picture 246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4263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2" name="Text Box 27"/>
            <p:cNvSpPr txBox="1">
              <a:spLocks noChangeArrowheads="1"/>
            </p:cNvSpPr>
            <p:nvPr/>
          </p:nvSpPr>
          <p:spPr bwMode="auto">
            <a:xfrm>
              <a:off x="1505520" y="1052103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73" name="Picture 246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20272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4" name="Text Box 28"/>
            <p:cNvSpPr txBox="1">
              <a:spLocks noChangeArrowheads="1"/>
            </p:cNvSpPr>
            <p:nvPr/>
          </p:nvSpPr>
          <p:spPr bwMode="auto">
            <a:xfrm>
              <a:off x="7062859" y="1050777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374271" y="1800136"/>
            <a:ext cx="6248302" cy="2427741"/>
            <a:chOff x="1374271" y="1800136"/>
            <a:chExt cx="6248302" cy="2427741"/>
          </a:xfrm>
        </p:grpSpPr>
        <p:sp>
          <p:nvSpPr>
            <p:cNvPr id="61" name="Freeform 77"/>
            <p:cNvSpPr/>
            <p:nvPr/>
          </p:nvSpPr>
          <p:spPr bwMode="auto">
            <a:xfrm>
              <a:off x="2967337" y="3546743"/>
              <a:ext cx="270768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Freeform 78"/>
            <p:cNvSpPr/>
            <p:nvPr/>
          </p:nvSpPr>
          <p:spPr bwMode="auto">
            <a:xfrm>
              <a:off x="4740916" y="3545879"/>
              <a:ext cx="270767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Line 79"/>
            <p:cNvSpPr>
              <a:spLocks noChangeShapeType="1"/>
            </p:cNvSpPr>
            <p:nvPr/>
          </p:nvSpPr>
          <p:spPr bwMode="auto">
            <a:xfrm rot="16200000">
              <a:off x="6944576" y="3552568"/>
              <a:ext cx="290325" cy="217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Line 80"/>
            <p:cNvSpPr>
              <a:spLocks noChangeShapeType="1"/>
            </p:cNvSpPr>
            <p:nvPr/>
          </p:nvSpPr>
          <p:spPr bwMode="auto">
            <a:xfrm rot="16200000">
              <a:off x="1518361" y="3552568"/>
              <a:ext cx="290325" cy="217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AutoShape 81"/>
            <p:cNvSpPr>
              <a:spLocks noChangeArrowheads="1"/>
            </p:cNvSpPr>
            <p:nvPr/>
          </p:nvSpPr>
          <p:spPr bwMode="auto">
            <a:xfrm>
              <a:off x="1505848" y="2537517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AutoShape 82"/>
            <p:cNvSpPr>
              <a:spLocks noChangeArrowheads="1"/>
            </p:cNvSpPr>
            <p:nvPr/>
          </p:nvSpPr>
          <p:spPr bwMode="auto">
            <a:xfrm>
              <a:off x="3176122" y="2578992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AutoShape 83"/>
            <p:cNvSpPr>
              <a:spLocks noChangeArrowheads="1"/>
            </p:cNvSpPr>
            <p:nvPr/>
          </p:nvSpPr>
          <p:spPr bwMode="auto">
            <a:xfrm>
              <a:off x="6934237" y="2537517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AutoShape 84"/>
            <p:cNvSpPr>
              <a:spLocks noChangeArrowheads="1"/>
            </p:cNvSpPr>
            <p:nvPr/>
          </p:nvSpPr>
          <p:spPr bwMode="auto">
            <a:xfrm>
              <a:off x="5001896" y="2703417"/>
              <a:ext cx="469764" cy="912451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9" name="Group 85"/>
            <p:cNvGrpSpPr/>
            <p:nvPr/>
          </p:nvGrpSpPr>
          <p:grpSpPr bwMode="auto">
            <a:xfrm>
              <a:off x="1374271" y="2055369"/>
              <a:ext cx="6248302" cy="1327202"/>
              <a:chOff x="96" y="1056"/>
              <a:chExt cx="5472" cy="1536"/>
            </a:xfrm>
            <a:solidFill>
              <a:srgbClr val="FFFF66"/>
            </a:solidFill>
          </p:grpSpPr>
          <p:sp>
            <p:nvSpPr>
              <p:cNvPr id="128" name="Oval 86"/>
              <p:cNvSpPr>
                <a:spLocks noChangeArrowheads="1"/>
              </p:cNvSpPr>
              <p:nvPr/>
            </p:nvSpPr>
            <p:spPr bwMode="auto">
              <a:xfrm>
                <a:off x="3662" y="1674"/>
                <a:ext cx="1906" cy="75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9" name="Oval 87"/>
              <p:cNvSpPr>
                <a:spLocks noChangeArrowheads="1"/>
              </p:cNvSpPr>
              <p:nvPr/>
            </p:nvSpPr>
            <p:spPr bwMode="auto">
              <a:xfrm>
                <a:off x="96" y="1430"/>
                <a:ext cx="1870" cy="76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0" name="Oval 88"/>
              <p:cNvSpPr>
                <a:spLocks noChangeArrowheads="1"/>
              </p:cNvSpPr>
              <p:nvPr/>
            </p:nvSpPr>
            <p:spPr bwMode="auto">
              <a:xfrm>
                <a:off x="3365" y="1163"/>
                <a:ext cx="1903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1" name="Oval 89"/>
              <p:cNvSpPr>
                <a:spLocks noChangeArrowheads="1"/>
              </p:cNvSpPr>
              <p:nvPr/>
            </p:nvSpPr>
            <p:spPr bwMode="auto">
              <a:xfrm>
                <a:off x="2365" y="1821"/>
                <a:ext cx="1900" cy="77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2" name="Oval 90"/>
              <p:cNvSpPr>
                <a:spLocks noChangeArrowheads="1"/>
              </p:cNvSpPr>
              <p:nvPr/>
            </p:nvSpPr>
            <p:spPr bwMode="auto">
              <a:xfrm>
                <a:off x="729" y="1752"/>
                <a:ext cx="1900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3" name="Oval 91"/>
              <p:cNvSpPr>
                <a:spLocks noChangeArrowheads="1"/>
              </p:cNvSpPr>
              <p:nvPr/>
            </p:nvSpPr>
            <p:spPr bwMode="auto">
              <a:xfrm>
                <a:off x="2197" y="1056"/>
                <a:ext cx="1870" cy="75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4" name="Oval 92"/>
              <p:cNvSpPr>
                <a:spLocks noChangeArrowheads="1"/>
              </p:cNvSpPr>
              <p:nvPr/>
            </p:nvSpPr>
            <p:spPr bwMode="auto">
              <a:xfrm>
                <a:off x="996" y="1056"/>
                <a:ext cx="1867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5" name="Oval 93"/>
              <p:cNvSpPr>
                <a:spLocks noChangeArrowheads="1"/>
              </p:cNvSpPr>
              <p:nvPr/>
            </p:nvSpPr>
            <p:spPr bwMode="auto">
              <a:xfrm>
                <a:off x="597" y="1226"/>
                <a:ext cx="4536" cy="106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0" name="Line 94"/>
            <p:cNvSpPr>
              <a:spLocks noChangeShapeType="1"/>
            </p:cNvSpPr>
            <p:nvPr/>
          </p:nvSpPr>
          <p:spPr bwMode="auto">
            <a:xfrm>
              <a:off x="1453652" y="3698819"/>
              <a:ext cx="1774666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1" name="Group 95"/>
            <p:cNvGrpSpPr/>
            <p:nvPr/>
          </p:nvGrpSpPr>
          <p:grpSpPr bwMode="auto">
            <a:xfrm>
              <a:off x="1505848" y="2055369"/>
              <a:ext cx="469764" cy="788026"/>
              <a:chOff x="672" y="528"/>
              <a:chExt cx="432" cy="912"/>
            </a:xfrm>
          </p:grpSpPr>
          <p:sp>
            <p:nvSpPr>
              <p:cNvPr id="125" name="AutoShape 96"/>
              <p:cNvSpPr>
                <a:spLocks noChangeArrowheads="1"/>
              </p:cNvSpPr>
              <p:nvPr/>
            </p:nvSpPr>
            <p:spPr bwMode="auto">
              <a:xfrm>
                <a:off x="672" y="100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6" name="AutoShape 97"/>
              <p:cNvSpPr>
                <a:spLocks noChangeArrowheads="1"/>
              </p:cNvSpPr>
              <p:nvPr/>
            </p:nvSpPr>
            <p:spPr bwMode="auto">
              <a:xfrm>
                <a:off x="672" y="720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7" name="AutoShape 98"/>
              <p:cNvSpPr>
                <a:spLocks noChangeArrowheads="1"/>
              </p:cNvSpPr>
              <p:nvPr/>
            </p:nvSpPr>
            <p:spPr bwMode="auto">
              <a:xfrm>
                <a:off x="672" y="52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2" name="Text Box 99"/>
            <p:cNvSpPr txBox="1">
              <a:spLocks noChangeArrowheads="1"/>
            </p:cNvSpPr>
            <p:nvPr/>
          </p:nvSpPr>
          <p:spPr bwMode="auto">
            <a:xfrm>
              <a:off x="1530859" y="2604914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Text Box 100"/>
            <p:cNvSpPr txBox="1">
              <a:spLocks noChangeArrowheads="1"/>
            </p:cNvSpPr>
            <p:nvPr/>
          </p:nvSpPr>
          <p:spPr bwMode="auto">
            <a:xfrm>
              <a:off x="1428141" y="33411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Text Box 101"/>
            <p:cNvSpPr txBox="1">
              <a:spLocks noChangeArrowheads="1"/>
            </p:cNvSpPr>
            <p:nvPr/>
          </p:nvSpPr>
          <p:spPr bwMode="auto">
            <a:xfrm>
              <a:off x="4505146" y="3320437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Text Box 102"/>
            <p:cNvSpPr txBox="1">
              <a:spLocks noChangeArrowheads="1"/>
            </p:cNvSpPr>
            <p:nvPr/>
          </p:nvSpPr>
          <p:spPr bwMode="auto">
            <a:xfrm>
              <a:off x="3583222" y="3316982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Text Box 103"/>
            <p:cNvSpPr txBox="1">
              <a:spLocks noChangeArrowheads="1"/>
            </p:cNvSpPr>
            <p:nvPr/>
          </p:nvSpPr>
          <p:spPr bwMode="auto">
            <a:xfrm>
              <a:off x="2670598" y="3316982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Line 104"/>
            <p:cNvSpPr>
              <a:spLocks noChangeShapeType="1"/>
            </p:cNvSpPr>
            <p:nvPr/>
          </p:nvSpPr>
          <p:spPr bwMode="auto">
            <a:xfrm>
              <a:off x="1923416" y="2703417"/>
              <a:ext cx="1304901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Line 105"/>
            <p:cNvSpPr>
              <a:spLocks noChangeShapeType="1"/>
            </p:cNvSpPr>
            <p:nvPr/>
          </p:nvSpPr>
          <p:spPr bwMode="auto">
            <a:xfrm>
              <a:off x="5420552" y="3698819"/>
              <a:ext cx="2035646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Text Box 106"/>
            <p:cNvSpPr txBox="1">
              <a:spLocks noChangeArrowheads="1"/>
            </p:cNvSpPr>
            <p:nvPr/>
          </p:nvSpPr>
          <p:spPr bwMode="auto">
            <a:xfrm>
              <a:off x="5418783" y="331352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Text Box 107"/>
            <p:cNvSpPr txBox="1">
              <a:spLocks noChangeArrowheads="1"/>
            </p:cNvSpPr>
            <p:nvPr/>
          </p:nvSpPr>
          <p:spPr bwMode="auto">
            <a:xfrm>
              <a:off x="6865082" y="332216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Text Box 108"/>
            <p:cNvSpPr txBox="1">
              <a:spLocks noChangeArrowheads="1"/>
            </p:cNvSpPr>
            <p:nvPr/>
          </p:nvSpPr>
          <p:spPr bwMode="auto">
            <a:xfrm>
              <a:off x="5391624" y="2756989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Text Box 109"/>
            <p:cNvSpPr txBox="1">
              <a:spLocks noChangeArrowheads="1"/>
            </p:cNvSpPr>
            <p:nvPr/>
          </p:nvSpPr>
          <p:spPr bwMode="auto">
            <a:xfrm>
              <a:off x="1423205" y="1813961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Text Box 110"/>
            <p:cNvSpPr txBox="1">
              <a:spLocks noChangeArrowheads="1"/>
            </p:cNvSpPr>
            <p:nvPr/>
          </p:nvSpPr>
          <p:spPr bwMode="auto">
            <a:xfrm>
              <a:off x="6860648" y="1800136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AutoShape 111"/>
            <p:cNvSpPr>
              <a:spLocks noChangeArrowheads="1"/>
            </p:cNvSpPr>
            <p:nvPr/>
          </p:nvSpPr>
          <p:spPr bwMode="auto">
            <a:xfrm>
              <a:off x="3176122" y="2511595"/>
              <a:ext cx="469764" cy="331800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Text Box 112"/>
            <p:cNvSpPr txBox="1">
              <a:spLocks noChangeArrowheads="1"/>
            </p:cNvSpPr>
            <p:nvPr/>
          </p:nvSpPr>
          <p:spPr bwMode="auto">
            <a:xfrm>
              <a:off x="3114166" y="2264139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Text Box 113"/>
            <p:cNvSpPr txBox="1">
              <a:spLocks noChangeArrowheads="1"/>
            </p:cNvSpPr>
            <p:nvPr/>
          </p:nvSpPr>
          <p:spPr bwMode="auto">
            <a:xfrm>
              <a:off x="4245130" y="2979997"/>
              <a:ext cx="1614545" cy="27699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333399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层上</a:t>
              </a:r>
              <a:r>
                <a:rPr kumimoji="1" lang="zh-CN" altLang="en-US" sz="1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</a:t>
              </a:r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虚拟</a:t>
              </a:r>
              <a:r>
                <a:rPr kumimoji="1" lang="zh-CN" altLang="en-US" sz="1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Text Box 114"/>
            <p:cNvSpPr txBox="1">
              <a:spLocks noChangeArrowheads="1"/>
            </p:cNvSpPr>
            <p:nvPr/>
          </p:nvSpPr>
          <p:spPr bwMode="auto">
            <a:xfrm>
              <a:off x="1973491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帧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8" name="Group 115"/>
            <p:cNvGrpSpPr/>
            <p:nvPr/>
          </p:nvGrpSpPr>
          <p:grpSpPr bwMode="auto">
            <a:xfrm>
              <a:off x="6934237" y="2055369"/>
              <a:ext cx="469764" cy="788026"/>
              <a:chOff x="672" y="528"/>
              <a:chExt cx="432" cy="912"/>
            </a:xfrm>
          </p:grpSpPr>
          <p:sp>
            <p:nvSpPr>
              <p:cNvPr id="122" name="AutoShape 116"/>
              <p:cNvSpPr>
                <a:spLocks noChangeArrowheads="1"/>
              </p:cNvSpPr>
              <p:nvPr/>
            </p:nvSpPr>
            <p:spPr bwMode="auto">
              <a:xfrm>
                <a:off x="672" y="100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AutoShape 117"/>
              <p:cNvSpPr>
                <a:spLocks noChangeArrowheads="1"/>
              </p:cNvSpPr>
              <p:nvPr/>
            </p:nvSpPr>
            <p:spPr bwMode="auto">
              <a:xfrm>
                <a:off x="672" y="720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4" name="AutoShape 118"/>
              <p:cNvSpPr>
                <a:spLocks noChangeArrowheads="1"/>
              </p:cNvSpPr>
              <p:nvPr/>
            </p:nvSpPr>
            <p:spPr bwMode="auto">
              <a:xfrm>
                <a:off x="672" y="52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9" name="Text Box 119"/>
            <p:cNvSpPr txBox="1">
              <a:spLocks noChangeArrowheads="1"/>
            </p:cNvSpPr>
            <p:nvPr/>
          </p:nvSpPr>
          <p:spPr bwMode="auto">
            <a:xfrm>
              <a:off x="6967949" y="2607506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Text Box 120"/>
            <p:cNvSpPr txBox="1">
              <a:spLocks noChangeArrowheads="1"/>
            </p:cNvSpPr>
            <p:nvPr/>
          </p:nvSpPr>
          <p:spPr bwMode="auto">
            <a:xfrm>
              <a:off x="3624138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Text Box 121"/>
            <p:cNvSpPr txBox="1">
              <a:spLocks noChangeArrowheads="1"/>
            </p:cNvSpPr>
            <p:nvPr/>
          </p:nvSpPr>
          <p:spPr bwMode="auto">
            <a:xfrm>
              <a:off x="2915141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Line 122"/>
            <p:cNvSpPr>
              <a:spLocks noChangeShapeType="1"/>
            </p:cNvSpPr>
            <p:nvPr/>
          </p:nvSpPr>
          <p:spPr bwMode="auto">
            <a:xfrm>
              <a:off x="3593690" y="2703417"/>
              <a:ext cx="1409293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AutoShape 123"/>
            <p:cNvSpPr>
              <a:spLocks noChangeArrowheads="1"/>
            </p:cNvSpPr>
            <p:nvPr/>
          </p:nvSpPr>
          <p:spPr bwMode="auto">
            <a:xfrm>
              <a:off x="5001896" y="2496042"/>
              <a:ext cx="469764" cy="331800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124"/>
            <p:cNvSpPr>
              <a:spLocks noChangeShapeType="1"/>
            </p:cNvSpPr>
            <p:nvPr/>
          </p:nvSpPr>
          <p:spPr bwMode="auto">
            <a:xfrm>
              <a:off x="5420552" y="2703417"/>
              <a:ext cx="1513685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Text Box 125"/>
            <p:cNvSpPr txBox="1">
              <a:spLocks noChangeArrowheads="1"/>
            </p:cNvSpPr>
            <p:nvPr/>
          </p:nvSpPr>
          <p:spPr bwMode="auto">
            <a:xfrm>
              <a:off x="4742004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Line 126"/>
            <p:cNvSpPr>
              <a:spLocks noChangeShapeType="1"/>
            </p:cNvSpPr>
            <p:nvPr/>
          </p:nvSpPr>
          <p:spPr bwMode="auto">
            <a:xfrm>
              <a:off x="3645886" y="3698819"/>
              <a:ext cx="1304901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Freeform 127"/>
            <p:cNvSpPr/>
            <p:nvPr/>
          </p:nvSpPr>
          <p:spPr bwMode="auto">
            <a:xfrm flipH="1">
              <a:off x="5405328" y="3544151"/>
              <a:ext cx="233795" cy="154668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Freeform 128"/>
            <p:cNvSpPr/>
            <p:nvPr/>
          </p:nvSpPr>
          <p:spPr bwMode="auto">
            <a:xfrm flipH="1">
              <a:off x="3564330" y="3547607"/>
              <a:ext cx="290340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Text Box 129"/>
            <p:cNvSpPr txBox="1">
              <a:spLocks noChangeArrowheads="1"/>
            </p:cNvSpPr>
            <p:nvPr/>
          </p:nvSpPr>
          <p:spPr bwMode="auto">
            <a:xfrm>
              <a:off x="4896444" y="2250313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Text Box 148"/>
            <p:cNvSpPr txBox="1">
              <a:spLocks noChangeArrowheads="1"/>
            </p:cNvSpPr>
            <p:nvPr/>
          </p:nvSpPr>
          <p:spPr bwMode="auto">
            <a:xfrm>
              <a:off x="5956374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帧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Text Box 149"/>
            <p:cNvSpPr txBox="1">
              <a:spLocks noChangeArrowheads="1"/>
            </p:cNvSpPr>
            <p:nvPr/>
          </p:nvSpPr>
          <p:spPr bwMode="auto">
            <a:xfrm>
              <a:off x="3973658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帧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77" name="Group 224"/>
            <p:cNvGrpSpPr/>
            <p:nvPr/>
          </p:nvGrpSpPr>
          <p:grpSpPr bwMode="auto">
            <a:xfrm>
              <a:off x="2132745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78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9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0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1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2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3" name="Group 224"/>
            <p:cNvGrpSpPr/>
            <p:nvPr/>
          </p:nvGrpSpPr>
          <p:grpSpPr bwMode="auto">
            <a:xfrm>
              <a:off x="3876651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84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5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6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7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8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9" name="Group 224"/>
            <p:cNvGrpSpPr/>
            <p:nvPr/>
          </p:nvGrpSpPr>
          <p:grpSpPr bwMode="auto">
            <a:xfrm>
              <a:off x="5731087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90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1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2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3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4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95" name="组合 103"/>
            <p:cNvGrpSpPr/>
            <p:nvPr/>
          </p:nvGrpSpPr>
          <p:grpSpPr bwMode="auto">
            <a:xfrm>
              <a:off x="1682148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196" name="Group 204"/>
              <p:cNvGrpSpPr/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00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1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97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9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8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9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2" name="组合 103"/>
            <p:cNvGrpSpPr/>
            <p:nvPr/>
          </p:nvGrpSpPr>
          <p:grpSpPr bwMode="auto">
            <a:xfrm>
              <a:off x="3709500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203" name="Group 204"/>
              <p:cNvGrpSpPr/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07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8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04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5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6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9" name="组合 103"/>
            <p:cNvGrpSpPr/>
            <p:nvPr/>
          </p:nvGrpSpPr>
          <p:grpSpPr bwMode="auto">
            <a:xfrm>
              <a:off x="5735977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210" name="Group 204"/>
              <p:cNvGrpSpPr/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14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15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11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</a:t>
                </a:r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2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3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" name="组合 1"/>
            <p:cNvGrpSpPr/>
            <p:nvPr/>
          </p:nvGrpSpPr>
          <p:grpSpPr>
            <a:xfrm>
              <a:off x="2629163" y="1918996"/>
              <a:ext cx="835137" cy="261610"/>
              <a:chOff x="2629163" y="1918996"/>
              <a:chExt cx="835137" cy="261610"/>
            </a:xfrm>
          </p:grpSpPr>
          <p:sp>
            <p:nvSpPr>
              <p:cNvPr id="108" name="AutoShape 150"/>
              <p:cNvSpPr>
                <a:spLocks noChangeArrowheads="1"/>
              </p:cNvSpPr>
              <p:nvPr/>
            </p:nvSpPr>
            <p:spPr bwMode="auto">
              <a:xfrm flipV="1">
                <a:off x="2629163" y="1942246"/>
                <a:ext cx="835137" cy="205647"/>
              </a:xfrm>
              <a:prstGeom prst="wedgeRoundRectCallout">
                <a:avLst>
                  <a:gd name="adj1" fmla="val -75782"/>
                  <a:gd name="adj2" fmla="val -203782"/>
                  <a:gd name="adj3" fmla="val 16667"/>
                </a:avLst>
              </a:prstGeom>
              <a:solidFill>
                <a:srgbClr val="FFC000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rot="10800000" wrap="none" anchor="ctr"/>
              <a:lstStyle/>
              <a:p>
                <a:pPr algn="ctr"/>
                <a:endParaRPr kumimoji="1" lang="zh-CN" altLang="zh-CN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Text Box 151"/>
              <p:cNvSpPr txBox="1">
                <a:spLocks noChangeArrowheads="1"/>
              </p:cNvSpPr>
              <p:nvPr/>
            </p:nvSpPr>
            <p:spPr bwMode="auto">
              <a:xfrm>
                <a:off x="2655261" y="1918996"/>
                <a:ext cx="790601" cy="2616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 </a:t>
                </a:r>
                <a:r>
                  <a:rPr kumimoji="1" lang="zh-CN" altLang="en-US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报</a:t>
                </a:r>
                <a:endPara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37" name="Line 159"/>
          <p:cNvSpPr>
            <a:spLocks noChangeShapeType="1"/>
          </p:cNvSpPr>
          <p:nvPr/>
        </p:nvSpPr>
        <p:spPr bwMode="auto">
          <a:xfrm>
            <a:off x="1670048" y="2214466"/>
            <a:ext cx="0" cy="1450763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8" name="Line 161"/>
          <p:cNvSpPr>
            <a:spLocks noChangeShapeType="1"/>
          </p:cNvSpPr>
          <p:nvPr/>
        </p:nvSpPr>
        <p:spPr bwMode="auto">
          <a:xfrm>
            <a:off x="1670048" y="3704112"/>
            <a:ext cx="1282065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9" name="Line 163"/>
          <p:cNvSpPr>
            <a:spLocks noChangeShapeType="1"/>
          </p:cNvSpPr>
          <p:nvPr/>
        </p:nvSpPr>
        <p:spPr bwMode="auto">
          <a:xfrm flipV="1">
            <a:off x="3296825" y="2645634"/>
            <a:ext cx="0" cy="979848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0" name="Line 164"/>
          <p:cNvSpPr>
            <a:spLocks noChangeShapeType="1"/>
          </p:cNvSpPr>
          <p:nvPr/>
        </p:nvSpPr>
        <p:spPr bwMode="auto">
          <a:xfrm>
            <a:off x="3444714" y="2645634"/>
            <a:ext cx="0" cy="979848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1" name="Line 165"/>
          <p:cNvSpPr>
            <a:spLocks noChangeShapeType="1"/>
          </p:cNvSpPr>
          <p:nvPr/>
        </p:nvSpPr>
        <p:spPr bwMode="auto">
          <a:xfrm>
            <a:off x="3692646" y="3704112"/>
            <a:ext cx="1282065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2" name="Line 168"/>
          <p:cNvSpPr>
            <a:spLocks noChangeShapeType="1"/>
          </p:cNvSpPr>
          <p:nvPr/>
        </p:nvSpPr>
        <p:spPr bwMode="auto">
          <a:xfrm flipV="1">
            <a:off x="5122599" y="2645634"/>
            <a:ext cx="0" cy="979848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" name="Line 169"/>
          <p:cNvSpPr>
            <a:spLocks noChangeShapeType="1"/>
          </p:cNvSpPr>
          <p:nvPr/>
        </p:nvSpPr>
        <p:spPr bwMode="auto">
          <a:xfrm>
            <a:off x="5270488" y="2645634"/>
            <a:ext cx="0" cy="979848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4" name="Line 170"/>
          <p:cNvSpPr>
            <a:spLocks noChangeShapeType="1"/>
          </p:cNvSpPr>
          <p:nvPr/>
        </p:nvSpPr>
        <p:spPr bwMode="auto">
          <a:xfrm>
            <a:off x="5714155" y="3704112"/>
            <a:ext cx="1282066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5" name="Line 171"/>
          <p:cNvSpPr>
            <a:spLocks noChangeShapeType="1"/>
          </p:cNvSpPr>
          <p:nvPr/>
        </p:nvSpPr>
        <p:spPr bwMode="auto">
          <a:xfrm flipV="1">
            <a:off x="7095175" y="2253349"/>
            <a:ext cx="0" cy="1450763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0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000"/>
                            </p:stCondLst>
                            <p:childTnLst>
                              <p:par>
                                <p:cTn id="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70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80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90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10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 animBg="1"/>
      <p:bldP spid="137" grpId="0" animBg="1"/>
      <p:bldP spid="138" grpId="0" animBg="1"/>
      <p:bldP spid="139" grpId="0" animBg="1"/>
      <p:bldP spid="140" grpId="0" animBg="1"/>
      <p:bldP spid="141" grpId="0" animBg="1"/>
      <p:bldP spid="142" grpId="0" animBg="1"/>
      <p:bldP spid="143" grpId="0" animBg="1"/>
      <p:bldP spid="144" grpId="0" animBg="1"/>
      <p:bldP spid="145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圆角矩形 174"/>
          <p:cNvSpPr/>
          <p:nvPr/>
        </p:nvSpPr>
        <p:spPr>
          <a:xfrm>
            <a:off x="545144" y="620973"/>
            <a:ext cx="8053712" cy="374071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6" name="Text Box 158"/>
          <p:cNvSpPr txBox="1">
            <a:spLocks noChangeArrowheads="1"/>
          </p:cNvSpPr>
          <p:nvPr/>
        </p:nvSpPr>
        <p:spPr bwMode="auto">
          <a:xfrm>
            <a:off x="2404834" y="728414"/>
            <a:ext cx="4323620" cy="338554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象的互联网上只能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看到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414301" y="755888"/>
            <a:ext cx="6169421" cy="954900"/>
            <a:chOff x="1414301" y="755888"/>
            <a:chExt cx="6169421" cy="954900"/>
          </a:xfrm>
        </p:grpSpPr>
        <p:sp>
          <p:nvSpPr>
            <p:cNvPr id="146" name="Freeform 2"/>
            <p:cNvSpPr/>
            <p:nvPr/>
          </p:nvSpPr>
          <p:spPr bwMode="auto">
            <a:xfrm>
              <a:off x="3120664" y="1412506"/>
              <a:ext cx="170724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7" name="Freeform 3"/>
            <p:cNvSpPr/>
            <p:nvPr/>
          </p:nvSpPr>
          <p:spPr bwMode="auto">
            <a:xfrm>
              <a:off x="5000809" y="1412506"/>
              <a:ext cx="116354" cy="289461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8" name="Line 4"/>
            <p:cNvSpPr>
              <a:spLocks noChangeShapeType="1"/>
            </p:cNvSpPr>
            <p:nvPr/>
          </p:nvSpPr>
          <p:spPr bwMode="auto">
            <a:xfrm rot="16200000">
              <a:off x="7110950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9" name="Line 5"/>
            <p:cNvSpPr>
              <a:spLocks noChangeShapeType="1"/>
            </p:cNvSpPr>
            <p:nvPr/>
          </p:nvSpPr>
          <p:spPr bwMode="auto">
            <a:xfrm rot="16200000">
              <a:off x="1525973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0" name="Line 6"/>
            <p:cNvSpPr>
              <a:spLocks noChangeShapeType="1"/>
            </p:cNvSpPr>
            <p:nvPr/>
          </p:nvSpPr>
          <p:spPr bwMode="auto">
            <a:xfrm>
              <a:off x="1509111" y="1702831"/>
              <a:ext cx="1772490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1" name="Line 11"/>
            <p:cNvSpPr>
              <a:spLocks noChangeShapeType="1"/>
            </p:cNvSpPr>
            <p:nvPr/>
          </p:nvSpPr>
          <p:spPr bwMode="auto">
            <a:xfrm>
              <a:off x="5484709" y="1702831"/>
              <a:ext cx="1987799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2" name="Text Box 13"/>
            <p:cNvSpPr txBox="1">
              <a:spLocks noChangeArrowheads="1"/>
            </p:cNvSpPr>
            <p:nvPr/>
          </p:nvSpPr>
          <p:spPr bwMode="auto">
            <a:xfrm>
              <a:off x="1414301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3" name="Text Box 14"/>
            <p:cNvSpPr txBox="1">
              <a:spLocks noChangeArrowheads="1"/>
            </p:cNvSpPr>
            <p:nvPr/>
          </p:nvSpPr>
          <p:spPr bwMode="auto">
            <a:xfrm>
              <a:off x="6902125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4" name="Line 15"/>
            <p:cNvSpPr>
              <a:spLocks noChangeShapeType="1"/>
            </p:cNvSpPr>
            <p:nvPr/>
          </p:nvSpPr>
          <p:spPr bwMode="auto">
            <a:xfrm>
              <a:off x="3604564" y="1702831"/>
              <a:ext cx="1557182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5" name="Freeform 16"/>
            <p:cNvSpPr/>
            <p:nvPr/>
          </p:nvSpPr>
          <p:spPr bwMode="auto">
            <a:xfrm flipH="1">
              <a:off x="5484709" y="1412506"/>
              <a:ext cx="160938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6" name="Freeform 17"/>
            <p:cNvSpPr/>
            <p:nvPr/>
          </p:nvSpPr>
          <p:spPr bwMode="auto">
            <a:xfrm flipH="1">
              <a:off x="3648060" y="1412506"/>
              <a:ext cx="117441" cy="291189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7" name="Text Box 18"/>
            <p:cNvSpPr txBox="1">
              <a:spLocks noChangeArrowheads="1"/>
            </p:cNvSpPr>
            <p:nvPr/>
          </p:nvSpPr>
          <p:spPr bwMode="auto">
            <a:xfrm>
              <a:off x="3092658" y="1053174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58" name="Picture 20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4092" y="1274256"/>
              <a:ext cx="528485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59" name="Picture 22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3734" y="1262159"/>
              <a:ext cx="527397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61" name="Text Box 25"/>
            <p:cNvSpPr txBox="1">
              <a:spLocks noChangeArrowheads="1"/>
            </p:cNvSpPr>
            <p:nvPr/>
          </p:nvSpPr>
          <p:spPr bwMode="auto">
            <a:xfrm>
              <a:off x="4963812" y="1056629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2" name="Text Box 29"/>
            <p:cNvSpPr txBox="1">
              <a:spLocks noChangeArrowheads="1"/>
            </p:cNvSpPr>
            <p:nvPr/>
          </p:nvSpPr>
          <p:spPr bwMode="auto">
            <a:xfrm>
              <a:off x="2139132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3" name="Text Box 30"/>
            <p:cNvSpPr txBox="1">
              <a:spLocks noChangeArrowheads="1"/>
            </p:cNvSpPr>
            <p:nvPr/>
          </p:nvSpPr>
          <p:spPr bwMode="auto">
            <a:xfrm>
              <a:off x="4117311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4" name="Text Box 31"/>
            <p:cNvSpPr txBox="1">
              <a:spLocks noChangeArrowheads="1"/>
            </p:cNvSpPr>
            <p:nvPr/>
          </p:nvSpPr>
          <p:spPr bwMode="auto">
            <a:xfrm>
              <a:off x="6137566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5" name="Text Box 7"/>
            <p:cNvSpPr txBox="1">
              <a:spLocks noChangeArrowheads="1"/>
            </p:cNvSpPr>
            <p:nvPr/>
          </p:nvSpPr>
          <p:spPr bwMode="auto">
            <a:xfrm>
              <a:off x="1629867" y="1422876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6" name="Text Box 8"/>
            <p:cNvSpPr txBox="1">
              <a:spLocks noChangeArrowheads="1"/>
            </p:cNvSpPr>
            <p:nvPr/>
          </p:nvSpPr>
          <p:spPr bwMode="auto">
            <a:xfrm>
              <a:off x="457024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7" name="Text Box 9"/>
            <p:cNvSpPr txBox="1">
              <a:spLocks noChangeArrowheads="1"/>
            </p:cNvSpPr>
            <p:nvPr/>
          </p:nvSpPr>
          <p:spPr bwMode="auto">
            <a:xfrm>
              <a:off x="370248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8" name="Text Box 10"/>
            <p:cNvSpPr txBox="1">
              <a:spLocks noChangeArrowheads="1"/>
            </p:cNvSpPr>
            <p:nvPr/>
          </p:nvSpPr>
          <p:spPr bwMode="auto">
            <a:xfrm>
              <a:off x="2612466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9" name="Text Box 12"/>
            <p:cNvSpPr txBox="1">
              <a:spLocks noChangeArrowheads="1"/>
            </p:cNvSpPr>
            <p:nvPr/>
          </p:nvSpPr>
          <p:spPr bwMode="auto">
            <a:xfrm>
              <a:off x="558263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0" name="Text Box 26"/>
            <p:cNvSpPr txBox="1">
              <a:spLocks noChangeArrowheads="1"/>
            </p:cNvSpPr>
            <p:nvPr/>
          </p:nvSpPr>
          <p:spPr bwMode="auto">
            <a:xfrm>
              <a:off x="681250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71" name="Picture 246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4263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2" name="Text Box 27"/>
            <p:cNvSpPr txBox="1">
              <a:spLocks noChangeArrowheads="1"/>
            </p:cNvSpPr>
            <p:nvPr/>
          </p:nvSpPr>
          <p:spPr bwMode="auto">
            <a:xfrm>
              <a:off x="1505520" y="1052103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73" name="Picture 246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20272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4" name="Text Box 28"/>
            <p:cNvSpPr txBox="1">
              <a:spLocks noChangeArrowheads="1"/>
            </p:cNvSpPr>
            <p:nvPr/>
          </p:nvSpPr>
          <p:spPr bwMode="auto">
            <a:xfrm>
              <a:off x="7062859" y="1050777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374271" y="1800136"/>
            <a:ext cx="6248302" cy="2427741"/>
            <a:chOff x="1374271" y="1800136"/>
            <a:chExt cx="6248302" cy="2427741"/>
          </a:xfrm>
        </p:grpSpPr>
        <p:sp>
          <p:nvSpPr>
            <p:cNvPr id="61" name="Freeform 77"/>
            <p:cNvSpPr/>
            <p:nvPr/>
          </p:nvSpPr>
          <p:spPr bwMode="auto">
            <a:xfrm>
              <a:off x="2967337" y="3546743"/>
              <a:ext cx="270768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Freeform 78"/>
            <p:cNvSpPr/>
            <p:nvPr/>
          </p:nvSpPr>
          <p:spPr bwMode="auto">
            <a:xfrm>
              <a:off x="4740916" y="3545879"/>
              <a:ext cx="270767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Line 79"/>
            <p:cNvSpPr>
              <a:spLocks noChangeShapeType="1"/>
            </p:cNvSpPr>
            <p:nvPr/>
          </p:nvSpPr>
          <p:spPr bwMode="auto">
            <a:xfrm rot="16200000">
              <a:off x="6944576" y="3552568"/>
              <a:ext cx="290325" cy="217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Line 80"/>
            <p:cNvSpPr>
              <a:spLocks noChangeShapeType="1"/>
            </p:cNvSpPr>
            <p:nvPr/>
          </p:nvSpPr>
          <p:spPr bwMode="auto">
            <a:xfrm rot="16200000">
              <a:off x="1518361" y="3552568"/>
              <a:ext cx="290325" cy="217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AutoShape 81"/>
            <p:cNvSpPr>
              <a:spLocks noChangeArrowheads="1"/>
            </p:cNvSpPr>
            <p:nvPr/>
          </p:nvSpPr>
          <p:spPr bwMode="auto">
            <a:xfrm>
              <a:off x="1505848" y="2537517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AutoShape 82"/>
            <p:cNvSpPr>
              <a:spLocks noChangeArrowheads="1"/>
            </p:cNvSpPr>
            <p:nvPr/>
          </p:nvSpPr>
          <p:spPr bwMode="auto">
            <a:xfrm>
              <a:off x="3176122" y="2578992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AutoShape 83"/>
            <p:cNvSpPr>
              <a:spLocks noChangeArrowheads="1"/>
            </p:cNvSpPr>
            <p:nvPr/>
          </p:nvSpPr>
          <p:spPr bwMode="auto">
            <a:xfrm>
              <a:off x="6934237" y="2537517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AutoShape 84"/>
            <p:cNvSpPr>
              <a:spLocks noChangeArrowheads="1"/>
            </p:cNvSpPr>
            <p:nvPr/>
          </p:nvSpPr>
          <p:spPr bwMode="auto">
            <a:xfrm>
              <a:off x="5001896" y="2703417"/>
              <a:ext cx="469764" cy="912451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9" name="Group 85"/>
            <p:cNvGrpSpPr/>
            <p:nvPr/>
          </p:nvGrpSpPr>
          <p:grpSpPr bwMode="auto">
            <a:xfrm>
              <a:off x="1374271" y="2055369"/>
              <a:ext cx="6248302" cy="1327202"/>
              <a:chOff x="96" y="1056"/>
              <a:chExt cx="5472" cy="1536"/>
            </a:xfrm>
            <a:solidFill>
              <a:srgbClr val="FFFF66"/>
            </a:solidFill>
          </p:grpSpPr>
          <p:sp>
            <p:nvSpPr>
              <p:cNvPr id="128" name="Oval 86"/>
              <p:cNvSpPr>
                <a:spLocks noChangeArrowheads="1"/>
              </p:cNvSpPr>
              <p:nvPr/>
            </p:nvSpPr>
            <p:spPr bwMode="auto">
              <a:xfrm>
                <a:off x="3662" y="1674"/>
                <a:ext cx="1906" cy="75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9" name="Oval 87"/>
              <p:cNvSpPr>
                <a:spLocks noChangeArrowheads="1"/>
              </p:cNvSpPr>
              <p:nvPr/>
            </p:nvSpPr>
            <p:spPr bwMode="auto">
              <a:xfrm>
                <a:off x="96" y="1430"/>
                <a:ext cx="1870" cy="76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0" name="Oval 88"/>
              <p:cNvSpPr>
                <a:spLocks noChangeArrowheads="1"/>
              </p:cNvSpPr>
              <p:nvPr/>
            </p:nvSpPr>
            <p:spPr bwMode="auto">
              <a:xfrm>
                <a:off x="3365" y="1163"/>
                <a:ext cx="1903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1" name="Oval 89"/>
              <p:cNvSpPr>
                <a:spLocks noChangeArrowheads="1"/>
              </p:cNvSpPr>
              <p:nvPr/>
            </p:nvSpPr>
            <p:spPr bwMode="auto">
              <a:xfrm>
                <a:off x="2365" y="1821"/>
                <a:ext cx="1900" cy="77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2" name="Oval 90"/>
              <p:cNvSpPr>
                <a:spLocks noChangeArrowheads="1"/>
              </p:cNvSpPr>
              <p:nvPr/>
            </p:nvSpPr>
            <p:spPr bwMode="auto">
              <a:xfrm>
                <a:off x="729" y="1752"/>
                <a:ext cx="1900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3" name="Oval 91"/>
              <p:cNvSpPr>
                <a:spLocks noChangeArrowheads="1"/>
              </p:cNvSpPr>
              <p:nvPr/>
            </p:nvSpPr>
            <p:spPr bwMode="auto">
              <a:xfrm>
                <a:off x="2197" y="1056"/>
                <a:ext cx="1870" cy="75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4" name="Oval 92"/>
              <p:cNvSpPr>
                <a:spLocks noChangeArrowheads="1"/>
              </p:cNvSpPr>
              <p:nvPr/>
            </p:nvSpPr>
            <p:spPr bwMode="auto">
              <a:xfrm>
                <a:off x="996" y="1056"/>
                <a:ext cx="1867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5" name="Oval 93"/>
              <p:cNvSpPr>
                <a:spLocks noChangeArrowheads="1"/>
              </p:cNvSpPr>
              <p:nvPr/>
            </p:nvSpPr>
            <p:spPr bwMode="auto">
              <a:xfrm>
                <a:off x="597" y="1226"/>
                <a:ext cx="4536" cy="106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0" name="Line 94"/>
            <p:cNvSpPr>
              <a:spLocks noChangeShapeType="1"/>
            </p:cNvSpPr>
            <p:nvPr/>
          </p:nvSpPr>
          <p:spPr bwMode="auto">
            <a:xfrm>
              <a:off x="1453652" y="3698819"/>
              <a:ext cx="1774666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1" name="Group 95"/>
            <p:cNvGrpSpPr/>
            <p:nvPr/>
          </p:nvGrpSpPr>
          <p:grpSpPr bwMode="auto">
            <a:xfrm>
              <a:off x="1505848" y="2055369"/>
              <a:ext cx="469764" cy="788026"/>
              <a:chOff x="672" y="528"/>
              <a:chExt cx="432" cy="912"/>
            </a:xfrm>
          </p:grpSpPr>
          <p:sp>
            <p:nvSpPr>
              <p:cNvPr id="125" name="AutoShape 96"/>
              <p:cNvSpPr>
                <a:spLocks noChangeArrowheads="1"/>
              </p:cNvSpPr>
              <p:nvPr/>
            </p:nvSpPr>
            <p:spPr bwMode="auto">
              <a:xfrm>
                <a:off x="672" y="100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6" name="AutoShape 97"/>
              <p:cNvSpPr>
                <a:spLocks noChangeArrowheads="1"/>
              </p:cNvSpPr>
              <p:nvPr/>
            </p:nvSpPr>
            <p:spPr bwMode="auto">
              <a:xfrm>
                <a:off x="672" y="720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7" name="AutoShape 98"/>
              <p:cNvSpPr>
                <a:spLocks noChangeArrowheads="1"/>
              </p:cNvSpPr>
              <p:nvPr/>
            </p:nvSpPr>
            <p:spPr bwMode="auto">
              <a:xfrm>
                <a:off x="672" y="52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2" name="Text Box 99"/>
            <p:cNvSpPr txBox="1">
              <a:spLocks noChangeArrowheads="1"/>
            </p:cNvSpPr>
            <p:nvPr/>
          </p:nvSpPr>
          <p:spPr bwMode="auto">
            <a:xfrm>
              <a:off x="1530859" y="2604914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Text Box 100"/>
            <p:cNvSpPr txBox="1">
              <a:spLocks noChangeArrowheads="1"/>
            </p:cNvSpPr>
            <p:nvPr/>
          </p:nvSpPr>
          <p:spPr bwMode="auto">
            <a:xfrm>
              <a:off x="1428141" y="33411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Text Box 101"/>
            <p:cNvSpPr txBox="1">
              <a:spLocks noChangeArrowheads="1"/>
            </p:cNvSpPr>
            <p:nvPr/>
          </p:nvSpPr>
          <p:spPr bwMode="auto">
            <a:xfrm>
              <a:off x="4505146" y="3320437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Text Box 102"/>
            <p:cNvSpPr txBox="1">
              <a:spLocks noChangeArrowheads="1"/>
            </p:cNvSpPr>
            <p:nvPr/>
          </p:nvSpPr>
          <p:spPr bwMode="auto">
            <a:xfrm>
              <a:off x="3583222" y="3316982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Text Box 103"/>
            <p:cNvSpPr txBox="1">
              <a:spLocks noChangeArrowheads="1"/>
            </p:cNvSpPr>
            <p:nvPr/>
          </p:nvSpPr>
          <p:spPr bwMode="auto">
            <a:xfrm>
              <a:off x="2670598" y="3316982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Line 104"/>
            <p:cNvSpPr>
              <a:spLocks noChangeShapeType="1"/>
            </p:cNvSpPr>
            <p:nvPr/>
          </p:nvSpPr>
          <p:spPr bwMode="auto">
            <a:xfrm>
              <a:off x="1923416" y="2703417"/>
              <a:ext cx="1304901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Line 105"/>
            <p:cNvSpPr>
              <a:spLocks noChangeShapeType="1"/>
            </p:cNvSpPr>
            <p:nvPr/>
          </p:nvSpPr>
          <p:spPr bwMode="auto">
            <a:xfrm>
              <a:off x="5420552" y="3698819"/>
              <a:ext cx="2035646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Text Box 106"/>
            <p:cNvSpPr txBox="1">
              <a:spLocks noChangeArrowheads="1"/>
            </p:cNvSpPr>
            <p:nvPr/>
          </p:nvSpPr>
          <p:spPr bwMode="auto">
            <a:xfrm>
              <a:off x="5418783" y="331352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Text Box 107"/>
            <p:cNvSpPr txBox="1">
              <a:spLocks noChangeArrowheads="1"/>
            </p:cNvSpPr>
            <p:nvPr/>
          </p:nvSpPr>
          <p:spPr bwMode="auto">
            <a:xfrm>
              <a:off x="6865082" y="332216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Text Box 108"/>
            <p:cNvSpPr txBox="1">
              <a:spLocks noChangeArrowheads="1"/>
            </p:cNvSpPr>
            <p:nvPr/>
          </p:nvSpPr>
          <p:spPr bwMode="auto">
            <a:xfrm>
              <a:off x="5391624" y="2756989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Text Box 109"/>
            <p:cNvSpPr txBox="1">
              <a:spLocks noChangeArrowheads="1"/>
            </p:cNvSpPr>
            <p:nvPr/>
          </p:nvSpPr>
          <p:spPr bwMode="auto">
            <a:xfrm>
              <a:off x="1423205" y="1813961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Text Box 110"/>
            <p:cNvSpPr txBox="1">
              <a:spLocks noChangeArrowheads="1"/>
            </p:cNvSpPr>
            <p:nvPr/>
          </p:nvSpPr>
          <p:spPr bwMode="auto">
            <a:xfrm>
              <a:off x="6860648" y="1800136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AutoShape 111"/>
            <p:cNvSpPr>
              <a:spLocks noChangeArrowheads="1"/>
            </p:cNvSpPr>
            <p:nvPr/>
          </p:nvSpPr>
          <p:spPr bwMode="auto">
            <a:xfrm>
              <a:off x="3176122" y="2511595"/>
              <a:ext cx="469764" cy="331800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Text Box 112"/>
            <p:cNvSpPr txBox="1">
              <a:spLocks noChangeArrowheads="1"/>
            </p:cNvSpPr>
            <p:nvPr/>
          </p:nvSpPr>
          <p:spPr bwMode="auto">
            <a:xfrm>
              <a:off x="3114166" y="2264139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Text Box 113"/>
            <p:cNvSpPr txBox="1">
              <a:spLocks noChangeArrowheads="1"/>
            </p:cNvSpPr>
            <p:nvPr/>
          </p:nvSpPr>
          <p:spPr bwMode="auto">
            <a:xfrm>
              <a:off x="4245130" y="2979997"/>
              <a:ext cx="1614545" cy="27699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333399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层上</a:t>
              </a:r>
              <a:r>
                <a:rPr kumimoji="1" lang="zh-CN" altLang="en-US" sz="1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</a:t>
              </a:r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虚拟</a:t>
              </a:r>
              <a:r>
                <a:rPr kumimoji="1" lang="zh-CN" altLang="en-US" sz="1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Text Box 114"/>
            <p:cNvSpPr txBox="1">
              <a:spLocks noChangeArrowheads="1"/>
            </p:cNvSpPr>
            <p:nvPr/>
          </p:nvSpPr>
          <p:spPr bwMode="auto">
            <a:xfrm>
              <a:off x="1973491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帧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8" name="Group 115"/>
            <p:cNvGrpSpPr/>
            <p:nvPr/>
          </p:nvGrpSpPr>
          <p:grpSpPr bwMode="auto">
            <a:xfrm>
              <a:off x="6934237" y="2055369"/>
              <a:ext cx="469764" cy="788026"/>
              <a:chOff x="672" y="528"/>
              <a:chExt cx="432" cy="912"/>
            </a:xfrm>
          </p:grpSpPr>
          <p:sp>
            <p:nvSpPr>
              <p:cNvPr id="122" name="AutoShape 116"/>
              <p:cNvSpPr>
                <a:spLocks noChangeArrowheads="1"/>
              </p:cNvSpPr>
              <p:nvPr/>
            </p:nvSpPr>
            <p:spPr bwMode="auto">
              <a:xfrm>
                <a:off x="672" y="100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AutoShape 117"/>
              <p:cNvSpPr>
                <a:spLocks noChangeArrowheads="1"/>
              </p:cNvSpPr>
              <p:nvPr/>
            </p:nvSpPr>
            <p:spPr bwMode="auto">
              <a:xfrm>
                <a:off x="672" y="720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4" name="AutoShape 118"/>
              <p:cNvSpPr>
                <a:spLocks noChangeArrowheads="1"/>
              </p:cNvSpPr>
              <p:nvPr/>
            </p:nvSpPr>
            <p:spPr bwMode="auto">
              <a:xfrm>
                <a:off x="672" y="52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9" name="Text Box 119"/>
            <p:cNvSpPr txBox="1">
              <a:spLocks noChangeArrowheads="1"/>
            </p:cNvSpPr>
            <p:nvPr/>
          </p:nvSpPr>
          <p:spPr bwMode="auto">
            <a:xfrm>
              <a:off x="6967949" y="2607506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Text Box 120"/>
            <p:cNvSpPr txBox="1">
              <a:spLocks noChangeArrowheads="1"/>
            </p:cNvSpPr>
            <p:nvPr/>
          </p:nvSpPr>
          <p:spPr bwMode="auto">
            <a:xfrm>
              <a:off x="3624138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Text Box 121"/>
            <p:cNvSpPr txBox="1">
              <a:spLocks noChangeArrowheads="1"/>
            </p:cNvSpPr>
            <p:nvPr/>
          </p:nvSpPr>
          <p:spPr bwMode="auto">
            <a:xfrm>
              <a:off x="2915141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Line 122"/>
            <p:cNvSpPr>
              <a:spLocks noChangeShapeType="1"/>
            </p:cNvSpPr>
            <p:nvPr/>
          </p:nvSpPr>
          <p:spPr bwMode="auto">
            <a:xfrm>
              <a:off x="3593690" y="2703417"/>
              <a:ext cx="1409293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AutoShape 123"/>
            <p:cNvSpPr>
              <a:spLocks noChangeArrowheads="1"/>
            </p:cNvSpPr>
            <p:nvPr/>
          </p:nvSpPr>
          <p:spPr bwMode="auto">
            <a:xfrm>
              <a:off x="5001896" y="2496042"/>
              <a:ext cx="469764" cy="331800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124"/>
            <p:cNvSpPr>
              <a:spLocks noChangeShapeType="1"/>
            </p:cNvSpPr>
            <p:nvPr/>
          </p:nvSpPr>
          <p:spPr bwMode="auto">
            <a:xfrm>
              <a:off x="5420552" y="2703417"/>
              <a:ext cx="1513685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Text Box 125"/>
            <p:cNvSpPr txBox="1">
              <a:spLocks noChangeArrowheads="1"/>
            </p:cNvSpPr>
            <p:nvPr/>
          </p:nvSpPr>
          <p:spPr bwMode="auto">
            <a:xfrm>
              <a:off x="4742004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Line 126"/>
            <p:cNvSpPr>
              <a:spLocks noChangeShapeType="1"/>
            </p:cNvSpPr>
            <p:nvPr/>
          </p:nvSpPr>
          <p:spPr bwMode="auto">
            <a:xfrm>
              <a:off x="3645886" y="3698819"/>
              <a:ext cx="1304901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Freeform 127"/>
            <p:cNvSpPr/>
            <p:nvPr/>
          </p:nvSpPr>
          <p:spPr bwMode="auto">
            <a:xfrm flipH="1">
              <a:off x="5405328" y="3544151"/>
              <a:ext cx="233795" cy="154668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Freeform 128"/>
            <p:cNvSpPr/>
            <p:nvPr/>
          </p:nvSpPr>
          <p:spPr bwMode="auto">
            <a:xfrm flipH="1">
              <a:off x="3564330" y="3547607"/>
              <a:ext cx="290340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Text Box 129"/>
            <p:cNvSpPr txBox="1">
              <a:spLocks noChangeArrowheads="1"/>
            </p:cNvSpPr>
            <p:nvPr/>
          </p:nvSpPr>
          <p:spPr bwMode="auto">
            <a:xfrm>
              <a:off x="4896444" y="2250313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Text Box 148"/>
            <p:cNvSpPr txBox="1">
              <a:spLocks noChangeArrowheads="1"/>
            </p:cNvSpPr>
            <p:nvPr/>
          </p:nvSpPr>
          <p:spPr bwMode="auto">
            <a:xfrm>
              <a:off x="5956374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帧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Text Box 149"/>
            <p:cNvSpPr txBox="1">
              <a:spLocks noChangeArrowheads="1"/>
            </p:cNvSpPr>
            <p:nvPr/>
          </p:nvSpPr>
          <p:spPr bwMode="auto">
            <a:xfrm>
              <a:off x="3973658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帧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77" name="Group 224"/>
            <p:cNvGrpSpPr/>
            <p:nvPr/>
          </p:nvGrpSpPr>
          <p:grpSpPr bwMode="auto">
            <a:xfrm>
              <a:off x="2132745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78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9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0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1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2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3" name="Group 224"/>
            <p:cNvGrpSpPr/>
            <p:nvPr/>
          </p:nvGrpSpPr>
          <p:grpSpPr bwMode="auto">
            <a:xfrm>
              <a:off x="3876651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84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5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6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7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8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9" name="Group 224"/>
            <p:cNvGrpSpPr/>
            <p:nvPr/>
          </p:nvGrpSpPr>
          <p:grpSpPr bwMode="auto">
            <a:xfrm>
              <a:off x="5731087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90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1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2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3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4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95" name="组合 103"/>
            <p:cNvGrpSpPr/>
            <p:nvPr/>
          </p:nvGrpSpPr>
          <p:grpSpPr bwMode="auto">
            <a:xfrm>
              <a:off x="1682148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196" name="Group 204"/>
              <p:cNvGrpSpPr/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00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1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97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9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8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9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2" name="组合 103"/>
            <p:cNvGrpSpPr/>
            <p:nvPr/>
          </p:nvGrpSpPr>
          <p:grpSpPr bwMode="auto">
            <a:xfrm>
              <a:off x="3709500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203" name="Group 204"/>
              <p:cNvGrpSpPr/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07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8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04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5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6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9" name="组合 103"/>
            <p:cNvGrpSpPr/>
            <p:nvPr/>
          </p:nvGrpSpPr>
          <p:grpSpPr bwMode="auto">
            <a:xfrm>
              <a:off x="5735977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210" name="Group 204"/>
              <p:cNvGrpSpPr/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14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15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11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</a:t>
                </a:r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2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3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" name="组合 1"/>
            <p:cNvGrpSpPr/>
            <p:nvPr/>
          </p:nvGrpSpPr>
          <p:grpSpPr>
            <a:xfrm>
              <a:off x="2629163" y="1918996"/>
              <a:ext cx="835137" cy="261610"/>
              <a:chOff x="2629163" y="1918996"/>
              <a:chExt cx="835137" cy="261610"/>
            </a:xfrm>
          </p:grpSpPr>
          <p:sp>
            <p:nvSpPr>
              <p:cNvPr id="108" name="AutoShape 150"/>
              <p:cNvSpPr>
                <a:spLocks noChangeArrowheads="1"/>
              </p:cNvSpPr>
              <p:nvPr/>
            </p:nvSpPr>
            <p:spPr bwMode="auto">
              <a:xfrm flipV="1">
                <a:off x="2629163" y="1942246"/>
                <a:ext cx="835137" cy="205647"/>
              </a:xfrm>
              <a:prstGeom prst="wedgeRoundRectCallout">
                <a:avLst>
                  <a:gd name="adj1" fmla="val -75782"/>
                  <a:gd name="adj2" fmla="val -203782"/>
                  <a:gd name="adj3" fmla="val 16667"/>
                </a:avLst>
              </a:prstGeom>
              <a:solidFill>
                <a:srgbClr val="FFC000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rot="10800000" wrap="none" anchor="ctr"/>
              <a:lstStyle/>
              <a:p>
                <a:pPr algn="ctr"/>
                <a:endParaRPr kumimoji="1" lang="zh-CN" altLang="zh-CN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Text Box 151"/>
              <p:cNvSpPr txBox="1">
                <a:spLocks noChangeArrowheads="1"/>
              </p:cNvSpPr>
              <p:nvPr/>
            </p:nvSpPr>
            <p:spPr bwMode="auto">
              <a:xfrm>
                <a:off x="2655261" y="1918996"/>
                <a:ext cx="790601" cy="2616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 </a:t>
                </a:r>
                <a:r>
                  <a:rPr kumimoji="1" lang="zh-CN" altLang="en-US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报</a:t>
                </a:r>
                <a:endPara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60" name="Line 161"/>
          <p:cNvSpPr>
            <a:spLocks noChangeShapeType="1"/>
          </p:cNvSpPr>
          <p:nvPr/>
        </p:nvSpPr>
        <p:spPr bwMode="auto">
          <a:xfrm>
            <a:off x="1861661" y="2665434"/>
            <a:ext cx="1585771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6" name="Line 165"/>
          <p:cNvSpPr>
            <a:spLocks noChangeShapeType="1"/>
          </p:cNvSpPr>
          <p:nvPr/>
        </p:nvSpPr>
        <p:spPr bwMode="auto">
          <a:xfrm>
            <a:off x="3565904" y="2665434"/>
            <a:ext cx="1670874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6" name="Line 170"/>
          <p:cNvSpPr>
            <a:spLocks noChangeShapeType="1"/>
          </p:cNvSpPr>
          <p:nvPr/>
        </p:nvSpPr>
        <p:spPr bwMode="auto">
          <a:xfrm>
            <a:off x="5324876" y="2665434"/>
            <a:ext cx="1823756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424727" y="1816579"/>
            <a:ext cx="1642294" cy="461665"/>
          </a:xfrm>
          <a:prstGeom prst="rect">
            <a:avLst/>
          </a:prstGeom>
          <a:solidFill>
            <a:srgbClr val="FF99FF"/>
          </a:solidFill>
        </p:spPr>
        <p:txBody>
          <a:bodyPr wrap="square">
            <a:spAutoFit/>
          </a:bodyPr>
          <a:lstStyle/>
          <a:p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只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</a:t>
            </a:r>
            <a:r>
              <a:rPr lang="zh-CN" altLang="en-US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站的 </a:t>
            </a:r>
            <a:r>
              <a:rPr lang="en-US" altLang="zh-CN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转发。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7" name="矩形 216"/>
          <p:cNvSpPr/>
          <p:nvPr/>
        </p:nvSpPr>
        <p:spPr>
          <a:xfrm>
            <a:off x="2662683" y="4250411"/>
            <a:ext cx="3639530" cy="338554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数据报中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是否有变化？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000"/>
                            </p:stCondLst>
                            <p:childTnLst>
                              <p:par>
                                <p:cTn id="20" presetID="10" presetClass="entr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 animBg="1"/>
      <p:bldP spid="160" grpId="0" animBg="1"/>
      <p:bldP spid="176" grpId="0" animBg="1"/>
      <p:bldP spid="216" grpId="0" animBg="1"/>
      <p:bldP spid="5" grpId="0" animBg="1"/>
      <p:bldP spid="217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圆角矩形 174"/>
          <p:cNvSpPr/>
          <p:nvPr/>
        </p:nvSpPr>
        <p:spPr>
          <a:xfrm>
            <a:off x="545144" y="620973"/>
            <a:ext cx="8053712" cy="374071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6" name="Text Box 158"/>
          <p:cNvSpPr txBox="1">
            <a:spLocks noChangeArrowheads="1"/>
          </p:cNvSpPr>
          <p:nvPr/>
        </p:nvSpPr>
        <p:spPr bwMode="auto">
          <a:xfrm>
            <a:off x="2624511" y="728414"/>
            <a:ext cx="3884268" cy="338554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局域网的链路层，只能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看见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帧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414301" y="755888"/>
            <a:ext cx="6169421" cy="954900"/>
            <a:chOff x="1414301" y="755888"/>
            <a:chExt cx="6169421" cy="954900"/>
          </a:xfrm>
        </p:grpSpPr>
        <p:sp>
          <p:nvSpPr>
            <p:cNvPr id="146" name="Freeform 2"/>
            <p:cNvSpPr/>
            <p:nvPr/>
          </p:nvSpPr>
          <p:spPr bwMode="auto">
            <a:xfrm>
              <a:off x="3120664" y="1412506"/>
              <a:ext cx="170724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7" name="Freeform 3"/>
            <p:cNvSpPr/>
            <p:nvPr/>
          </p:nvSpPr>
          <p:spPr bwMode="auto">
            <a:xfrm>
              <a:off x="5000809" y="1412506"/>
              <a:ext cx="116354" cy="289461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8" name="Line 4"/>
            <p:cNvSpPr>
              <a:spLocks noChangeShapeType="1"/>
            </p:cNvSpPr>
            <p:nvPr/>
          </p:nvSpPr>
          <p:spPr bwMode="auto">
            <a:xfrm rot="16200000">
              <a:off x="7110950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9" name="Line 5"/>
            <p:cNvSpPr>
              <a:spLocks noChangeShapeType="1"/>
            </p:cNvSpPr>
            <p:nvPr/>
          </p:nvSpPr>
          <p:spPr bwMode="auto">
            <a:xfrm rot="16200000">
              <a:off x="1525973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0" name="Line 6"/>
            <p:cNvSpPr>
              <a:spLocks noChangeShapeType="1"/>
            </p:cNvSpPr>
            <p:nvPr/>
          </p:nvSpPr>
          <p:spPr bwMode="auto">
            <a:xfrm>
              <a:off x="1509111" y="1702831"/>
              <a:ext cx="1772490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1" name="Line 11"/>
            <p:cNvSpPr>
              <a:spLocks noChangeShapeType="1"/>
            </p:cNvSpPr>
            <p:nvPr/>
          </p:nvSpPr>
          <p:spPr bwMode="auto">
            <a:xfrm>
              <a:off x="5484709" y="1702831"/>
              <a:ext cx="1987799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2" name="Text Box 13"/>
            <p:cNvSpPr txBox="1">
              <a:spLocks noChangeArrowheads="1"/>
            </p:cNvSpPr>
            <p:nvPr/>
          </p:nvSpPr>
          <p:spPr bwMode="auto">
            <a:xfrm>
              <a:off x="1414301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3" name="Text Box 14"/>
            <p:cNvSpPr txBox="1">
              <a:spLocks noChangeArrowheads="1"/>
            </p:cNvSpPr>
            <p:nvPr/>
          </p:nvSpPr>
          <p:spPr bwMode="auto">
            <a:xfrm>
              <a:off x="6902125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4" name="Line 15"/>
            <p:cNvSpPr>
              <a:spLocks noChangeShapeType="1"/>
            </p:cNvSpPr>
            <p:nvPr/>
          </p:nvSpPr>
          <p:spPr bwMode="auto">
            <a:xfrm>
              <a:off x="3604564" y="1702831"/>
              <a:ext cx="1557182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5" name="Freeform 16"/>
            <p:cNvSpPr/>
            <p:nvPr/>
          </p:nvSpPr>
          <p:spPr bwMode="auto">
            <a:xfrm flipH="1">
              <a:off x="5484709" y="1412506"/>
              <a:ext cx="160938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6" name="Freeform 17"/>
            <p:cNvSpPr/>
            <p:nvPr/>
          </p:nvSpPr>
          <p:spPr bwMode="auto">
            <a:xfrm flipH="1">
              <a:off x="3648060" y="1412506"/>
              <a:ext cx="117441" cy="291189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7" name="Text Box 18"/>
            <p:cNvSpPr txBox="1">
              <a:spLocks noChangeArrowheads="1"/>
            </p:cNvSpPr>
            <p:nvPr/>
          </p:nvSpPr>
          <p:spPr bwMode="auto">
            <a:xfrm>
              <a:off x="3092658" y="1053174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58" name="Picture 20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4092" y="1274256"/>
              <a:ext cx="528485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59" name="Picture 22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3734" y="1262159"/>
              <a:ext cx="527397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61" name="Text Box 25"/>
            <p:cNvSpPr txBox="1">
              <a:spLocks noChangeArrowheads="1"/>
            </p:cNvSpPr>
            <p:nvPr/>
          </p:nvSpPr>
          <p:spPr bwMode="auto">
            <a:xfrm>
              <a:off x="4963812" y="1056629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2" name="Text Box 29"/>
            <p:cNvSpPr txBox="1">
              <a:spLocks noChangeArrowheads="1"/>
            </p:cNvSpPr>
            <p:nvPr/>
          </p:nvSpPr>
          <p:spPr bwMode="auto">
            <a:xfrm>
              <a:off x="2139132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3" name="Text Box 30"/>
            <p:cNvSpPr txBox="1">
              <a:spLocks noChangeArrowheads="1"/>
            </p:cNvSpPr>
            <p:nvPr/>
          </p:nvSpPr>
          <p:spPr bwMode="auto">
            <a:xfrm>
              <a:off x="4117311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4" name="Text Box 31"/>
            <p:cNvSpPr txBox="1">
              <a:spLocks noChangeArrowheads="1"/>
            </p:cNvSpPr>
            <p:nvPr/>
          </p:nvSpPr>
          <p:spPr bwMode="auto">
            <a:xfrm>
              <a:off x="6137566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5" name="Text Box 7"/>
            <p:cNvSpPr txBox="1">
              <a:spLocks noChangeArrowheads="1"/>
            </p:cNvSpPr>
            <p:nvPr/>
          </p:nvSpPr>
          <p:spPr bwMode="auto">
            <a:xfrm>
              <a:off x="1629867" y="1422876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6" name="Text Box 8"/>
            <p:cNvSpPr txBox="1">
              <a:spLocks noChangeArrowheads="1"/>
            </p:cNvSpPr>
            <p:nvPr/>
          </p:nvSpPr>
          <p:spPr bwMode="auto">
            <a:xfrm>
              <a:off x="457024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7" name="Text Box 9"/>
            <p:cNvSpPr txBox="1">
              <a:spLocks noChangeArrowheads="1"/>
            </p:cNvSpPr>
            <p:nvPr/>
          </p:nvSpPr>
          <p:spPr bwMode="auto">
            <a:xfrm>
              <a:off x="370248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8" name="Text Box 10"/>
            <p:cNvSpPr txBox="1">
              <a:spLocks noChangeArrowheads="1"/>
            </p:cNvSpPr>
            <p:nvPr/>
          </p:nvSpPr>
          <p:spPr bwMode="auto">
            <a:xfrm>
              <a:off x="2612466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9" name="Text Box 12"/>
            <p:cNvSpPr txBox="1">
              <a:spLocks noChangeArrowheads="1"/>
            </p:cNvSpPr>
            <p:nvPr/>
          </p:nvSpPr>
          <p:spPr bwMode="auto">
            <a:xfrm>
              <a:off x="558263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0" name="Text Box 26"/>
            <p:cNvSpPr txBox="1">
              <a:spLocks noChangeArrowheads="1"/>
            </p:cNvSpPr>
            <p:nvPr/>
          </p:nvSpPr>
          <p:spPr bwMode="auto">
            <a:xfrm>
              <a:off x="681250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71" name="Picture 246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4263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2" name="Text Box 27"/>
            <p:cNvSpPr txBox="1">
              <a:spLocks noChangeArrowheads="1"/>
            </p:cNvSpPr>
            <p:nvPr/>
          </p:nvSpPr>
          <p:spPr bwMode="auto">
            <a:xfrm>
              <a:off x="1505520" y="1052103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73" name="Picture 246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20272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4" name="Text Box 28"/>
            <p:cNvSpPr txBox="1">
              <a:spLocks noChangeArrowheads="1"/>
            </p:cNvSpPr>
            <p:nvPr/>
          </p:nvSpPr>
          <p:spPr bwMode="auto">
            <a:xfrm>
              <a:off x="7062859" y="1050777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374271" y="1800136"/>
            <a:ext cx="6248302" cy="2427741"/>
            <a:chOff x="1374271" y="1800136"/>
            <a:chExt cx="6248302" cy="2427741"/>
          </a:xfrm>
        </p:grpSpPr>
        <p:sp>
          <p:nvSpPr>
            <p:cNvPr id="61" name="Freeform 77"/>
            <p:cNvSpPr/>
            <p:nvPr/>
          </p:nvSpPr>
          <p:spPr bwMode="auto">
            <a:xfrm>
              <a:off x="2967337" y="3546743"/>
              <a:ext cx="270768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Freeform 78"/>
            <p:cNvSpPr/>
            <p:nvPr/>
          </p:nvSpPr>
          <p:spPr bwMode="auto">
            <a:xfrm>
              <a:off x="4740916" y="3545879"/>
              <a:ext cx="270767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Line 79"/>
            <p:cNvSpPr>
              <a:spLocks noChangeShapeType="1"/>
            </p:cNvSpPr>
            <p:nvPr/>
          </p:nvSpPr>
          <p:spPr bwMode="auto">
            <a:xfrm rot="16200000">
              <a:off x="6944576" y="3552568"/>
              <a:ext cx="290325" cy="217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Line 80"/>
            <p:cNvSpPr>
              <a:spLocks noChangeShapeType="1"/>
            </p:cNvSpPr>
            <p:nvPr/>
          </p:nvSpPr>
          <p:spPr bwMode="auto">
            <a:xfrm rot="16200000">
              <a:off x="1518361" y="3552568"/>
              <a:ext cx="290325" cy="217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AutoShape 81"/>
            <p:cNvSpPr>
              <a:spLocks noChangeArrowheads="1"/>
            </p:cNvSpPr>
            <p:nvPr/>
          </p:nvSpPr>
          <p:spPr bwMode="auto">
            <a:xfrm>
              <a:off x="1505848" y="2537517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AutoShape 82"/>
            <p:cNvSpPr>
              <a:spLocks noChangeArrowheads="1"/>
            </p:cNvSpPr>
            <p:nvPr/>
          </p:nvSpPr>
          <p:spPr bwMode="auto">
            <a:xfrm>
              <a:off x="3176122" y="2578992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AutoShape 83"/>
            <p:cNvSpPr>
              <a:spLocks noChangeArrowheads="1"/>
            </p:cNvSpPr>
            <p:nvPr/>
          </p:nvSpPr>
          <p:spPr bwMode="auto">
            <a:xfrm>
              <a:off x="6934237" y="2537517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AutoShape 84"/>
            <p:cNvSpPr>
              <a:spLocks noChangeArrowheads="1"/>
            </p:cNvSpPr>
            <p:nvPr/>
          </p:nvSpPr>
          <p:spPr bwMode="auto">
            <a:xfrm>
              <a:off x="5001896" y="2703417"/>
              <a:ext cx="469764" cy="912451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9" name="Group 85"/>
            <p:cNvGrpSpPr/>
            <p:nvPr/>
          </p:nvGrpSpPr>
          <p:grpSpPr bwMode="auto">
            <a:xfrm>
              <a:off x="1374271" y="2055369"/>
              <a:ext cx="6248302" cy="1327202"/>
              <a:chOff x="96" y="1056"/>
              <a:chExt cx="5472" cy="1536"/>
            </a:xfrm>
            <a:solidFill>
              <a:srgbClr val="FFFF66"/>
            </a:solidFill>
          </p:grpSpPr>
          <p:sp>
            <p:nvSpPr>
              <p:cNvPr id="128" name="Oval 86"/>
              <p:cNvSpPr>
                <a:spLocks noChangeArrowheads="1"/>
              </p:cNvSpPr>
              <p:nvPr/>
            </p:nvSpPr>
            <p:spPr bwMode="auto">
              <a:xfrm>
                <a:off x="3662" y="1674"/>
                <a:ext cx="1906" cy="75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9" name="Oval 87"/>
              <p:cNvSpPr>
                <a:spLocks noChangeArrowheads="1"/>
              </p:cNvSpPr>
              <p:nvPr/>
            </p:nvSpPr>
            <p:spPr bwMode="auto">
              <a:xfrm>
                <a:off x="96" y="1430"/>
                <a:ext cx="1870" cy="76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0" name="Oval 88"/>
              <p:cNvSpPr>
                <a:spLocks noChangeArrowheads="1"/>
              </p:cNvSpPr>
              <p:nvPr/>
            </p:nvSpPr>
            <p:spPr bwMode="auto">
              <a:xfrm>
                <a:off x="3365" y="1163"/>
                <a:ext cx="1903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1" name="Oval 89"/>
              <p:cNvSpPr>
                <a:spLocks noChangeArrowheads="1"/>
              </p:cNvSpPr>
              <p:nvPr/>
            </p:nvSpPr>
            <p:spPr bwMode="auto">
              <a:xfrm>
                <a:off x="2365" y="1821"/>
                <a:ext cx="1900" cy="77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2" name="Oval 90"/>
              <p:cNvSpPr>
                <a:spLocks noChangeArrowheads="1"/>
              </p:cNvSpPr>
              <p:nvPr/>
            </p:nvSpPr>
            <p:spPr bwMode="auto">
              <a:xfrm>
                <a:off x="729" y="1752"/>
                <a:ext cx="1900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3" name="Oval 91"/>
              <p:cNvSpPr>
                <a:spLocks noChangeArrowheads="1"/>
              </p:cNvSpPr>
              <p:nvPr/>
            </p:nvSpPr>
            <p:spPr bwMode="auto">
              <a:xfrm>
                <a:off x="2197" y="1056"/>
                <a:ext cx="1870" cy="75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4" name="Oval 92"/>
              <p:cNvSpPr>
                <a:spLocks noChangeArrowheads="1"/>
              </p:cNvSpPr>
              <p:nvPr/>
            </p:nvSpPr>
            <p:spPr bwMode="auto">
              <a:xfrm>
                <a:off x="996" y="1056"/>
                <a:ext cx="1867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5" name="Oval 93"/>
              <p:cNvSpPr>
                <a:spLocks noChangeArrowheads="1"/>
              </p:cNvSpPr>
              <p:nvPr/>
            </p:nvSpPr>
            <p:spPr bwMode="auto">
              <a:xfrm>
                <a:off x="597" y="1226"/>
                <a:ext cx="4536" cy="106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0" name="Line 94"/>
            <p:cNvSpPr>
              <a:spLocks noChangeShapeType="1"/>
            </p:cNvSpPr>
            <p:nvPr/>
          </p:nvSpPr>
          <p:spPr bwMode="auto">
            <a:xfrm>
              <a:off x="1453652" y="3698819"/>
              <a:ext cx="1774666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1" name="Group 95"/>
            <p:cNvGrpSpPr/>
            <p:nvPr/>
          </p:nvGrpSpPr>
          <p:grpSpPr bwMode="auto">
            <a:xfrm>
              <a:off x="1505848" y="2055369"/>
              <a:ext cx="469764" cy="788026"/>
              <a:chOff x="672" y="528"/>
              <a:chExt cx="432" cy="912"/>
            </a:xfrm>
          </p:grpSpPr>
          <p:sp>
            <p:nvSpPr>
              <p:cNvPr id="125" name="AutoShape 96"/>
              <p:cNvSpPr>
                <a:spLocks noChangeArrowheads="1"/>
              </p:cNvSpPr>
              <p:nvPr/>
            </p:nvSpPr>
            <p:spPr bwMode="auto">
              <a:xfrm>
                <a:off x="672" y="100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6" name="AutoShape 97"/>
              <p:cNvSpPr>
                <a:spLocks noChangeArrowheads="1"/>
              </p:cNvSpPr>
              <p:nvPr/>
            </p:nvSpPr>
            <p:spPr bwMode="auto">
              <a:xfrm>
                <a:off x="672" y="720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7" name="AutoShape 98"/>
              <p:cNvSpPr>
                <a:spLocks noChangeArrowheads="1"/>
              </p:cNvSpPr>
              <p:nvPr/>
            </p:nvSpPr>
            <p:spPr bwMode="auto">
              <a:xfrm>
                <a:off x="672" y="52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2" name="Text Box 99"/>
            <p:cNvSpPr txBox="1">
              <a:spLocks noChangeArrowheads="1"/>
            </p:cNvSpPr>
            <p:nvPr/>
          </p:nvSpPr>
          <p:spPr bwMode="auto">
            <a:xfrm>
              <a:off x="1530859" y="2604914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Text Box 100"/>
            <p:cNvSpPr txBox="1">
              <a:spLocks noChangeArrowheads="1"/>
            </p:cNvSpPr>
            <p:nvPr/>
          </p:nvSpPr>
          <p:spPr bwMode="auto">
            <a:xfrm>
              <a:off x="1428141" y="33411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Text Box 101"/>
            <p:cNvSpPr txBox="1">
              <a:spLocks noChangeArrowheads="1"/>
            </p:cNvSpPr>
            <p:nvPr/>
          </p:nvSpPr>
          <p:spPr bwMode="auto">
            <a:xfrm>
              <a:off x="4505146" y="3320437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Text Box 102"/>
            <p:cNvSpPr txBox="1">
              <a:spLocks noChangeArrowheads="1"/>
            </p:cNvSpPr>
            <p:nvPr/>
          </p:nvSpPr>
          <p:spPr bwMode="auto">
            <a:xfrm>
              <a:off x="3583222" y="3316982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Text Box 103"/>
            <p:cNvSpPr txBox="1">
              <a:spLocks noChangeArrowheads="1"/>
            </p:cNvSpPr>
            <p:nvPr/>
          </p:nvSpPr>
          <p:spPr bwMode="auto">
            <a:xfrm>
              <a:off x="2670598" y="3316982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Line 104"/>
            <p:cNvSpPr>
              <a:spLocks noChangeShapeType="1"/>
            </p:cNvSpPr>
            <p:nvPr/>
          </p:nvSpPr>
          <p:spPr bwMode="auto">
            <a:xfrm>
              <a:off x="1923416" y="2703417"/>
              <a:ext cx="1304901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Line 105"/>
            <p:cNvSpPr>
              <a:spLocks noChangeShapeType="1"/>
            </p:cNvSpPr>
            <p:nvPr/>
          </p:nvSpPr>
          <p:spPr bwMode="auto">
            <a:xfrm>
              <a:off x="5420552" y="3698819"/>
              <a:ext cx="2035646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Text Box 106"/>
            <p:cNvSpPr txBox="1">
              <a:spLocks noChangeArrowheads="1"/>
            </p:cNvSpPr>
            <p:nvPr/>
          </p:nvSpPr>
          <p:spPr bwMode="auto">
            <a:xfrm>
              <a:off x="5418783" y="331352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Text Box 107"/>
            <p:cNvSpPr txBox="1">
              <a:spLocks noChangeArrowheads="1"/>
            </p:cNvSpPr>
            <p:nvPr/>
          </p:nvSpPr>
          <p:spPr bwMode="auto">
            <a:xfrm>
              <a:off x="6865082" y="332216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Text Box 108"/>
            <p:cNvSpPr txBox="1">
              <a:spLocks noChangeArrowheads="1"/>
            </p:cNvSpPr>
            <p:nvPr/>
          </p:nvSpPr>
          <p:spPr bwMode="auto">
            <a:xfrm>
              <a:off x="5391624" y="2756989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Text Box 109"/>
            <p:cNvSpPr txBox="1">
              <a:spLocks noChangeArrowheads="1"/>
            </p:cNvSpPr>
            <p:nvPr/>
          </p:nvSpPr>
          <p:spPr bwMode="auto">
            <a:xfrm>
              <a:off x="1423205" y="1813961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Text Box 110"/>
            <p:cNvSpPr txBox="1">
              <a:spLocks noChangeArrowheads="1"/>
            </p:cNvSpPr>
            <p:nvPr/>
          </p:nvSpPr>
          <p:spPr bwMode="auto">
            <a:xfrm>
              <a:off x="6860648" y="1800136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AutoShape 111"/>
            <p:cNvSpPr>
              <a:spLocks noChangeArrowheads="1"/>
            </p:cNvSpPr>
            <p:nvPr/>
          </p:nvSpPr>
          <p:spPr bwMode="auto">
            <a:xfrm>
              <a:off x="3176122" y="2511595"/>
              <a:ext cx="469764" cy="331800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Text Box 112"/>
            <p:cNvSpPr txBox="1">
              <a:spLocks noChangeArrowheads="1"/>
            </p:cNvSpPr>
            <p:nvPr/>
          </p:nvSpPr>
          <p:spPr bwMode="auto">
            <a:xfrm>
              <a:off x="3114166" y="2264139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Text Box 113"/>
            <p:cNvSpPr txBox="1">
              <a:spLocks noChangeArrowheads="1"/>
            </p:cNvSpPr>
            <p:nvPr/>
          </p:nvSpPr>
          <p:spPr bwMode="auto">
            <a:xfrm>
              <a:off x="4245130" y="2979997"/>
              <a:ext cx="1614545" cy="27699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333399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层上</a:t>
              </a:r>
              <a:r>
                <a:rPr kumimoji="1" lang="zh-CN" altLang="en-US" sz="1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</a:t>
              </a:r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虚拟</a:t>
              </a:r>
              <a:r>
                <a:rPr kumimoji="1" lang="zh-CN" altLang="en-US" sz="1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Text Box 114"/>
            <p:cNvSpPr txBox="1">
              <a:spLocks noChangeArrowheads="1"/>
            </p:cNvSpPr>
            <p:nvPr/>
          </p:nvSpPr>
          <p:spPr bwMode="auto">
            <a:xfrm>
              <a:off x="1973491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帧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8" name="Group 115"/>
            <p:cNvGrpSpPr/>
            <p:nvPr/>
          </p:nvGrpSpPr>
          <p:grpSpPr bwMode="auto">
            <a:xfrm>
              <a:off x="6934237" y="2055369"/>
              <a:ext cx="469764" cy="788026"/>
              <a:chOff x="672" y="528"/>
              <a:chExt cx="432" cy="912"/>
            </a:xfrm>
          </p:grpSpPr>
          <p:sp>
            <p:nvSpPr>
              <p:cNvPr id="122" name="AutoShape 116"/>
              <p:cNvSpPr>
                <a:spLocks noChangeArrowheads="1"/>
              </p:cNvSpPr>
              <p:nvPr/>
            </p:nvSpPr>
            <p:spPr bwMode="auto">
              <a:xfrm>
                <a:off x="672" y="100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AutoShape 117"/>
              <p:cNvSpPr>
                <a:spLocks noChangeArrowheads="1"/>
              </p:cNvSpPr>
              <p:nvPr/>
            </p:nvSpPr>
            <p:spPr bwMode="auto">
              <a:xfrm>
                <a:off x="672" y="720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4" name="AutoShape 118"/>
              <p:cNvSpPr>
                <a:spLocks noChangeArrowheads="1"/>
              </p:cNvSpPr>
              <p:nvPr/>
            </p:nvSpPr>
            <p:spPr bwMode="auto">
              <a:xfrm>
                <a:off x="672" y="52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9" name="Text Box 119"/>
            <p:cNvSpPr txBox="1">
              <a:spLocks noChangeArrowheads="1"/>
            </p:cNvSpPr>
            <p:nvPr/>
          </p:nvSpPr>
          <p:spPr bwMode="auto">
            <a:xfrm>
              <a:off x="6967949" y="2607506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Text Box 120"/>
            <p:cNvSpPr txBox="1">
              <a:spLocks noChangeArrowheads="1"/>
            </p:cNvSpPr>
            <p:nvPr/>
          </p:nvSpPr>
          <p:spPr bwMode="auto">
            <a:xfrm>
              <a:off x="3624138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Text Box 121"/>
            <p:cNvSpPr txBox="1">
              <a:spLocks noChangeArrowheads="1"/>
            </p:cNvSpPr>
            <p:nvPr/>
          </p:nvSpPr>
          <p:spPr bwMode="auto">
            <a:xfrm>
              <a:off x="2915141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Line 122"/>
            <p:cNvSpPr>
              <a:spLocks noChangeShapeType="1"/>
            </p:cNvSpPr>
            <p:nvPr/>
          </p:nvSpPr>
          <p:spPr bwMode="auto">
            <a:xfrm>
              <a:off x="3593690" y="2703417"/>
              <a:ext cx="1409293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AutoShape 123"/>
            <p:cNvSpPr>
              <a:spLocks noChangeArrowheads="1"/>
            </p:cNvSpPr>
            <p:nvPr/>
          </p:nvSpPr>
          <p:spPr bwMode="auto">
            <a:xfrm>
              <a:off x="5001896" y="2496042"/>
              <a:ext cx="469764" cy="331800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124"/>
            <p:cNvSpPr>
              <a:spLocks noChangeShapeType="1"/>
            </p:cNvSpPr>
            <p:nvPr/>
          </p:nvSpPr>
          <p:spPr bwMode="auto">
            <a:xfrm>
              <a:off x="5420552" y="2703417"/>
              <a:ext cx="1513685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Text Box 125"/>
            <p:cNvSpPr txBox="1">
              <a:spLocks noChangeArrowheads="1"/>
            </p:cNvSpPr>
            <p:nvPr/>
          </p:nvSpPr>
          <p:spPr bwMode="auto">
            <a:xfrm>
              <a:off x="4742004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Line 126"/>
            <p:cNvSpPr>
              <a:spLocks noChangeShapeType="1"/>
            </p:cNvSpPr>
            <p:nvPr/>
          </p:nvSpPr>
          <p:spPr bwMode="auto">
            <a:xfrm>
              <a:off x="3645886" y="3698819"/>
              <a:ext cx="1304901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Freeform 127"/>
            <p:cNvSpPr/>
            <p:nvPr/>
          </p:nvSpPr>
          <p:spPr bwMode="auto">
            <a:xfrm flipH="1">
              <a:off x="5405328" y="3544151"/>
              <a:ext cx="233795" cy="154668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Freeform 128"/>
            <p:cNvSpPr/>
            <p:nvPr/>
          </p:nvSpPr>
          <p:spPr bwMode="auto">
            <a:xfrm flipH="1">
              <a:off x="3564330" y="3547607"/>
              <a:ext cx="290340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Text Box 129"/>
            <p:cNvSpPr txBox="1">
              <a:spLocks noChangeArrowheads="1"/>
            </p:cNvSpPr>
            <p:nvPr/>
          </p:nvSpPr>
          <p:spPr bwMode="auto">
            <a:xfrm>
              <a:off x="4896444" y="2250313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Text Box 148"/>
            <p:cNvSpPr txBox="1">
              <a:spLocks noChangeArrowheads="1"/>
            </p:cNvSpPr>
            <p:nvPr/>
          </p:nvSpPr>
          <p:spPr bwMode="auto">
            <a:xfrm>
              <a:off x="5956374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帧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Text Box 149"/>
            <p:cNvSpPr txBox="1">
              <a:spLocks noChangeArrowheads="1"/>
            </p:cNvSpPr>
            <p:nvPr/>
          </p:nvSpPr>
          <p:spPr bwMode="auto">
            <a:xfrm>
              <a:off x="3973658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帧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77" name="Group 224"/>
            <p:cNvGrpSpPr/>
            <p:nvPr/>
          </p:nvGrpSpPr>
          <p:grpSpPr bwMode="auto">
            <a:xfrm>
              <a:off x="2132745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78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9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0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1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2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3" name="Group 224"/>
            <p:cNvGrpSpPr/>
            <p:nvPr/>
          </p:nvGrpSpPr>
          <p:grpSpPr bwMode="auto">
            <a:xfrm>
              <a:off x="3876651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84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5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6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7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8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9" name="Group 224"/>
            <p:cNvGrpSpPr/>
            <p:nvPr/>
          </p:nvGrpSpPr>
          <p:grpSpPr bwMode="auto">
            <a:xfrm>
              <a:off x="5731087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90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1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2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3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4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95" name="组合 103"/>
            <p:cNvGrpSpPr/>
            <p:nvPr/>
          </p:nvGrpSpPr>
          <p:grpSpPr bwMode="auto">
            <a:xfrm>
              <a:off x="1682148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196" name="Group 204"/>
              <p:cNvGrpSpPr/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00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1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97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9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8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9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2" name="组合 103"/>
            <p:cNvGrpSpPr/>
            <p:nvPr/>
          </p:nvGrpSpPr>
          <p:grpSpPr bwMode="auto">
            <a:xfrm>
              <a:off x="3709500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203" name="Group 204"/>
              <p:cNvGrpSpPr/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07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8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04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5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6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9" name="组合 103"/>
            <p:cNvGrpSpPr/>
            <p:nvPr/>
          </p:nvGrpSpPr>
          <p:grpSpPr bwMode="auto">
            <a:xfrm>
              <a:off x="5735977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210" name="Group 204"/>
              <p:cNvGrpSpPr/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14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15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11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</a:t>
                </a:r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2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3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" name="组合 1"/>
            <p:cNvGrpSpPr/>
            <p:nvPr/>
          </p:nvGrpSpPr>
          <p:grpSpPr>
            <a:xfrm>
              <a:off x="2629163" y="1918996"/>
              <a:ext cx="835137" cy="261610"/>
              <a:chOff x="2629163" y="1918996"/>
              <a:chExt cx="835137" cy="261610"/>
            </a:xfrm>
          </p:grpSpPr>
          <p:sp>
            <p:nvSpPr>
              <p:cNvPr id="108" name="AutoShape 150"/>
              <p:cNvSpPr>
                <a:spLocks noChangeArrowheads="1"/>
              </p:cNvSpPr>
              <p:nvPr/>
            </p:nvSpPr>
            <p:spPr bwMode="auto">
              <a:xfrm flipV="1">
                <a:off x="2629163" y="1942246"/>
                <a:ext cx="835137" cy="205647"/>
              </a:xfrm>
              <a:prstGeom prst="wedgeRoundRectCallout">
                <a:avLst>
                  <a:gd name="adj1" fmla="val -75782"/>
                  <a:gd name="adj2" fmla="val -203782"/>
                  <a:gd name="adj3" fmla="val 16667"/>
                </a:avLst>
              </a:prstGeom>
              <a:solidFill>
                <a:srgbClr val="FFC000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rot="10800000" wrap="none" anchor="ctr"/>
              <a:lstStyle/>
              <a:p>
                <a:pPr algn="ctr"/>
                <a:endParaRPr kumimoji="1" lang="zh-CN" altLang="zh-CN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Text Box 151"/>
              <p:cNvSpPr txBox="1">
                <a:spLocks noChangeArrowheads="1"/>
              </p:cNvSpPr>
              <p:nvPr/>
            </p:nvSpPr>
            <p:spPr bwMode="auto">
              <a:xfrm>
                <a:off x="2655261" y="1918996"/>
                <a:ext cx="790601" cy="2616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 </a:t>
                </a:r>
                <a:r>
                  <a:rPr kumimoji="1" lang="zh-CN" altLang="en-US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报</a:t>
                </a:r>
                <a:endPara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37" name="Line 161"/>
          <p:cNvSpPr>
            <a:spLocks noChangeShapeType="1"/>
          </p:cNvSpPr>
          <p:nvPr/>
        </p:nvSpPr>
        <p:spPr bwMode="auto">
          <a:xfrm>
            <a:off x="1664610" y="3701670"/>
            <a:ext cx="1302727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8" name="Line 165"/>
          <p:cNvSpPr>
            <a:spLocks noChangeShapeType="1"/>
          </p:cNvSpPr>
          <p:nvPr/>
        </p:nvSpPr>
        <p:spPr bwMode="auto">
          <a:xfrm>
            <a:off x="3854670" y="3701670"/>
            <a:ext cx="887334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9" name="Line 170"/>
          <p:cNvSpPr>
            <a:spLocks noChangeShapeType="1"/>
          </p:cNvSpPr>
          <p:nvPr/>
        </p:nvSpPr>
        <p:spPr bwMode="auto">
          <a:xfrm>
            <a:off x="5639122" y="3701670"/>
            <a:ext cx="1423737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0" name="矩形 139"/>
          <p:cNvSpPr/>
          <p:nvPr/>
        </p:nvSpPr>
        <p:spPr>
          <a:xfrm>
            <a:off x="2104802" y="4266739"/>
            <a:ext cx="5150223" cy="338554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帧中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是否有变化？对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有何影响？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0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 animBg="1"/>
      <p:bldP spid="137" grpId="0" animBg="1"/>
      <p:bldP spid="138" grpId="0" animBg="1"/>
      <p:bldP spid="139" grpId="0" animBg="1"/>
      <p:bldP spid="14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/>
          <p:cNvSpPr/>
          <p:nvPr/>
        </p:nvSpPr>
        <p:spPr>
          <a:xfrm>
            <a:off x="545144" y="1048114"/>
            <a:ext cx="8053711" cy="266987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Rectangle 14"/>
          <p:cNvSpPr>
            <a:spLocks noChangeArrowheads="1"/>
          </p:cNvSpPr>
          <p:nvPr/>
        </p:nvSpPr>
        <p:spPr bwMode="auto">
          <a:xfrm>
            <a:off x="6737840" y="1303018"/>
            <a:ext cx="1163625" cy="1153056"/>
          </a:xfrm>
          <a:prstGeom prst="rect">
            <a:avLst/>
          </a:prstGeom>
          <a:solidFill>
            <a:srgbClr val="00FFFF"/>
          </a:solidFill>
          <a:ln w="28575">
            <a:solidFill>
              <a:srgbClr val="3333CC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1185800" y="1249669"/>
            <a:ext cx="1163627" cy="1140931"/>
          </a:xfrm>
          <a:prstGeom prst="rect">
            <a:avLst/>
          </a:prstGeom>
          <a:solidFill>
            <a:srgbClr val="99FFCC"/>
          </a:solidFill>
          <a:ln w="28575">
            <a:solidFill>
              <a:srgbClr val="3333CC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545144" y="630799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3829821" y="607709"/>
            <a:ext cx="14670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ea typeface="微软雅黑" panose="020B0503020204020204" pitchFamily="34" charset="-122"/>
              </a:rPr>
              <a:t>虚电路服务</a:t>
            </a:r>
            <a:endParaRPr lang="zh-CN" altLang="en-US" sz="2000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6753601" y="1797704"/>
            <a:ext cx="1147864" cy="229156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1201562" y="1732231"/>
            <a:ext cx="1133614" cy="229156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7"/>
          <p:cNvSpPr>
            <a:spLocks noChangeShapeType="1"/>
          </p:cNvSpPr>
          <p:nvPr/>
        </p:nvSpPr>
        <p:spPr bwMode="auto">
          <a:xfrm>
            <a:off x="4554186" y="1440026"/>
            <a:ext cx="44862" cy="42921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8"/>
          <p:cNvSpPr>
            <a:spLocks noChangeShapeType="1"/>
          </p:cNvSpPr>
          <p:nvPr/>
        </p:nvSpPr>
        <p:spPr bwMode="auto">
          <a:xfrm>
            <a:off x="2574228" y="2102033"/>
            <a:ext cx="387989" cy="197633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10"/>
          <p:cNvSpPr>
            <a:spLocks noChangeShapeType="1"/>
          </p:cNvSpPr>
          <p:nvPr/>
        </p:nvSpPr>
        <p:spPr bwMode="auto">
          <a:xfrm>
            <a:off x="1185800" y="1511562"/>
            <a:ext cx="11636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Line 11"/>
          <p:cNvSpPr>
            <a:spLocks noChangeShapeType="1"/>
          </p:cNvSpPr>
          <p:nvPr/>
        </p:nvSpPr>
        <p:spPr bwMode="auto">
          <a:xfrm>
            <a:off x="1185800" y="1732231"/>
            <a:ext cx="11636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Line 12"/>
          <p:cNvSpPr>
            <a:spLocks noChangeShapeType="1"/>
          </p:cNvSpPr>
          <p:nvPr/>
        </p:nvSpPr>
        <p:spPr bwMode="auto">
          <a:xfrm>
            <a:off x="1185800" y="1952900"/>
            <a:ext cx="11636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Line 13"/>
          <p:cNvSpPr>
            <a:spLocks noChangeShapeType="1"/>
          </p:cNvSpPr>
          <p:nvPr/>
        </p:nvSpPr>
        <p:spPr bwMode="auto">
          <a:xfrm>
            <a:off x="1185800" y="2173569"/>
            <a:ext cx="11636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15"/>
          <p:cNvSpPr>
            <a:spLocks noChangeShapeType="1"/>
          </p:cNvSpPr>
          <p:nvPr/>
        </p:nvSpPr>
        <p:spPr bwMode="auto">
          <a:xfrm>
            <a:off x="6737840" y="1577035"/>
            <a:ext cx="1163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Line 16"/>
          <p:cNvSpPr>
            <a:spLocks noChangeShapeType="1"/>
          </p:cNvSpPr>
          <p:nvPr/>
        </p:nvSpPr>
        <p:spPr bwMode="auto">
          <a:xfrm>
            <a:off x="6737840" y="1797704"/>
            <a:ext cx="1163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Line 17"/>
          <p:cNvSpPr>
            <a:spLocks noChangeShapeType="1"/>
          </p:cNvSpPr>
          <p:nvPr/>
        </p:nvSpPr>
        <p:spPr bwMode="auto">
          <a:xfrm>
            <a:off x="6737840" y="2018373"/>
            <a:ext cx="1163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Line 18"/>
          <p:cNvSpPr>
            <a:spLocks noChangeShapeType="1"/>
          </p:cNvSpPr>
          <p:nvPr/>
        </p:nvSpPr>
        <p:spPr bwMode="auto">
          <a:xfrm>
            <a:off x="6737840" y="2239042"/>
            <a:ext cx="1163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 Box 19"/>
          <p:cNvSpPr txBox="1">
            <a:spLocks noChangeArrowheads="1"/>
          </p:cNvSpPr>
          <p:nvPr/>
        </p:nvSpPr>
        <p:spPr bwMode="auto">
          <a:xfrm>
            <a:off x="2472703" y="1279254"/>
            <a:ext cx="43794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0" lang="en-US" altLang="zh-CN" sz="160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Line 21"/>
          <p:cNvSpPr>
            <a:spLocks noChangeShapeType="1"/>
          </p:cNvSpPr>
          <p:nvPr/>
        </p:nvSpPr>
        <p:spPr bwMode="auto">
          <a:xfrm>
            <a:off x="3219260" y="2299666"/>
            <a:ext cx="1228229" cy="463163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Line 22"/>
          <p:cNvSpPr>
            <a:spLocks noChangeShapeType="1"/>
          </p:cNvSpPr>
          <p:nvPr/>
        </p:nvSpPr>
        <p:spPr bwMode="auto">
          <a:xfrm flipV="1">
            <a:off x="3154999" y="1968662"/>
            <a:ext cx="1422224" cy="331004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Line 23"/>
          <p:cNvSpPr>
            <a:spLocks noChangeShapeType="1"/>
          </p:cNvSpPr>
          <p:nvPr/>
        </p:nvSpPr>
        <p:spPr bwMode="auto">
          <a:xfrm>
            <a:off x="4705745" y="1968662"/>
            <a:ext cx="1163968" cy="39647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Line 24"/>
          <p:cNvSpPr>
            <a:spLocks noChangeShapeType="1"/>
          </p:cNvSpPr>
          <p:nvPr/>
        </p:nvSpPr>
        <p:spPr bwMode="auto">
          <a:xfrm flipV="1">
            <a:off x="4577223" y="2433037"/>
            <a:ext cx="1292490" cy="329791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Line 25"/>
          <p:cNvSpPr>
            <a:spLocks noChangeShapeType="1"/>
          </p:cNvSpPr>
          <p:nvPr/>
        </p:nvSpPr>
        <p:spPr bwMode="auto">
          <a:xfrm flipV="1">
            <a:off x="5933974" y="2102033"/>
            <a:ext cx="516511" cy="263106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Text Box 27"/>
          <p:cNvSpPr txBox="1">
            <a:spLocks noChangeArrowheads="1"/>
          </p:cNvSpPr>
          <p:nvPr/>
        </p:nvSpPr>
        <p:spPr bwMode="auto">
          <a:xfrm>
            <a:off x="6111327" y="1277526"/>
            <a:ext cx="499094" cy="33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H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0" lang="en-US" altLang="zh-CN" sz="160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Line 29"/>
          <p:cNvSpPr>
            <a:spLocks noChangeShapeType="1"/>
          </p:cNvSpPr>
          <p:nvPr/>
        </p:nvSpPr>
        <p:spPr bwMode="auto">
          <a:xfrm flipV="1">
            <a:off x="3154999" y="1373341"/>
            <a:ext cx="1356751" cy="860852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Line 30"/>
          <p:cNvSpPr>
            <a:spLocks noChangeShapeType="1"/>
          </p:cNvSpPr>
          <p:nvPr/>
        </p:nvSpPr>
        <p:spPr bwMode="auto">
          <a:xfrm>
            <a:off x="4641484" y="1373341"/>
            <a:ext cx="1292490" cy="92632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9" name="Picture 3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2194" y="2167506"/>
            <a:ext cx="466799" cy="264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0" name="Picture 3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3229" y="1836503"/>
            <a:ext cx="468012" cy="2655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1" name="Picture 3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3494" y="2630669"/>
            <a:ext cx="468012" cy="26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2" name="Picture 3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5718" y="2234193"/>
            <a:ext cx="468012" cy="264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3" name="Picture 35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7755" y="1239969"/>
            <a:ext cx="468012" cy="264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44" name="Freeform 36"/>
          <p:cNvSpPr/>
          <p:nvPr/>
        </p:nvSpPr>
        <p:spPr bwMode="auto">
          <a:xfrm>
            <a:off x="2182601" y="1854690"/>
            <a:ext cx="4721347" cy="632908"/>
          </a:xfrm>
          <a:custGeom>
            <a:avLst/>
            <a:gdLst>
              <a:gd name="T0" fmla="*/ 0 w 3314"/>
              <a:gd name="T1" fmla="*/ 0 h 433"/>
              <a:gd name="T2" fmla="*/ 184 w 3314"/>
              <a:gd name="T3" fmla="*/ 158 h 433"/>
              <a:gd name="T4" fmla="*/ 275 w 3314"/>
              <a:gd name="T5" fmla="*/ 249 h 433"/>
              <a:gd name="T6" fmla="*/ 362 w 3314"/>
              <a:gd name="T7" fmla="*/ 300 h 433"/>
              <a:gd name="T8" fmla="*/ 494 w 3314"/>
              <a:gd name="T9" fmla="*/ 364 h 433"/>
              <a:gd name="T10" fmla="*/ 683 w 3314"/>
              <a:gd name="T11" fmla="*/ 385 h 433"/>
              <a:gd name="T12" fmla="*/ 955 w 3314"/>
              <a:gd name="T13" fmla="*/ 339 h 433"/>
              <a:gd name="T14" fmla="*/ 1498 w 3314"/>
              <a:gd name="T15" fmla="*/ 216 h 433"/>
              <a:gd name="T16" fmla="*/ 1854 w 3314"/>
              <a:gd name="T17" fmla="*/ 216 h 433"/>
              <a:gd name="T18" fmla="*/ 2210 w 3314"/>
              <a:gd name="T19" fmla="*/ 316 h 433"/>
              <a:gd name="T20" fmla="*/ 2450 w 3314"/>
              <a:gd name="T21" fmla="*/ 392 h 433"/>
              <a:gd name="T22" fmla="*/ 2633 w 3314"/>
              <a:gd name="T23" fmla="*/ 430 h 433"/>
              <a:gd name="T24" fmla="*/ 2834 w 3314"/>
              <a:gd name="T25" fmla="*/ 372 h 433"/>
              <a:gd name="T26" fmla="*/ 2994 w 3314"/>
              <a:gd name="T27" fmla="*/ 276 h 433"/>
              <a:gd name="T28" fmla="*/ 3314 w 3314"/>
              <a:gd name="T29" fmla="*/ 22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3314" h="433">
                <a:moveTo>
                  <a:pt x="0" y="0"/>
                </a:moveTo>
                <a:cubicBezTo>
                  <a:pt x="27" y="26"/>
                  <a:pt x="138" y="116"/>
                  <a:pt x="184" y="158"/>
                </a:cubicBezTo>
                <a:cubicBezTo>
                  <a:pt x="230" y="200"/>
                  <a:pt x="245" y="225"/>
                  <a:pt x="275" y="249"/>
                </a:cubicBezTo>
                <a:cubicBezTo>
                  <a:pt x="305" y="273"/>
                  <a:pt x="326" y="281"/>
                  <a:pt x="362" y="300"/>
                </a:cubicBezTo>
                <a:cubicBezTo>
                  <a:pt x="398" y="319"/>
                  <a:pt x="441" y="350"/>
                  <a:pt x="494" y="364"/>
                </a:cubicBezTo>
                <a:cubicBezTo>
                  <a:pt x="547" y="378"/>
                  <a:pt x="606" y="389"/>
                  <a:pt x="683" y="385"/>
                </a:cubicBezTo>
                <a:cubicBezTo>
                  <a:pt x="760" y="381"/>
                  <a:pt x="819" y="367"/>
                  <a:pt x="955" y="339"/>
                </a:cubicBezTo>
                <a:cubicBezTo>
                  <a:pt x="1091" y="311"/>
                  <a:pt x="1348" y="236"/>
                  <a:pt x="1498" y="216"/>
                </a:cubicBezTo>
                <a:cubicBezTo>
                  <a:pt x="1648" y="196"/>
                  <a:pt x="1735" y="199"/>
                  <a:pt x="1854" y="216"/>
                </a:cubicBezTo>
                <a:cubicBezTo>
                  <a:pt x="1973" y="233"/>
                  <a:pt x="2111" y="287"/>
                  <a:pt x="2210" y="316"/>
                </a:cubicBezTo>
                <a:cubicBezTo>
                  <a:pt x="2309" y="345"/>
                  <a:pt x="2380" y="373"/>
                  <a:pt x="2450" y="392"/>
                </a:cubicBezTo>
                <a:cubicBezTo>
                  <a:pt x="2520" y="411"/>
                  <a:pt x="2569" y="433"/>
                  <a:pt x="2633" y="430"/>
                </a:cubicBezTo>
                <a:cubicBezTo>
                  <a:pt x="2697" y="427"/>
                  <a:pt x="2774" y="398"/>
                  <a:pt x="2834" y="372"/>
                </a:cubicBezTo>
                <a:cubicBezTo>
                  <a:pt x="2894" y="346"/>
                  <a:pt x="2914" y="334"/>
                  <a:pt x="2994" y="276"/>
                </a:cubicBezTo>
                <a:cubicBezTo>
                  <a:pt x="3074" y="218"/>
                  <a:pt x="3247" y="75"/>
                  <a:pt x="3314" y="22"/>
                </a:cubicBezTo>
              </a:path>
            </a:pathLst>
          </a:custGeom>
          <a:noFill/>
          <a:ln w="57150" cmpd="sng">
            <a:solidFill>
              <a:srgbClr val="FF00FF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Text Box 37"/>
          <p:cNvSpPr txBox="1">
            <a:spLocks noChangeArrowheads="1"/>
          </p:cNvSpPr>
          <p:nvPr/>
        </p:nvSpPr>
        <p:spPr bwMode="auto">
          <a:xfrm>
            <a:off x="4188911" y="2174781"/>
            <a:ext cx="8050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虚电路</a:t>
            </a:r>
            <a:endParaRPr kumimoji="0" lang="zh-CN" altLang="en-US" sz="160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Text Box 38"/>
          <p:cNvSpPr txBox="1">
            <a:spLocks noChangeArrowheads="1"/>
          </p:cNvSpPr>
          <p:nvPr/>
        </p:nvSpPr>
        <p:spPr bwMode="auto">
          <a:xfrm>
            <a:off x="1867631" y="3113290"/>
            <a:ext cx="5344733" cy="369332"/>
          </a:xfrm>
          <a:prstGeom prst="rect">
            <a:avLst/>
          </a:prstGeom>
          <a:solidFill>
            <a:srgbClr val="0000FF"/>
          </a:solidFill>
          <a:ln w="9525">
            <a:solidFill>
              <a:srgbClr val="3333CC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kumimoji="0" lang="en-US" altLang="zh-CN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发送给 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kumimoji="0" lang="en-US" altLang="zh-CN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的所有分组都沿着同一条虚电路传送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2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0867" y="1584357"/>
            <a:ext cx="571350" cy="571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327" y="1584357"/>
            <a:ext cx="571350" cy="571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Text Box 5"/>
          <p:cNvSpPr txBox="1">
            <a:spLocks noChangeArrowheads="1"/>
          </p:cNvSpPr>
          <p:nvPr/>
        </p:nvSpPr>
        <p:spPr bwMode="auto">
          <a:xfrm>
            <a:off x="1153557" y="1222179"/>
            <a:ext cx="1267557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应用层</a:t>
            </a:r>
            <a:endParaRPr kumimoji="0" lang="zh-CN" altLang="en-US" sz="13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运输层</a:t>
            </a:r>
            <a:endParaRPr kumimoji="0" lang="zh-CN" altLang="en-US" sz="13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endParaRPr kumimoji="0" lang="zh-CN" altLang="en-US" sz="13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数据链路层</a:t>
            </a:r>
            <a:endParaRPr kumimoji="0" lang="zh-CN" altLang="en-US" sz="13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物理层</a:t>
            </a:r>
            <a:endParaRPr kumimoji="0" lang="zh-CN" altLang="en-US" sz="13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Text Box 3"/>
          <p:cNvSpPr txBox="1">
            <a:spLocks noChangeArrowheads="1"/>
          </p:cNvSpPr>
          <p:nvPr/>
        </p:nvSpPr>
        <p:spPr bwMode="auto">
          <a:xfrm>
            <a:off x="6705596" y="1287652"/>
            <a:ext cx="1267557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应用层</a:t>
            </a:r>
            <a:endParaRPr kumimoji="0" lang="zh-CN" altLang="en-US" sz="13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运输层</a:t>
            </a:r>
            <a:endParaRPr kumimoji="0" lang="zh-CN" altLang="en-US" sz="13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endParaRPr kumimoji="0" lang="zh-CN" altLang="en-US" sz="13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数据链路层</a:t>
            </a:r>
            <a:endParaRPr kumimoji="0" lang="zh-CN" altLang="en-US" sz="13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物理层</a:t>
            </a:r>
            <a:endParaRPr kumimoji="0" lang="zh-CN" altLang="en-US" sz="13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337724" y="3807992"/>
            <a:ext cx="6719348" cy="759182"/>
          </a:xfrm>
          <a:prstGeom prst="rect">
            <a:avLst/>
          </a:prstGeom>
          <a:ln>
            <a:solidFill>
              <a:srgbClr val="000099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电路只是一条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上的连接，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都沿着这条逻辑连接按照存储转发方式传送，并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是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真正建立了一条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连接。</a:t>
            </a:r>
            <a:endParaRPr lang="zh-CN" altLang="en-US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AutoShape 5"/>
          <p:cNvSpPr>
            <a:spLocks noChangeArrowheads="1"/>
          </p:cNvSpPr>
          <p:nvPr/>
        </p:nvSpPr>
        <p:spPr bwMode="auto">
          <a:xfrm>
            <a:off x="545145" y="610102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1924215" y="576891"/>
            <a:ext cx="53142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层次、不同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间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地址和目的地址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5" name="内容占位符 3"/>
          <p:cNvGraphicFramePr/>
          <p:nvPr/>
        </p:nvGraphicFramePr>
        <p:xfrm>
          <a:off x="840060" y="1195745"/>
          <a:ext cx="7530788" cy="219999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13208"/>
                <a:gridCol w="1501698"/>
                <a:gridCol w="1505860"/>
                <a:gridCol w="1455011"/>
                <a:gridCol w="1455011"/>
              </a:tblGrid>
              <a:tr h="610109">
                <a:tc row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网络层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写入</a:t>
                      </a:r>
                      <a:r>
                        <a:rPr lang="en-US" alt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报</a:t>
                      </a: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首部的地址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99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数据链路层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写入</a:t>
                      </a:r>
                      <a:r>
                        <a:rPr lang="en-US" alt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 </a:t>
                      </a: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帧</a:t>
                      </a: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首部的地址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3300"/>
                    </a:solidFill>
                  </a:tcPr>
                </a:tc>
                <a:tc hMerge="1">
                  <a:tcPr/>
                </a:tc>
              </a:tr>
              <a:tr h="397471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源地址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地址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源地址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地址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</a:tr>
              <a:tr h="39747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从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到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D8F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</a:t>
                      </a:r>
                      <a:r>
                        <a:rPr lang="en-US" sz="14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</a:t>
                      </a:r>
                      <a:r>
                        <a:rPr lang="en-US" sz="14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</a:tr>
              <a:tr h="39747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从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到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D8F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</a:t>
                      </a:r>
                      <a:r>
                        <a:rPr lang="en-US" sz="14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</a:t>
                      </a:r>
                      <a:r>
                        <a:rPr lang="en-US" sz="14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</a:tr>
              <a:tr h="39747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从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到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D8F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</a:t>
                      </a:r>
                      <a:r>
                        <a:rPr lang="en-US" sz="14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</a:t>
                      </a:r>
                      <a:r>
                        <a:rPr lang="en-US" sz="14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AutoShape 5"/>
          <p:cNvSpPr>
            <a:spLocks noChangeArrowheads="1"/>
          </p:cNvSpPr>
          <p:nvPr/>
        </p:nvSpPr>
        <p:spPr bwMode="auto">
          <a:xfrm>
            <a:off x="545145" y="610102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1924215" y="576891"/>
            <a:ext cx="53142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层次、不同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间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地址和目的地址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45145" y="972534"/>
            <a:ext cx="8053712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尽管互连在一起的网络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体系各不相同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但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抽象的互联网却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屏蔽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下层这些很复杂的细节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只要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们在网络层上讨论问题，就能够使用统一的、抽象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主机和主机或路由器之间的通信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30829" y="2892398"/>
            <a:ext cx="5796642" cy="116955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en-US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：</a:t>
            </a:r>
            <a:endParaRPr lang="en-US" altLang="zh-CN" sz="2000" b="1" dirty="0" smtClea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800"/>
              </a:lnSpc>
            </a:pPr>
            <a:r>
              <a:rPr lang="zh-CN" altLang="en-US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lang="zh-CN" altLang="en-US" sz="20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路由器怎样知道应当</a:t>
            </a:r>
            <a:r>
              <a:rPr lang="zh-CN" altLang="en-US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帧</a:t>
            </a:r>
            <a:r>
              <a:rPr lang="zh-CN" altLang="en-US" sz="20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首部填入什么样</a:t>
            </a:r>
            <a:r>
              <a:rPr lang="zh-CN" altLang="en-US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endParaRPr lang="zh-CN" altLang="en-US" sz="20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7"/>
          <p:cNvSpPr/>
          <p:nvPr/>
        </p:nvSpPr>
        <p:spPr>
          <a:xfrm>
            <a:off x="545144" y="2141432"/>
            <a:ext cx="8053711" cy="201770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05027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723580" y="572956"/>
            <a:ext cx="36968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4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解析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45144" y="996098"/>
            <a:ext cx="7665002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505" indent="-357505">
              <a:lnSpc>
                <a:spcPts val="28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现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使用了两个地址：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17550" indent="-357505">
              <a:lnSpc>
                <a:spcPts val="28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（网络层地址）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17550" indent="-357505">
              <a:lnSpc>
                <a:spcPts val="28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（数据链路层地址）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370849" y="2304398"/>
            <a:ext cx="144462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20.168.10.10</a:t>
            </a:r>
            <a:endParaRPr lang="zh-CN" altLang="en-US" sz="14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370849" y="2550255"/>
            <a:ext cx="193745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-15-C5-C6-CC-07</a:t>
            </a:r>
            <a:endParaRPr lang="zh-CN" altLang="en-US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592012" y="2957998"/>
            <a:ext cx="144462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20.168.10.20</a:t>
            </a:r>
            <a:endParaRPr lang="zh-CN" altLang="en-US" sz="14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356431" y="3776593"/>
            <a:ext cx="193354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-15-C5-C8-C4-95</a:t>
            </a:r>
            <a:endParaRPr lang="zh-CN" altLang="en-US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443632" y="2957998"/>
            <a:ext cx="144462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20.168.10.16</a:t>
            </a:r>
            <a:endParaRPr lang="zh-CN" altLang="en-US" sz="14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113960" y="3776593"/>
            <a:ext cx="193354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-15-C5-C6-C8-11</a:t>
            </a:r>
            <a:endParaRPr lang="zh-CN" altLang="en-US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标注 19"/>
          <p:cNvSpPr/>
          <p:nvPr/>
        </p:nvSpPr>
        <p:spPr bwMode="auto">
          <a:xfrm>
            <a:off x="7272518" y="2347356"/>
            <a:ext cx="719810" cy="252220"/>
          </a:xfrm>
          <a:prstGeom prst="wedgeRectCallout">
            <a:avLst>
              <a:gd name="adj1" fmla="val -115132"/>
              <a:gd name="adj2" fmla="val 7547"/>
            </a:avLst>
          </a:prstGeom>
          <a:solidFill>
            <a:srgbClr val="00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0" lang="zh-CN" alt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kumimoji="0" lang="zh-CN" alt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标注 20"/>
          <p:cNvSpPr/>
          <p:nvPr/>
        </p:nvSpPr>
        <p:spPr bwMode="auto">
          <a:xfrm>
            <a:off x="7148331" y="2987786"/>
            <a:ext cx="968183" cy="252220"/>
          </a:xfrm>
          <a:prstGeom prst="wedgeRectCallout">
            <a:avLst>
              <a:gd name="adj1" fmla="val -79440"/>
              <a:gd name="adj2" fmla="val -134079"/>
            </a:avLst>
          </a:prstGeom>
          <a:solidFill>
            <a:srgbClr val="00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r>
              <a:rPr kumimoji="0" lang="en-US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zh-CN" alt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kumimoji="0" lang="zh-CN" alt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箭头连接符 21"/>
          <p:cNvCxnSpPr/>
          <p:nvPr/>
        </p:nvCxnSpPr>
        <p:spPr bwMode="auto">
          <a:xfrm flipH="1">
            <a:off x="5146813" y="2433126"/>
            <a:ext cx="253979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箭头连接符 22"/>
          <p:cNvCxnSpPr/>
          <p:nvPr/>
        </p:nvCxnSpPr>
        <p:spPr bwMode="auto">
          <a:xfrm flipH="1">
            <a:off x="5146813" y="2693672"/>
            <a:ext cx="253979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椭圆 23"/>
          <p:cNvSpPr/>
          <p:nvPr/>
        </p:nvSpPr>
        <p:spPr bwMode="auto">
          <a:xfrm>
            <a:off x="4200086" y="3152056"/>
            <a:ext cx="1198354" cy="719012"/>
          </a:xfrm>
          <a:prstGeom prst="ellipse">
            <a:avLst/>
          </a:prstGeom>
          <a:solidFill>
            <a:srgbClr val="99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9" idx="3"/>
            <a:endCxn id="24" idx="2"/>
          </p:cNvCxnSpPr>
          <p:nvPr/>
        </p:nvCxnSpPr>
        <p:spPr bwMode="auto">
          <a:xfrm flipV="1">
            <a:off x="3458827" y="3511562"/>
            <a:ext cx="741259" cy="1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直接连接符 25"/>
          <p:cNvCxnSpPr>
            <a:stCxn id="33" idx="1"/>
            <a:endCxn id="24" idx="6"/>
          </p:cNvCxnSpPr>
          <p:nvPr/>
        </p:nvCxnSpPr>
        <p:spPr bwMode="auto">
          <a:xfrm flipH="1" flipV="1">
            <a:off x="5398440" y="3511562"/>
            <a:ext cx="593008" cy="1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直接连接符 26"/>
          <p:cNvCxnSpPr>
            <a:stCxn id="36" idx="2"/>
            <a:endCxn id="24" idx="0"/>
          </p:cNvCxnSpPr>
          <p:nvPr/>
        </p:nvCxnSpPr>
        <p:spPr bwMode="auto">
          <a:xfrm>
            <a:off x="4795730" y="2839354"/>
            <a:ext cx="3533" cy="31270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29" name="Picture 246" descr="jisuanji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6830" y="3260564"/>
            <a:ext cx="501997" cy="501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46" descr="jisuanji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1448" y="3260564"/>
            <a:ext cx="501997" cy="501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46" descr="jisuanji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4731" y="2337357"/>
            <a:ext cx="501997" cy="501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8" name="Picture 4" descr="See the source imag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513" y="3413068"/>
            <a:ext cx="324555" cy="288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See the source imag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276354" y="3413068"/>
            <a:ext cx="324555" cy="288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4" descr="See the source imag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806309" y="2548171"/>
            <a:ext cx="324555" cy="288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圆角矩形 229"/>
          <p:cNvSpPr/>
          <p:nvPr/>
        </p:nvSpPr>
        <p:spPr>
          <a:xfrm>
            <a:off x="556963" y="1790549"/>
            <a:ext cx="8048776" cy="2427316"/>
          </a:xfrm>
          <a:prstGeom prst="roundRect">
            <a:avLst/>
          </a:prstGeom>
          <a:solidFill>
            <a:srgbClr val="C3E3F9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8" name="AutoShape 5"/>
          <p:cNvSpPr>
            <a:spLocks noChangeArrowheads="1"/>
          </p:cNvSpPr>
          <p:nvPr/>
        </p:nvSpPr>
        <p:spPr bwMode="auto">
          <a:xfrm>
            <a:off x="556963" y="60475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" name="Rectangle 6"/>
          <p:cNvSpPr>
            <a:spLocks noChangeArrowheads="1"/>
          </p:cNvSpPr>
          <p:nvPr/>
        </p:nvSpPr>
        <p:spPr bwMode="auto">
          <a:xfrm>
            <a:off x="2987805" y="571548"/>
            <a:ext cx="31870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解析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作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0" name="Rectangle 68"/>
          <p:cNvSpPr>
            <a:spLocks noChangeArrowheads="1"/>
          </p:cNvSpPr>
          <p:nvPr/>
        </p:nvSpPr>
        <p:spPr bwMode="auto">
          <a:xfrm>
            <a:off x="448327" y="987056"/>
            <a:ext cx="830638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27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：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已经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知道了一个机器（主机或路由器）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如何找出其相应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？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954375" y="2005187"/>
            <a:ext cx="4434604" cy="1495690"/>
            <a:chOff x="2054734" y="2247807"/>
            <a:chExt cx="4434604" cy="1495690"/>
          </a:xfrm>
        </p:grpSpPr>
        <p:sp>
          <p:nvSpPr>
            <p:cNvPr id="218" name="Line 16"/>
            <p:cNvSpPr>
              <a:spLocks noChangeShapeType="1"/>
            </p:cNvSpPr>
            <p:nvPr/>
          </p:nvSpPr>
          <p:spPr bwMode="auto">
            <a:xfrm>
              <a:off x="6127397" y="2247807"/>
              <a:ext cx="0" cy="1495690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 type="triangl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9" name="Text Box 17"/>
            <p:cNvSpPr txBox="1">
              <a:spLocks noChangeArrowheads="1"/>
            </p:cNvSpPr>
            <p:nvPr/>
          </p:nvSpPr>
          <p:spPr bwMode="auto">
            <a:xfrm>
              <a:off x="5766063" y="2823150"/>
              <a:ext cx="723275" cy="307777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0" name="Rectangle 18"/>
            <p:cNvSpPr>
              <a:spLocks noChangeArrowheads="1"/>
            </p:cNvSpPr>
            <p:nvPr/>
          </p:nvSpPr>
          <p:spPr bwMode="auto">
            <a:xfrm>
              <a:off x="2054734" y="2247808"/>
              <a:ext cx="3750687" cy="1418325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P</a:t>
              </a:r>
              <a:endParaRPr lang="en-US" altLang="zh-CN" sz="16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en-US" altLang="zh-CN" sz="16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3" name="Rectangle 22"/>
            <p:cNvSpPr>
              <a:spLocks noChangeArrowheads="1"/>
            </p:cNvSpPr>
            <p:nvPr/>
          </p:nvSpPr>
          <p:spPr bwMode="auto">
            <a:xfrm>
              <a:off x="2892584" y="2664967"/>
              <a:ext cx="1899428" cy="562775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endPara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4" name="Rectangle 24"/>
            <p:cNvSpPr>
              <a:spLocks noChangeArrowheads="1"/>
            </p:cNvSpPr>
            <p:nvPr/>
          </p:nvSpPr>
          <p:spPr bwMode="auto">
            <a:xfrm>
              <a:off x="3009888" y="2300110"/>
              <a:ext cx="787673" cy="2844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GMP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7" name="Rectangle 29"/>
            <p:cNvSpPr>
              <a:spLocks noChangeArrowheads="1"/>
            </p:cNvSpPr>
            <p:nvPr/>
          </p:nvSpPr>
          <p:spPr bwMode="auto">
            <a:xfrm>
              <a:off x="2226045" y="2300110"/>
              <a:ext cx="787673" cy="2844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CMP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8" name="Rectangle 30"/>
            <p:cNvSpPr>
              <a:spLocks noChangeArrowheads="1"/>
            </p:cNvSpPr>
            <p:nvPr/>
          </p:nvSpPr>
          <p:spPr bwMode="auto">
            <a:xfrm>
              <a:off x="4957970" y="3227741"/>
              <a:ext cx="641150" cy="309453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RP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9" name="矩形 228"/>
          <p:cNvSpPr/>
          <p:nvPr/>
        </p:nvSpPr>
        <p:spPr>
          <a:xfrm>
            <a:off x="6358891" y="2046518"/>
            <a:ext cx="2037916" cy="144655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Address Resolution Protocol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用：</a:t>
            </a:r>
            <a:endParaRPr lang="en-US" altLang="zh-CN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IP </a:t>
            </a:r>
            <a:r>
              <a:rPr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解析出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MAC </a:t>
            </a:r>
            <a:r>
              <a:rPr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779168" y="3079482"/>
            <a:ext cx="2425120" cy="1043117"/>
            <a:chOff x="879527" y="3322102"/>
            <a:chExt cx="2425120" cy="1043117"/>
          </a:xfrm>
        </p:grpSpPr>
        <p:sp>
          <p:nvSpPr>
            <p:cNvPr id="21" name="任意多边形 20"/>
            <p:cNvSpPr/>
            <p:nvPr/>
          </p:nvSpPr>
          <p:spPr>
            <a:xfrm>
              <a:off x="1316167" y="3534154"/>
              <a:ext cx="1737929" cy="312193"/>
            </a:xfrm>
            <a:custGeom>
              <a:avLst/>
              <a:gdLst>
                <a:gd name="connsiteX0" fmla="*/ 0 w 2159541"/>
                <a:gd name="connsiteY0" fmla="*/ 0 h 505838"/>
                <a:gd name="connsiteX1" fmla="*/ 1186775 w 2159541"/>
                <a:gd name="connsiteY1" fmla="*/ 505838 h 505838"/>
                <a:gd name="connsiteX2" fmla="*/ 1726660 w 2159541"/>
                <a:gd name="connsiteY2" fmla="*/ 500974 h 505838"/>
                <a:gd name="connsiteX3" fmla="*/ 2159541 w 2159541"/>
                <a:gd name="connsiteY3" fmla="*/ 9727 h 505838"/>
                <a:gd name="connsiteX4" fmla="*/ 0 w 2159541"/>
                <a:gd name="connsiteY4" fmla="*/ 0 h 5058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59541" h="505838">
                  <a:moveTo>
                    <a:pt x="0" y="0"/>
                  </a:moveTo>
                  <a:lnTo>
                    <a:pt x="1186775" y="505838"/>
                  </a:lnTo>
                  <a:lnTo>
                    <a:pt x="1726660" y="500974"/>
                  </a:lnTo>
                  <a:lnTo>
                    <a:pt x="2159541" y="9727"/>
                  </a:lnTo>
                  <a:lnTo>
                    <a:pt x="0" y="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FFC000">
                    <a:shade val="30000"/>
                    <a:satMod val="115000"/>
                  </a:srgbClr>
                </a:gs>
                <a:gs pos="50000">
                  <a:srgbClr val="FFC000">
                    <a:shade val="67500"/>
                    <a:satMod val="115000"/>
                  </a:srgbClr>
                </a:gs>
                <a:gs pos="100000">
                  <a:srgbClr val="FFC000">
                    <a:shade val="100000"/>
                    <a:satMod val="115000"/>
                  </a:srgb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317443" y="3322102"/>
              <a:ext cx="1737930" cy="212053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2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ARP </a:t>
              </a:r>
              <a:r>
                <a:rPr lang="zh-CN" altLang="en-US" sz="12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请求或回答分组</a:t>
              </a:r>
              <a:endParaRPr lang="zh-CN" altLang="en-US" sz="1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右箭头 24"/>
            <p:cNvSpPr/>
            <p:nvPr/>
          </p:nvSpPr>
          <p:spPr>
            <a:xfrm flipH="1">
              <a:off x="1200718" y="3884150"/>
              <a:ext cx="178235" cy="128293"/>
            </a:xfrm>
            <a:prstGeom prst="rightArrow">
              <a:avLst/>
            </a:prstGeom>
            <a:solidFill>
              <a:srgbClr val="9900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Text Box 7"/>
            <p:cNvSpPr txBox="1">
              <a:spLocks noChangeArrowheads="1"/>
            </p:cNvSpPr>
            <p:nvPr/>
          </p:nvSpPr>
          <p:spPr bwMode="auto">
            <a:xfrm>
              <a:off x="879527" y="3661063"/>
              <a:ext cx="49244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</a:t>
              </a:r>
              <a:endParaRPr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1360860" y="3838192"/>
              <a:ext cx="1809439" cy="210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Text Box 7"/>
            <p:cNvSpPr txBox="1">
              <a:spLocks noChangeArrowheads="1"/>
            </p:cNvSpPr>
            <p:nvPr/>
          </p:nvSpPr>
          <p:spPr bwMode="auto">
            <a:xfrm>
              <a:off x="1210804" y="4088220"/>
              <a:ext cx="209384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RP 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组封装在</a:t>
              </a: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以太网帧中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7" name="直接连接符 26"/>
            <p:cNvCxnSpPr/>
            <p:nvPr/>
          </p:nvCxnSpPr>
          <p:spPr>
            <a:xfrm>
              <a:off x="2692720" y="3844018"/>
              <a:ext cx="0" cy="21205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矩形 27"/>
            <p:cNvSpPr/>
            <p:nvPr/>
          </p:nvSpPr>
          <p:spPr>
            <a:xfrm>
              <a:off x="2231740" y="3842853"/>
              <a:ext cx="458426" cy="200401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Text Box 7"/>
            <p:cNvSpPr txBox="1">
              <a:spLocks noChangeArrowheads="1"/>
            </p:cNvSpPr>
            <p:nvPr/>
          </p:nvSpPr>
          <p:spPr bwMode="auto">
            <a:xfrm>
              <a:off x="2212586" y="3814225"/>
              <a:ext cx="49244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Text Box 7"/>
            <p:cNvSpPr txBox="1">
              <a:spLocks noChangeArrowheads="1"/>
            </p:cNvSpPr>
            <p:nvPr/>
          </p:nvSpPr>
          <p:spPr bwMode="auto">
            <a:xfrm>
              <a:off x="2701659" y="3821881"/>
              <a:ext cx="46839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FCS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>
            <a:xfrm>
              <a:off x="2233017" y="3844018"/>
              <a:ext cx="0" cy="21205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 Box 7"/>
            <p:cNvSpPr txBox="1">
              <a:spLocks noChangeArrowheads="1"/>
            </p:cNvSpPr>
            <p:nvPr/>
          </p:nvSpPr>
          <p:spPr bwMode="auto">
            <a:xfrm>
              <a:off x="1360268" y="3828871"/>
              <a:ext cx="91382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以太网首部</a:t>
              </a:r>
              <a:endPara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459616" y="2417791"/>
            <a:ext cx="1269385" cy="1494330"/>
            <a:chOff x="4559975" y="2660411"/>
            <a:chExt cx="1269385" cy="1494330"/>
          </a:xfrm>
        </p:grpSpPr>
        <p:sp>
          <p:nvSpPr>
            <p:cNvPr id="221" name="Text Box 19"/>
            <p:cNvSpPr txBox="1">
              <a:spLocks noChangeArrowheads="1"/>
            </p:cNvSpPr>
            <p:nvPr/>
          </p:nvSpPr>
          <p:spPr bwMode="auto">
            <a:xfrm>
              <a:off x="4883197" y="2660411"/>
              <a:ext cx="77617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>
                <a:defRPr sz="2000" b="1">
                  <a:solidFill>
                    <a:srgbClr val="0000CC"/>
                  </a:solidFill>
                  <a:latin typeface="+mn-lt"/>
                  <a:ea typeface="黑体" panose="02010609060101010101" pitchFamily="2" charset="-122"/>
                </a:defRPr>
              </a:lvl1pPr>
            </a:lstStyle>
            <a:p>
              <a:r>
                <a:rPr lang="en-US" altLang="zh-CN" sz="14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4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endPara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2" name="Text Box 20"/>
            <p:cNvSpPr txBox="1">
              <a:spLocks noChangeArrowheads="1"/>
            </p:cNvSpPr>
            <p:nvPr/>
          </p:nvSpPr>
          <p:spPr bwMode="auto">
            <a:xfrm>
              <a:off x="4796385" y="3846964"/>
              <a:ext cx="103297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" name="Freeform 25"/>
            <p:cNvSpPr/>
            <p:nvPr/>
          </p:nvSpPr>
          <p:spPr bwMode="auto">
            <a:xfrm>
              <a:off x="4559975" y="2969864"/>
              <a:ext cx="725528" cy="257878"/>
            </a:xfrm>
            <a:custGeom>
              <a:avLst/>
              <a:gdLst>
                <a:gd name="T0" fmla="*/ 0 w 500"/>
                <a:gd name="T1" fmla="*/ 0 h 203"/>
                <a:gd name="T2" fmla="*/ 497 w 500"/>
                <a:gd name="T3" fmla="*/ 0 h 203"/>
                <a:gd name="T4" fmla="*/ 500 w 500"/>
                <a:gd name="T5" fmla="*/ 203 h 2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00" h="203">
                  <a:moveTo>
                    <a:pt x="0" y="0"/>
                  </a:moveTo>
                  <a:lnTo>
                    <a:pt x="497" y="0"/>
                  </a:lnTo>
                  <a:lnTo>
                    <a:pt x="500" y="203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16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6" name="Line 26"/>
            <p:cNvSpPr>
              <a:spLocks noChangeShapeType="1"/>
            </p:cNvSpPr>
            <p:nvPr/>
          </p:nvSpPr>
          <p:spPr bwMode="auto">
            <a:xfrm>
              <a:off x="5289667" y="3532638"/>
              <a:ext cx="0" cy="31432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AutoShape 5"/>
          <p:cNvSpPr>
            <a:spLocks noChangeArrowheads="1"/>
          </p:cNvSpPr>
          <p:nvPr/>
        </p:nvSpPr>
        <p:spPr bwMode="auto">
          <a:xfrm>
            <a:off x="556963" y="60312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Rectangle 6"/>
          <p:cNvSpPr>
            <a:spLocks noChangeArrowheads="1"/>
          </p:cNvSpPr>
          <p:nvPr/>
        </p:nvSpPr>
        <p:spPr bwMode="auto">
          <a:xfrm>
            <a:off x="2354620" y="569913"/>
            <a:ext cx="445346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点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速缓存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)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Rectangle 68"/>
          <p:cNvSpPr>
            <a:spLocks noChangeArrowheads="1"/>
          </p:cNvSpPr>
          <p:nvPr/>
        </p:nvSpPr>
        <p:spPr bwMode="auto">
          <a:xfrm>
            <a:off x="448327" y="958787"/>
            <a:ext cx="8306380" cy="1220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28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速缓存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ARP cache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放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到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映射表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映射表动态更新（新增或超时删除）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Rectangle 4"/>
          <p:cNvSpPr>
            <a:spLocks noChangeArrowheads="1"/>
          </p:cNvSpPr>
          <p:nvPr/>
        </p:nvSpPr>
        <p:spPr bwMode="auto">
          <a:xfrm>
            <a:off x="1802552" y="2183603"/>
            <a:ext cx="6627740" cy="369332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</a:ln>
          <a:effectLst/>
        </p:spPr>
        <p:txBody>
          <a:bodyPr wrap="square">
            <a:spAutoFit/>
          </a:bodyPr>
          <a:lstStyle/>
          <a:p>
            <a:pPr algn="ctr"/>
            <a:r>
              <a:rPr kumimoji="0" lang="en-US" altLang="zh-CN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 IP </a:t>
            </a:r>
            <a:r>
              <a:rPr lang="zh-CN" altLang="en-US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kumimoji="0"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kumimoji="0" lang="en-US" altLang="zh-CN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kumimoji="0"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lang="zh-CN" altLang="en-US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存时</a:t>
            </a:r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间 </a:t>
            </a:r>
            <a:r>
              <a:rPr lang="en-US" altLang="zh-CN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ge)</a:t>
            </a:r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kumimoji="0"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等</a:t>
            </a:r>
            <a:r>
              <a:rPr kumimoji="0" lang="en-US" altLang="zh-CN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endParaRPr kumimoji="0" lang="en-US" altLang="zh-CN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026530" y="2592094"/>
          <a:ext cx="692419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6217"/>
                <a:gridCol w="2073784"/>
                <a:gridCol w="1565357"/>
                <a:gridCol w="1228203"/>
                <a:gridCol w="77063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生存时间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Age)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型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其他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.4.9.2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30.7131.abfc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:08:55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ynamic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.4.9.1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00.0c07.ac24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:02:55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ynamic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.4.9.99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07.ebea.44d0 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:06:12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ynamic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933809" y="4127607"/>
            <a:ext cx="7109639" cy="369332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过生存时间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都从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速缓存中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删除，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适应网络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适配器变化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43764" y="2170609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映射表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AutoShape 5"/>
          <p:cNvSpPr>
            <a:spLocks noChangeArrowheads="1"/>
          </p:cNvSpPr>
          <p:nvPr/>
        </p:nvSpPr>
        <p:spPr bwMode="auto">
          <a:xfrm>
            <a:off x="556963" y="60312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Rectangle 6"/>
          <p:cNvSpPr>
            <a:spLocks noChangeArrowheads="1"/>
          </p:cNvSpPr>
          <p:nvPr/>
        </p:nvSpPr>
        <p:spPr bwMode="auto">
          <a:xfrm>
            <a:off x="3421418" y="569913"/>
            <a:ext cx="231986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点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68"/>
          <p:cNvSpPr>
            <a:spLocks noChangeArrowheads="1"/>
          </p:cNvSpPr>
          <p:nvPr/>
        </p:nvSpPr>
        <p:spPr bwMode="auto">
          <a:xfrm>
            <a:off x="448327" y="945279"/>
            <a:ext cx="8306380" cy="515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主机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欲向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局域网上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某个主机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242713" y="1399251"/>
            <a:ext cx="2467628" cy="500252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其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高速缓存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找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机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2449393" y="2112758"/>
            <a:ext cx="2054268" cy="469625"/>
          </a:xfrm>
          <a:prstGeom prst="diamond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找到？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242713" y="2776294"/>
            <a:ext cx="2467628" cy="500252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取出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242713" y="3492655"/>
            <a:ext cx="2467628" cy="500252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该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写入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帧的目的地址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242713" y="4209015"/>
            <a:ext cx="2467628" cy="500252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送该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帧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箭头连接符 4"/>
          <p:cNvCxnSpPr>
            <a:stCxn id="2" idx="2"/>
            <a:endCxn id="3" idx="0"/>
          </p:cNvCxnSpPr>
          <p:nvPr/>
        </p:nvCxnSpPr>
        <p:spPr>
          <a:xfrm>
            <a:off x="3476527" y="1899503"/>
            <a:ext cx="0" cy="213255"/>
          </a:xfrm>
          <a:prstGeom prst="straightConnector1">
            <a:avLst/>
          </a:prstGeom>
          <a:ln w="1270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3" idx="2"/>
            <a:endCxn id="7" idx="0"/>
          </p:cNvCxnSpPr>
          <p:nvPr/>
        </p:nvCxnSpPr>
        <p:spPr>
          <a:xfrm>
            <a:off x="3476527" y="2582383"/>
            <a:ext cx="0" cy="193911"/>
          </a:xfrm>
          <a:prstGeom prst="straightConnector1">
            <a:avLst/>
          </a:prstGeom>
          <a:ln w="1270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7" idx="2"/>
            <a:endCxn id="8" idx="0"/>
          </p:cNvCxnSpPr>
          <p:nvPr/>
        </p:nvCxnSpPr>
        <p:spPr>
          <a:xfrm>
            <a:off x="3476527" y="3276546"/>
            <a:ext cx="0" cy="216109"/>
          </a:xfrm>
          <a:prstGeom prst="straightConnector1">
            <a:avLst/>
          </a:prstGeom>
          <a:ln w="1270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8" idx="2"/>
            <a:endCxn id="10" idx="0"/>
          </p:cNvCxnSpPr>
          <p:nvPr/>
        </p:nvCxnSpPr>
        <p:spPr>
          <a:xfrm>
            <a:off x="3476527" y="3992907"/>
            <a:ext cx="0" cy="216108"/>
          </a:xfrm>
          <a:prstGeom prst="straightConnector1">
            <a:avLst/>
          </a:prstGeom>
          <a:ln w="1270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3038116" y="2518640"/>
            <a:ext cx="5010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299064" y="1899503"/>
            <a:ext cx="2467628" cy="896135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动运行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找出主机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，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更新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速缓存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6" name="直接箭头连接符 25"/>
          <p:cNvCxnSpPr>
            <a:stCxn id="3" idx="3"/>
            <a:endCxn id="25" idx="1"/>
          </p:cNvCxnSpPr>
          <p:nvPr/>
        </p:nvCxnSpPr>
        <p:spPr>
          <a:xfrm>
            <a:off x="4503661" y="2347571"/>
            <a:ext cx="795403" cy="0"/>
          </a:xfrm>
          <a:prstGeom prst="straightConnector1">
            <a:avLst/>
          </a:prstGeom>
          <a:ln w="1270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肘形连接符 28"/>
          <p:cNvCxnSpPr>
            <a:stCxn id="25" idx="2"/>
          </p:cNvCxnSpPr>
          <p:nvPr/>
        </p:nvCxnSpPr>
        <p:spPr>
          <a:xfrm rot="5400000">
            <a:off x="4724819" y="1559873"/>
            <a:ext cx="572294" cy="3043824"/>
          </a:xfrm>
          <a:prstGeom prst="bentConnector2">
            <a:avLst/>
          </a:prstGeom>
          <a:ln w="1270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4400321" y="2110088"/>
            <a:ext cx="5010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否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AutoShape 5"/>
          <p:cNvSpPr>
            <a:spLocks noChangeArrowheads="1"/>
          </p:cNvSpPr>
          <p:nvPr/>
        </p:nvSpPr>
        <p:spPr bwMode="auto">
          <a:xfrm>
            <a:off x="556963" y="60312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Rectangle 6"/>
          <p:cNvSpPr>
            <a:spLocks noChangeArrowheads="1"/>
          </p:cNvSpPr>
          <p:nvPr/>
        </p:nvSpPr>
        <p:spPr bwMode="auto">
          <a:xfrm>
            <a:off x="1967954" y="569913"/>
            <a:ext cx="522681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点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对应的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68"/>
          <p:cNvSpPr>
            <a:spLocks noChangeArrowheads="1"/>
          </p:cNvSpPr>
          <p:nvPr/>
        </p:nvSpPr>
        <p:spPr bwMode="auto">
          <a:xfrm>
            <a:off x="448327" y="960417"/>
            <a:ext cx="8306380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局域网上广播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路由器不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转发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包含发送方硬件地址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方硬件地址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未知时填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) /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方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</a:t>
            </a:r>
            <a:r>
              <a:rPr lang="zh-CN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播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分组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包含发送方硬件地址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方硬件地址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方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封装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以太网帧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传输。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56963" y="606582"/>
            <a:ext cx="8048776" cy="3797829"/>
          </a:xfrm>
          <a:prstGeom prst="roundRect">
            <a:avLst/>
          </a:prstGeom>
          <a:solidFill>
            <a:srgbClr val="C5E5FB"/>
          </a:solidFill>
          <a:ln w="38100"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Line 74"/>
          <p:cNvSpPr>
            <a:spLocks noChangeShapeType="1"/>
          </p:cNvSpPr>
          <p:nvPr/>
        </p:nvSpPr>
        <p:spPr bwMode="auto">
          <a:xfrm rot="5400000">
            <a:off x="3363448" y="3625154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Line 75"/>
          <p:cNvSpPr>
            <a:spLocks noChangeShapeType="1"/>
          </p:cNvSpPr>
          <p:nvPr/>
        </p:nvSpPr>
        <p:spPr bwMode="auto">
          <a:xfrm rot="5400000">
            <a:off x="4687066" y="3619861"/>
            <a:ext cx="35705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Line 76"/>
          <p:cNvSpPr>
            <a:spLocks noChangeShapeType="1"/>
          </p:cNvSpPr>
          <p:nvPr/>
        </p:nvSpPr>
        <p:spPr bwMode="auto">
          <a:xfrm rot="5400000">
            <a:off x="5825021" y="3625154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Line 77"/>
          <p:cNvSpPr>
            <a:spLocks noChangeShapeType="1"/>
          </p:cNvSpPr>
          <p:nvPr/>
        </p:nvSpPr>
        <p:spPr bwMode="auto">
          <a:xfrm rot="5400000">
            <a:off x="7166844" y="3625154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Line 78"/>
          <p:cNvSpPr>
            <a:spLocks noChangeShapeType="1"/>
          </p:cNvSpPr>
          <p:nvPr/>
        </p:nvSpPr>
        <p:spPr bwMode="auto">
          <a:xfrm rot="5400000">
            <a:off x="2504347" y="3625155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 rot="5400000">
            <a:off x="4671827" y="1830533"/>
            <a:ext cx="357049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 rot="5400000">
            <a:off x="5809783" y="1835827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 rot="5400000">
            <a:off x="7151605" y="1835827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 rot="5400000">
            <a:off x="2489109" y="1835827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>
            <a:off x="2166706" y="1657784"/>
            <a:ext cx="5637326" cy="12511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Text Box 56"/>
          <p:cNvSpPr txBox="1">
            <a:spLocks noChangeArrowheads="1"/>
          </p:cNvSpPr>
          <p:nvPr/>
        </p:nvSpPr>
        <p:spPr bwMode="auto">
          <a:xfrm>
            <a:off x="5961762" y="1729000"/>
            <a:ext cx="88197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9.0.0.6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2456122" y="3717885"/>
            <a:ext cx="5040745" cy="404587"/>
            <a:chOff x="2456122" y="1949511"/>
            <a:chExt cx="5040745" cy="404587"/>
          </a:xfrm>
        </p:grpSpPr>
        <p:pic>
          <p:nvPicPr>
            <p:cNvPr id="81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56122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2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431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3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4008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4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6136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5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2280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" name="Group 94"/>
          <p:cNvGrpSpPr/>
          <p:nvPr/>
        </p:nvGrpSpPr>
        <p:grpSpPr bwMode="auto">
          <a:xfrm>
            <a:off x="4600771" y="3089097"/>
            <a:ext cx="1044683" cy="277171"/>
            <a:chOff x="249" y="627"/>
            <a:chExt cx="1002" cy="288"/>
          </a:xfrm>
          <a:solidFill>
            <a:srgbClr val="00FFFF"/>
          </a:solidFill>
        </p:grpSpPr>
        <p:sp>
          <p:nvSpPr>
            <p:cNvPr id="8" name="AutoShape 95"/>
            <p:cNvSpPr>
              <a:spLocks noChangeArrowheads="1"/>
            </p:cNvSpPr>
            <p:nvPr/>
          </p:nvSpPr>
          <p:spPr bwMode="auto">
            <a:xfrm flipH="1">
              <a:off x="249" y="709"/>
              <a:ext cx="138" cy="139"/>
            </a:xfrm>
            <a:prstGeom prst="rightArrow">
              <a:avLst>
                <a:gd name="adj1" fmla="val 50000"/>
                <a:gd name="adj2" fmla="val 25000"/>
              </a:avLst>
            </a:prstGeom>
            <a:grpFill/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Text Box 96"/>
            <p:cNvSpPr txBox="1">
              <a:spLocks noChangeArrowheads="1"/>
            </p:cNvSpPr>
            <p:nvPr/>
          </p:nvSpPr>
          <p:spPr bwMode="auto">
            <a:xfrm flipH="1">
              <a:off x="386" y="627"/>
              <a:ext cx="865" cy="288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RP </a:t>
              </a:r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响应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Line 7"/>
          <p:cNvSpPr>
            <a:spLocks noChangeShapeType="1"/>
          </p:cNvSpPr>
          <p:nvPr/>
        </p:nvSpPr>
        <p:spPr bwMode="auto">
          <a:xfrm rot="5400000">
            <a:off x="3348209" y="1835827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3656578" y="1967677"/>
            <a:ext cx="339128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kumimoji="1" lang="en-US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4962952" y="1892609"/>
            <a:ext cx="321012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endParaRPr kumimoji="1" lang="en-US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2784965" y="1892609"/>
            <a:ext cx="330071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endParaRPr kumimoji="1" lang="en-US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6105639" y="1967677"/>
            <a:ext cx="328258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kumimoji="1" lang="en-US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7451632" y="1892609"/>
            <a:ext cx="321012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endParaRPr kumimoji="1" lang="en-US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 Box 45"/>
          <p:cNvSpPr txBox="1">
            <a:spLocks noChangeArrowheads="1"/>
          </p:cNvSpPr>
          <p:nvPr/>
        </p:nvSpPr>
        <p:spPr bwMode="auto">
          <a:xfrm>
            <a:off x="831848" y="2597710"/>
            <a:ext cx="2159566" cy="535531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 </a:t>
            </a:r>
            <a:r>
              <a:rPr kumimoji="1"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kumimoji="1"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 </a:t>
            </a:r>
            <a:r>
              <a:rPr kumimoji="1"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kumimoji="1"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播</a:t>
            </a:r>
            <a:r>
              <a:rPr kumimoji="1"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</a:t>
            </a:r>
            <a:endParaRPr kumimoji="1" lang="zh-CN" altLang="en-US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90000"/>
              </a:lnSpc>
            </a:pPr>
            <a:r>
              <a:rPr kumimoji="1"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kumimoji="1"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分组 </a:t>
            </a:r>
            <a:endParaRPr kumimoji="1" lang="zh-CN" altLang="en-US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Text Box 46"/>
          <p:cNvSpPr txBox="1">
            <a:spLocks noChangeArrowheads="1"/>
          </p:cNvSpPr>
          <p:nvPr/>
        </p:nvSpPr>
        <p:spPr bwMode="auto">
          <a:xfrm>
            <a:off x="835148" y="707252"/>
            <a:ext cx="2717411" cy="535531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 </a:t>
            </a:r>
            <a:r>
              <a:rPr kumimoji="1"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kumimoji="1" lang="en-US" altLang="zh-CN" sz="16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  <a:r>
              <a:rPr kumimoji="1"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域网上广播发送</a:t>
            </a:r>
            <a:endParaRPr kumimoji="1" lang="zh-CN" altLang="en-US" sz="1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90000"/>
              </a:lnSpc>
            </a:pPr>
            <a:r>
              <a:rPr kumimoji="1"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kumimoji="1"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分组 </a:t>
            </a:r>
            <a:endParaRPr kumimoji="1" lang="zh-CN" altLang="en-US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Text Box 48"/>
          <p:cNvSpPr txBox="1">
            <a:spLocks noChangeArrowheads="1"/>
          </p:cNvSpPr>
          <p:nvPr/>
        </p:nvSpPr>
        <p:spPr bwMode="auto">
          <a:xfrm>
            <a:off x="3709929" y="1327681"/>
            <a:ext cx="862736" cy="276999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AutoShape 49"/>
          <p:cNvSpPr>
            <a:spLocks noChangeArrowheads="1"/>
          </p:cNvSpPr>
          <p:nvPr/>
        </p:nvSpPr>
        <p:spPr bwMode="auto">
          <a:xfrm>
            <a:off x="4568005" y="1386387"/>
            <a:ext cx="142836" cy="124149"/>
          </a:xfrm>
          <a:prstGeom prst="rightArrow">
            <a:avLst>
              <a:gd name="adj1" fmla="val 50000"/>
              <a:gd name="adj2" fmla="val 26550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 Box 50"/>
          <p:cNvSpPr txBox="1">
            <a:spLocks noChangeArrowheads="1"/>
          </p:cNvSpPr>
          <p:nvPr/>
        </p:nvSpPr>
        <p:spPr bwMode="auto">
          <a:xfrm>
            <a:off x="4973559" y="1327681"/>
            <a:ext cx="862736" cy="276999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AutoShape 51"/>
          <p:cNvSpPr>
            <a:spLocks noChangeArrowheads="1"/>
          </p:cNvSpPr>
          <p:nvPr/>
        </p:nvSpPr>
        <p:spPr bwMode="auto">
          <a:xfrm>
            <a:off x="5824523" y="1401785"/>
            <a:ext cx="142836" cy="133773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 Box 52"/>
          <p:cNvSpPr txBox="1">
            <a:spLocks noChangeArrowheads="1"/>
          </p:cNvSpPr>
          <p:nvPr/>
        </p:nvSpPr>
        <p:spPr bwMode="auto">
          <a:xfrm>
            <a:off x="6212164" y="1327681"/>
            <a:ext cx="862736" cy="276999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AutoShape 53"/>
          <p:cNvSpPr>
            <a:spLocks noChangeArrowheads="1"/>
          </p:cNvSpPr>
          <p:nvPr/>
        </p:nvSpPr>
        <p:spPr bwMode="auto">
          <a:xfrm>
            <a:off x="7076684" y="1379650"/>
            <a:ext cx="142836" cy="133774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3" name="Group 93"/>
          <p:cNvGrpSpPr/>
          <p:nvPr/>
        </p:nvGrpSpPr>
        <p:grpSpPr bwMode="auto">
          <a:xfrm>
            <a:off x="2426312" y="1335381"/>
            <a:ext cx="1044683" cy="277171"/>
            <a:chOff x="249" y="663"/>
            <a:chExt cx="1002" cy="288"/>
          </a:xfrm>
          <a:solidFill>
            <a:srgbClr val="99FFCC"/>
          </a:solidFill>
        </p:grpSpPr>
        <p:sp>
          <p:nvSpPr>
            <p:cNvPr id="34" name="AutoShape 5"/>
            <p:cNvSpPr>
              <a:spLocks noChangeArrowheads="1"/>
            </p:cNvSpPr>
            <p:nvPr/>
          </p:nvSpPr>
          <p:spPr bwMode="auto">
            <a:xfrm flipH="1">
              <a:off x="249" y="709"/>
              <a:ext cx="138" cy="139"/>
            </a:xfrm>
            <a:prstGeom prst="rightArrow">
              <a:avLst>
                <a:gd name="adj1" fmla="val 50000"/>
                <a:gd name="adj2" fmla="val 25000"/>
              </a:avLst>
            </a:prstGeom>
            <a:grpFill/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Text Box 54"/>
            <p:cNvSpPr txBox="1">
              <a:spLocks noChangeArrowheads="1"/>
            </p:cNvSpPr>
            <p:nvPr/>
          </p:nvSpPr>
          <p:spPr bwMode="auto">
            <a:xfrm flipH="1">
              <a:off x="386" y="663"/>
              <a:ext cx="865" cy="288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RP </a:t>
              </a:r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请求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8" name="Text Box 57"/>
          <p:cNvSpPr txBox="1">
            <a:spLocks noChangeArrowheads="1"/>
          </p:cNvSpPr>
          <p:nvPr/>
        </p:nvSpPr>
        <p:spPr bwMode="auto">
          <a:xfrm>
            <a:off x="2705191" y="2256606"/>
            <a:ext cx="17139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-00-C0-15-AD-18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Text Box 58"/>
          <p:cNvSpPr txBox="1">
            <a:spLocks noChangeArrowheads="1"/>
          </p:cNvSpPr>
          <p:nvPr/>
        </p:nvSpPr>
        <p:spPr bwMode="auto">
          <a:xfrm>
            <a:off x="5247842" y="4107201"/>
            <a:ext cx="16754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8-00-2B-00-EE-0A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AutoShape 59"/>
          <p:cNvSpPr>
            <a:spLocks noChangeArrowheads="1"/>
          </p:cNvSpPr>
          <p:nvPr/>
        </p:nvSpPr>
        <p:spPr bwMode="auto">
          <a:xfrm>
            <a:off x="4169536" y="700916"/>
            <a:ext cx="3700997" cy="430583"/>
          </a:xfrm>
          <a:prstGeom prst="wedgeRoundRectCallout">
            <a:avLst>
              <a:gd name="adj1" fmla="val -53383"/>
              <a:gd name="adj2" fmla="val 101764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endParaRPr kumimoji="1" lang="zh-CN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Text Box 60"/>
          <p:cNvSpPr txBox="1">
            <a:spLocks noChangeArrowheads="1"/>
          </p:cNvSpPr>
          <p:nvPr/>
        </p:nvSpPr>
        <p:spPr bwMode="auto">
          <a:xfrm>
            <a:off x="4225505" y="682810"/>
            <a:ext cx="369977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是 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9.0.0.5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硬件地址是 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-00-C0-15-AD-18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想知道主机 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9.0.0.6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硬件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。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AutoShape 61"/>
          <p:cNvSpPr>
            <a:spLocks noChangeArrowheads="1"/>
          </p:cNvSpPr>
          <p:nvPr/>
        </p:nvSpPr>
        <p:spPr bwMode="auto">
          <a:xfrm>
            <a:off x="5359782" y="2602126"/>
            <a:ext cx="2637492" cy="440778"/>
          </a:xfrm>
          <a:prstGeom prst="wedgeRoundRectCallout">
            <a:avLst>
              <a:gd name="adj1" fmla="val -41387"/>
              <a:gd name="adj2" fmla="val 83711"/>
              <a:gd name="adj3" fmla="val 16667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endParaRPr kumimoji="1" lang="zh-CN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Text Box 62"/>
          <p:cNvSpPr txBox="1">
            <a:spLocks noChangeArrowheads="1"/>
          </p:cNvSpPr>
          <p:nvPr/>
        </p:nvSpPr>
        <p:spPr bwMode="auto">
          <a:xfrm>
            <a:off x="5437698" y="2602125"/>
            <a:ext cx="25595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是 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9.0.0.6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地址是 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8-00-2B-00-EE-0A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Line 83"/>
          <p:cNvSpPr>
            <a:spLocks noChangeShapeType="1"/>
          </p:cNvSpPr>
          <p:nvPr/>
        </p:nvSpPr>
        <p:spPr bwMode="auto">
          <a:xfrm>
            <a:off x="2181944" y="3447110"/>
            <a:ext cx="5637325" cy="12511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Text Box 84"/>
          <p:cNvSpPr txBox="1">
            <a:spLocks noChangeArrowheads="1"/>
          </p:cNvSpPr>
          <p:nvPr/>
        </p:nvSpPr>
        <p:spPr bwMode="auto">
          <a:xfrm>
            <a:off x="3671817" y="3757003"/>
            <a:ext cx="339128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kumimoji="1" lang="en-US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Text Box 85"/>
          <p:cNvSpPr txBox="1">
            <a:spLocks noChangeArrowheads="1"/>
          </p:cNvSpPr>
          <p:nvPr/>
        </p:nvSpPr>
        <p:spPr bwMode="auto">
          <a:xfrm>
            <a:off x="4978192" y="3681935"/>
            <a:ext cx="321012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endParaRPr kumimoji="1" lang="en-US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Text Box 86"/>
          <p:cNvSpPr txBox="1">
            <a:spLocks noChangeArrowheads="1"/>
          </p:cNvSpPr>
          <p:nvPr/>
        </p:nvSpPr>
        <p:spPr bwMode="auto">
          <a:xfrm>
            <a:off x="2800204" y="3681935"/>
            <a:ext cx="330071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endParaRPr kumimoji="1" lang="en-US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Text Box 87"/>
          <p:cNvSpPr txBox="1">
            <a:spLocks noChangeArrowheads="1"/>
          </p:cNvSpPr>
          <p:nvPr/>
        </p:nvSpPr>
        <p:spPr bwMode="auto">
          <a:xfrm>
            <a:off x="6120878" y="3757003"/>
            <a:ext cx="328258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kumimoji="1" lang="en-US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Text Box 88"/>
          <p:cNvSpPr txBox="1">
            <a:spLocks noChangeArrowheads="1"/>
          </p:cNvSpPr>
          <p:nvPr/>
        </p:nvSpPr>
        <p:spPr bwMode="auto">
          <a:xfrm>
            <a:off x="7466873" y="3681935"/>
            <a:ext cx="321012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endParaRPr kumimoji="1" lang="en-US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Text Box 89"/>
          <p:cNvSpPr txBox="1">
            <a:spLocks noChangeArrowheads="1"/>
          </p:cNvSpPr>
          <p:nvPr/>
        </p:nvSpPr>
        <p:spPr bwMode="auto">
          <a:xfrm>
            <a:off x="3565472" y="3582809"/>
            <a:ext cx="88197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209.0.0.5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Text Box 91"/>
          <p:cNvSpPr txBox="1">
            <a:spLocks noChangeArrowheads="1"/>
          </p:cNvSpPr>
          <p:nvPr/>
        </p:nvSpPr>
        <p:spPr bwMode="auto">
          <a:xfrm>
            <a:off x="2637324" y="4127412"/>
            <a:ext cx="17139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-00-C0-15-AD-18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Freeform 103"/>
          <p:cNvSpPr/>
          <p:nvPr/>
        </p:nvSpPr>
        <p:spPr bwMode="auto">
          <a:xfrm flipH="1">
            <a:off x="3515426" y="3495230"/>
            <a:ext cx="2412571" cy="416719"/>
          </a:xfrm>
          <a:custGeom>
            <a:avLst/>
            <a:gdLst>
              <a:gd name="T0" fmla="*/ 6 w 1224"/>
              <a:gd name="T1" fmla="*/ 375 h 433"/>
              <a:gd name="T2" fmla="*/ 27 w 1224"/>
              <a:gd name="T3" fmla="*/ 126 h 433"/>
              <a:gd name="T4" fmla="*/ 171 w 1224"/>
              <a:gd name="T5" fmla="*/ 30 h 433"/>
              <a:gd name="T6" fmla="*/ 513 w 1224"/>
              <a:gd name="T7" fmla="*/ 3 h 433"/>
              <a:gd name="T8" fmla="*/ 852 w 1224"/>
              <a:gd name="T9" fmla="*/ 9 h 433"/>
              <a:gd name="T10" fmla="*/ 1041 w 1224"/>
              <a:gd name="T11" fmla="*/ 27 h 433"/>
              <a:gd name="T12" fmla="*/ 1167 w 1224"/>
              <a:gd name="T13" fmla="*/ 93 h 433"/>
              <a:gd name="T14" fmla="*/ 1215 w 1224"/>
              <a:gd name="T15" fmla="*/ 234 h 433"/>
              <a:gd name="T16" fmla="*/ 1224 w 1224"/>
              <a:gd name="T1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24" h="433">
                <a:moveTo>
                  <a:pt x="6" y="375"/>
                </a:moveTo>
                <a:cubicBezTo>
                  <a:pt x="9" y="334"/>
                  <a:pt x="0" y="183"/>
                  <a:pt x="27" y="126"/>
                </a:cubicBezTo>
                <a:cubicBezTo>
                  <a:pt x="54" y="69"/>
                  <a:pt x="90" y="50"/>
                  <a:pt x="171" y="30"/>
                </a:cubicBezTo>
                <a:cubicBezTo>
                  <a:pt x="252" y="10"/>
                  <a:pt x="400" y="6"/>
                  <a:pt x="513" y="3"/>
                </a:cubicBezTo>
                <a:cubicBezTo>
                  <a:pt x="626" y="0"/>
                  <a:pt x="764" y="5"/>
                  <a:pt x="852" y="9"/>
                </a:cubicBezTo>
                <a:cubicBezTo>
                  <a:pt x="940" y="13"/>
                  <a:pt x="989" y="13"/>
                  <a:pt x="1041" y="27"/>
                </a:cubicBezTo>
                <a:cubicBezTo>
                  <a:pt x="1093" y="41"/>
                  <a:pt x="1138" y="59"/>
                  <a:pt x="1167" y="93"/>
                </a:cubicBezTo>
                <a:cubicBezTo>
                  <a:pt x="1196" y="127"/>
                  <a:pt x="1206" y="177"/>
                  <a:pt x="1215" y="234"/>
                </a:cubicBezTo>
                <a:cubicBezTo>
                  <a:pt x="1224" y="291"/>
                  <a:pt x="1222" y="392"/>
                  <a:pt x="1224" y="433"/>
                </a:cubicBezTo>
              </a:path>
            </a:pathLst>
          </a:custGeom>
          <a:noFill/>
          <a:ln w="38100" cmpd="sng">
            <a:solidFill>
              <a:srgbClr val="CC00CC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1" name="直接连接符 70"/>
          <p:cNvCxnSpPr/>
          <p:nvPr/>
        </p:nvCxnSpPr>
        <p:spPr>
          <a:xfrm>
            <a:off x="556963" y="2497224"/>
            <a:ext cx="8048776" cy="0"/>
          </a:xfrm>
          <a:prstGeom prst="line">
            <a:avLst/>
          </a:prstGeom>
          <a:ln w="190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Text Box 90"/>
          <p:cNvSpPr txBox="1">
            <a:spLocks noChangeArrowheads="1"/>
          </p:cNvSpPr>
          <p:nvPr/>
        </p:nvSpPr>
        <p:spPr bwMode="auto">
          <a:xfrm>
            <a:off x="5976999" y="3528838"/>
            <a:ext cx="88197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9.0.0.6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9" name="组合 78"/>
          <p:cNvGrpSpPr/>
          <p:nvPr/>
        </p:nvGrpSpPr>
        <p:grpSpPr>
          <a:xfrm>
            <a:off x="2456122" y="1913299"/>
            <a:ext cx="5040745" cy="404587"/>
            <a:chOff x="2456122" y="1949511"/>
            <a:chExt cx="5040745" cy="404587"/>
          </a:xfrm>
        </p:grpSpPr>
        <p:pic>
          <p:nvPicPr>
            <p:cNvPr id="74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56122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5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431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6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4008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7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6136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8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2280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64" name="Freeform 97"/>
          <p:cNvSpPr/>
          <p:nvPr/>
        </p:nvSpPr>
        <p:spPr bwMode="auto">
          <a:xfrm>
            <a:off x="3514784" y="1704940"/>
            <a:ext cx="1276140" cy="416719"/>
          </a:xfrm>
          <a:custGeom>
            <a:avLst/>
            <a:gdLst>
              <a:gd name="T0" fmla="*/ 6 w 1224"/>
              <a:gd name="T1" fmla="*/ 375 h 433"/>
              <a:gd name="T2" fmla="*/ 27 w 1224"/>
              <a:gd name="T3" fmla="*/ 126 h 433"/>
              <a:gd name="T4" fmla="*/ 171 w 1224"/>
              <a:gd name="T5" fmla="*/ 30 h 433"/>
              <a:gd name="T6" fmla="*/ 513 w 1224"/>
              <a:gd name="T7" fmla="*/ 3 h 433"/>
              <a:gd name="T8" fmla="*/ 852 w 1224"/>
              <a:gd name="T9" fmla="*/ 9 h 433"/>
              <a:gd name="T10" fmla="*/ 1041 w 1224"/>
              <a:gd name="T11" fmla="*/ 27 h 433"/>
              <a:gd name="T12" fmla="*/ 1167 w 1224"/>
              <a:gd name="T13" fmla="*/ 93 h 433"/>
              <a:gd name="T14" fmla="*/ 1215 w 1224"/>
              <a:gd name="T15" fmla="*/ 234 h 433"/>
              <a:gd name="T16" fmla="*/ 1224 w 1224"/>
              <a:gd name="T1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24" h="433">
                <a:moveTo>
                  <a:pt x="6" y="375"/>
                </a:moveTo>
                <a:cubicBezTo>
                  <a:pt x="9" y="334"/>
                  <a:pt x="0" y="183"/>
                  <a:pt x="27" y="126"/>
                </a:cubicBezTo>
                <a:cubicBezTo>
                  <a:pt x="54" y="69"/>
                  <a:pt x="90" y="50"/>
                  <a:pt x="171" y="30"/>
                </a:cubicBezTo>
                <a:cubicBezTo>
                  <a:pt x="252" y="10"/>
                  <a:pt x="400" y="6"/>
                  <a:pt x="513" y="3"/>
                </a:cubicBezTo>
                <a:cubicBezTo>
                  <a:pt x="626" y="0"/>
                  <a:pt x="764" y="5"/>
                  <a:pt x="852" y="9"/>
                </a:cubicBezTo>
                <a:cubicBezTo>
                  <a:pt x="940" y="13"/>
                  <a:pt x="989" y="13"/>
                  <a:pt x="1041" y="27"/>
                </a:cubicBezTo>
                <a:cubicBezTo>
                  <a:pt x="1093" y="41"/>
                  <a:pt x="1138" y="59"/>
                  <a:pt x="1167" y="93"/>
                </a:cubicBezTo>
                <a:cubicBezTo>
                  <a:pt x="1196" y="127"/>
                  <a:pt x="1206" y="177"/>
                  <a:pt x="1215" y="234"/>
                </a:cubicBezTo>
                <a:cubicBezTo>
                  <a:pt x="1224" y="291"/>
                  <a:pt x="1222" y="392"/>
                  <a:pt x="1224" y="433"/>
                </a:cubicBezTo>
              </a:path>
            </a:pathLst>
          </a:custGeom>
          <a:noFill/>
          <a:ln w="38100" cmpd="sng">
            <a:solidFill>
              <a:srgbClr val="CC00CC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Freeform 98"/>
          <p:cNvSpPr/>
          <p:nvPr/>
        </p:nvSpPr>
        <p:spPr bwMode="auto">
          <a:xfrm>
            <a:off x="3513741" y="1704940"/>
            <a:ext cx="2412571" cy="416719"/>
          </a:xfrm>
          <a:custGeom>
            <a:avLst/>
            <a:gdLst>
              <a:gd name="T0" fmla="*/ 6 w 1224"/>
              <a:gd name="T1" fmla="*/ 375 h 433"/>
              <a:gd name="T2" fmla="*/ 27 w 1224"/>
              <a:gd name="T3" fmla="*/ 126 h 433"/>
              <a:gd name="T4" fmla="*/ 171 w 1224"/>
              <a:gd name="T5" fmla="*/ 30 h 433"/>
              <a:gd name="T6" fmla="*/ 513 w 1224"/>
              <a:gd name="T7" fmla="*/ 3 h 433"/>
              <a:gd name="T8" fmla="*/ 852 w 1224"/>
              <a:gd name="T9" fmla="*/ 9 h 433"/>
              <a:gd name="T10" fmla="*/ 1041 w 1224"/>
              <a:gd name="T11" fmla="*/ 27 h 433"/>
              <a:gd name="T12" fmla="*/ 1167 w 1224"/>
              <a:gd name="T13" fmla="*/ 93 h 433"/>
              <a:gd name="T14" fmla="*/ 1215 w 1224"/>
              <a:gd name="T15" fmla="*/ 234 h 433"/>
              <a:gd name="T16" fmla="*/ 1224 w 1224"/>
              <a:gd name="T1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24" h="433">
                <a:moveTo>
                  <a:pt x="6" y="375"/>
                </a:moveTo>
                <a:cubicBezTo>
                  <a:pt x="9" y="334"/>
                  <a:pt x="0" y="183"/>
                  <a:pt x="27" y="126"/>
                </a:cubicBezTo>
                <a:cubicBezTo>
                  <a:pt x="54" y="69"/>
                  <a:pt x="90" y="50"/>
                  <a:pt x="171" y="30"/>
                </a:cubicBezTo>
                <a:cubicBezTo>
                  <a:pt x="252" y="10"/>
                  <a:pt x="400" y="6"/>
                  <a:pt x="513" y="3"/>
                </a:cubicBezTo>
                <a:cubicBezTo>
                  <a:pt x="626" y="0"/>
                  <a:pt x="764" y="5"/>
                  <a:pt x="852" y="9"/>
                </a:cubicBezTo>
                <a:cubicBezTo>
                  <a:pt x="940" y="13"/>
                  <a:pt x="989" y="13"/>
                  <a:pt x="1041" y="27"/>
                </a:cubicBezTo>
                <a:cubicBezTo>
                  <a:pt x="1093" y="41"/>
                  <a:pt x="1138" y="59"/>
                  <a:pt x="1167" y="93"/>
                </a:cubicBezTo>
                <a:cubicBezTo>
                  <a:pt x="1196" y="127"/>
                  <a:pt x="1206" y="177"/>
                  <a:pt x="1215" y="234"/>
                </a:cubicBezTo>
                <a:cubicBezTo>
                  <a:pt x="1224" y="291"/>
                  <a:pt x="1222" y="392"/>
                  <a:pt x="1224" y="433"/>
                </a:cubicBezTo>
              </a:path>
            </a:pathLst>
          </a:custGeom>
          <a:noFill/>
          <a:ln w="38100" cmpd="sng">
            <a:solidFill>
              <a:srgbClr val="CC00CC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Freeform 101"/>
          <p:cNvSpPr/>
          <p:nvPr/>
        </p:nvSpPr>
        <p:spPr bwMode="auto">
          <a:xfrm>
            <a:off x="3513741" y="1704940"/>
            <a:ext cx="3831547" cy="416719"/>
          </a:xfrm>
          <a:custGeom>
            <a:avLst/>
            <a:gdLst>
              <a:gd name="T0" fmla="*/ 6 w 1224"/>
              <a:gd name="T1" fmla="*/ 375 h 433"/>
              <a:gd name="T2" fmla="*/ 27 w 1224"/>
              <a:gd name="T3" fmla="*/ 126 h 433"/>
              <a:gd name="T4" fmla="*/ 171 w 1224"/>
              <a:gd name="T5" fmla="*/ 30 h 433"/>
              <a:gd name="T6" fmla="*/ 513 w 1224"/>
              <a:gd name="T7" fmla="*/ 3 h 433"/>
              <a:gd name="T8" fmla="*/ 852 w 1224"/>
              <a:gd name="T9" fmla="*/ 9 h 433"/>
              <a:gd name="T10" fmla="*/ 1041 w 1224"/>
              <a:gd name="T11" fmla="*/ 27 h 433"/>
              <a:gd name="T12" fmla="*/ 1167 w 1224"/>
              <a:gd name="T13" fmla="*/ 93 h 433"/>
              <a:gd name="T14" fmla="*/ 1215 w 1224"/>
              <a:gd name="T15" fmla="*/ 234 h 433"/>
              <a:gd name="T16" fmla="*/ 1224 w 1224"/>
              <a:gd name="T1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24" h="433">
                <a:moveTo>
                  <a:pt x="6" y="375"/>
                </a:moveTo>
                <a:cubicBezTo>
                  <a:pt x="9" y="334"/>
                  <a:pt x="0" y="183"/>
                  <a:pt x="27" y="126"/>
                </a:cubicBezTo>
                <a:cubicBezTo>
                  <a:pt x="54" y="69"/>
                  <a:pt x="90" y="50"/>
                  <a:pt x="171" y="30"/>
                </a:cubicBezTo>
                <a:cubicBezTo>
                  <a:pt x="252" y="10"/>
                  <a:pt x="400" y="6"/>
                  <a:pt x="513" y="3"/>
                </a:cubicBezTo>
                <a:cubicBezTo>
                  <a:pt x="626" y="0"/>
                  <a:pt x="764" y="5"/>
                  <a:pt x="852" y="9"/>
                </a:cubicBezTo>
                <a:cubicBezTo>
                  <a:pt x="940" y="13"/>
                  <a:pt x="989" y="13"/>
                  <a:pt x="1041" y="27"/>
                </a:cubicBezTo>
                <a:cubicBezTo>
                  <a:pt x="1093" y="41"/>
                  <a:pt x="1138" y="59"/>
                  <a:pt x="1167" y="93"/>
                </a:cubicBezTo>
                <a:cubicBezTo>
                  <a:pt x="1196" y="127"/>
                  <a:pt x="1206" y="177"/>
                  <a:pt x="1215" y="234"/>
                </a:cubicBezTo>
                <a:cubicBezTo>
                  <a:pt x="1224" y="291"/>
                  <a:pt x="1222" y="392"/>
                  <a:pt x="1224" y="433"/>
                </a:cubicBezTo>
              </a:path>
            </a:pathLst>
          </a:custGeom>
          <a:noFill/>
          <a:ln w="38100" cmpd="sng">
            <a:solidFill>
              <a:srgbClr val="CC00CC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Freeform 102"/>
          <p:cNvSpPr/>
          <p:nvPr/>
        </p:nvSpPr>
        <p:spPr bwMode="auto">
          <a:xfrm flipH="1">
            <a:off x="2616065" y="1704940"/>
            <a:ext cx="897676" cy="416719"/>
          </a:xfrm>
          <a:custGeom>
            <a:avLst/>
            <a:gdLst>
              <a:gd name="T0" fmla="*/ 6 w 1224"/>
              <a:gd name="T1" fmla="*/ 375 h 433"/>
              <a:gd name="T2" fmla="*/ 27 w 1224"/>
              <a:gd name="T3" fmla="*/ 126 h 433"/>
              <a:gd name="T4" fmla="*/ 171 w 1224"/>
              <a:gd name="T5" fmla="*/ 30 h 433"/>
              <a:gd name="T6" fmla="*/ 513 w 1224"/>
              <a:gd name="T7" fmla="*/ 3 h 433"/>
              <a:gd name="T8" fmla="*/ 852 w 1224"/>
              <a:gd name="T9" fmla="*/ 9 h 433"/>
              <a:gd name="T10" fmla="*/ 1041 w 1224"/>
              <a:gd name="T11" fmla="*/ 27 h 433"/>
              <a:gd name="T12" fmla="*/ 1167 w 1224"/>
              <a:gd name="T13" fmla="*/ 93 h 433"/>
              <a:gd name="T14" fmla="*/ 1215 w 1224"/>
              <a:gd name="T15" fmla="*/ 234 h 433"/>
              <a:gd name="T16" fmla="*/ 1224 w 1224"/>
              <a:gd name="T1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24" h="433">
                <a:moveTo>
                  <a:pt x="6" y="375"/>
                </a:moveTo>
                <a:cubicBezTo>
                  <a:pt x="9" y="334"/>
                  <a:pt x="0" y="183"/>
                  <a:pt x="27" y="126"/>
                </a:cubicBezTo>
                <a:cubicBezTo>
                  <a:pt x="54" y="69"/>
                  <a:pt x="90" y="50"/>
                  <a:pt x="171" y="30"/>
                </a:cubicBezTo>
                <a:cubicBezTo>
                  <a:pt x="252" y="10"/>
                  <a:pt x="400" y="6"/>
                  <a:pt x="513" y="3"/>
                </a:cubicBezTo>
                <a:cubicBezTo>
                  <a:pt x="626" y="0"/>
                  <a:pt x="764" y="5"/>
                  <a:pt x="852" y="9"/>
                </a:cubicBezTo>
                <a:cubicBezTo>
                  <a:pt x="940" y="13"/>
                  <a:pt x="989" y="13"/>
                  <a:pt x="1041" y="27"/>
                </a:cubicBezTo>
                <a:cubicBezTo>
                  <a:pt x="1093" y="41"/>
                  <a:pt x="1138" y="59"/>
                  <a:pt x="1167" y="93"/>
                </a:cubicBezTo>
                <a:cubicBezTo>
                  <a:pt x="1196" y="127"/>
                  <a:pt x="1206" y="177"/>
                  <a:pt x="1215" y="234"/>
                </a:cubicBezTo>
                <a:cubicBezTo>
                  <a:pt x="1224" y="291"/>
                  <a:pt x="1222" y="392"/>
                  <a:pt x="1224" y="433"/>
                </a:cubicBezTo>
              </a:path>
            </a:pathLst>
          </a:custGeom>
          <a:noFill/>
          <a:ln w="38100" cmpd="sng">
            <a:solidFill>
              <a:srgbClr val="CC00CC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Text Box 55"/>
          <p:cNvSpPr txBox="1">
            <a:spLocks noChangeArrowheads="1"/>
          </p:cNvSpPr>
          <p:nvPr/>
        </p:nvSpPr>
        <p:spPr bwMode="auto">
          <a:xfrm>
            <a:off x="3573444" y="1772461"/>
            <a:ext cx="88197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9.0.0.5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5207382" y="2331604"/>
            <a:ext cx="1793216" cy="219146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更新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速缓存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2655951" y="4350900"/>
            <a:ext cx="1793216" cy="219146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更新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速缓存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22" presetClass="entr" presetSubtype="2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25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250"/>
                            </p:stCondLst>
                            <p:childTnLst>
                              <p:par>
                                <p:cTn id="21" presetID="10" presetClass="entr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5" presetClass="emph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125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750"/>
                            </p:stCondLst>
                            <p:childTnLst>
                              <p:par>
                                <p:cTn id="33" presetID="10" presetClass="entr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  <p:bldP spid="68" grpId="0" animBg="1"/>
      <p:bldP spid="64" grpId="0" animBg="1"/>
      <p:bldP spid="65" grpId="0" animBg="1"/>
      <p:bldP spid="66" grpId="0" animBg="1"/>
      <p:bldP spid="67" grpId="0" animBg="1"/>
      <p:bldP spid="69" grpId="0" animBg="1"/>
      <p:bldP spid="70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591637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282757" y="558426"/>
            <a:ext cx="259718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速缓存的作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68"/>
          <p:cNvSpPr>
            <a:spLocks noChangeArrowheads="1"/>
          </p:cNvSpPr>
          <p:nvPr/>
        </p:nvSpPr>
        <p:spPr bwMode="auto">
          <a:xfrm>
            <a:off x="556963" y="935834"/>
            <a:ext cx="8048776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放最近获得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到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绑定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减少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广播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通信量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进一步减少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信量，主机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发送其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分组时，就将自己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映射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入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分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到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分组时，就将主机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及其对应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映射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入主机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己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速缓存中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不必在发送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请求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461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319358" y="561401"/>
            <a:ext cx="452399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台主机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在同一个局域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怎么办？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495251" y="1800409"/>
            <a:ext cx="6014215" cy="1152477"/>
            <a:chOff x="1422400" y="1686109"/>
            <a:chExt cx="6014215" cy="1152477"/>
          </a:xfrm>
        </p:grpSpPr>
        <p:sp>
          <p:nvSpPr>
            <p:cNvPr id="9" name="Line 9"/>
            <p:cNvSpPr>
              <a:spLocks noChangeShapeType="1"/>
            </p:cNvSpPr>
            <p:nvPr/>
          </p:nvSpPr>
          <p:spPr bwMode="auto">
            <a:xfrm rot="5400000">
              <a:off x="6297733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16"/>
            <p:cNvSpPr>
              <a:spLocks noChangeShapeType="1"/>
            </p:cNvSpPr>
            <p:nvPr/>
          </p:nvSpPr>
          <p:spPr bwMode="auto">
            <a:xfrm flipV="1">
              <a:off x="1422400" y="2178483"/>
              <a:ext cx="591820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Text Box 56"/>
            <p:cNvSpPr txBox="1">
              <a:spLocks noChangeArrowheads="1"/>
            </p:cNvSpPr>
            <p:nvPr/>
          </p:nvSpPr>
          <p:spPr bwMode="auto">
            <a:xfrm>
              <a:off x="6554642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9.1.0.6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7"/>
            <p:cNvSpPr>
              <a:spLocks noChangeShapeType="1"/>
            </p:cNvSpPr>
            <p:nvPr/>
          </p:nvSpPr>
          <p:spPr bwMode="auto">
            <a:xfrm rot="5400000">
              <a:off x="2044629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Text Box 17"/>
            <p:cNvSpPr txBox="1">
              <a:spLocks noChangeArrowheads="1"/>
            </p:cNvSpPr>
            <p:nvPr/>
          </p:nvSpPr>
          <p:spPr bwMode="auto">
            <a:xfrm>
              <a:off x="2352998" y="2488377"/>
              <a:ext cx="33912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Text Box 20"/>
            <p:cNvSpPr txBox="1">
              <a:spLocks noChangeArrowheads="1"/>
            </p:cNvSpPr>
            <p:nvPr/>
          </p:nvSpPr>
          <p:spPr bwMode="auto">
            <a:xfrm>
              <a:off x="6623569" y="2488377"/>
              <a:ext cx="32825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22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8851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84086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" name="Text Box 55"/>
            <p:cNvSpPr txBox="1">
              <a:spLocks noChangeArrowheads="1"/>
            </p:cNvSpPr>
            <p:nvPr/>
          </p:nvSpPr>
          <p:spPr bwMode="auto">
            <a:xfrm>
              <a:off x="2269864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9.0.0.5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Text Box 18"/>
            <p:cNvSpPr txBox="1">
              <a:spLocks noChangeArrowheads="1"/>
            </p:cNvSpPr>
            <p:nvPr/>
          </p:nvSpPr>
          <p:spPr bwMode="auto">
            <a:xfrm>
              <a:off x="4054786" y="1686109"/>
              <a:ext cx="97494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2" name="Picture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0663" y="1981098"/>
              <a:ext cx="545185" cy="3811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33" name="Text Box 55"/>
            <p:cNvSpPr txBox="1">
              <a:spLocks noChangeArrowheads="1"/>
            </p:cNvSpPr>
            <p:nvPr/>
          </p:nvSpPr>
          <p:spPr bwMode="auto">
            <a:xfrm>
              <a:off x="3450251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9.0.0.1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Text Box 55"/>
            <p:cNvSpPr txBox="1">
              <a:spLocks noChangeArrowheads="1"/>
            </p:cNvSpPr>
            <p:nvPr/>
          </p:nvSpPr>
          <p:spPr bwMode="auto">
            <a:xfrm>
              <a:off x="4679216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9.1.0.1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Text Box 108"/>
          <p:cNvSpPr txBox="1">
            <a:spLocks noChangeArrowheads="1"/>
          </p:cNvSpPr>
          <p:nvPr/>
        </p:nvSpPr>
        <p:spPr bwMode="auto">
          <a:xfrm>
            <a:off x="1019330" y="3325832"/>
            <a:ext cx="7075357" cy="1006429"/>
          </a:xfrm>
          <a:prstGeom prst="rect">
            <a:avLst/>
          </a:prstGeom>
          <a:solidFill>
            <a:srgbClr val="0000CC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的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：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→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过 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 →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此主机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道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，解析出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。然后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把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送到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Rectangle 68"/>
          <p:cNvSpPr>
            <a:spLocks noChangeArrowheads="1"/>
          </p:cNvSpPr>
          <p:nvPr/>
        </p:nvSpPr>
        <p:spPr bwMode="auto">
          <a:xfrm>
            <a:off x="556963" y="935834"/>
            <a:ext cx="8048776" cy="89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于解决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一个局域网上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主机或路由器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和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映射问题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633290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565414" y="600079"/>
            <a:ext cx="403187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另一种观点：网络提供数据报服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68"/>
          <p:cNvSpPr>
            <a:spLocks noChangeArrowheads="1"/>
          </p:cNvSpPr>
          <p:nvPr/>
        </p:nvSpPr>
        <p:spPr bwMode="auto">
          <a:xfrm>
            <a:off x="556963" y="985348"/>
            <a:ext cx="8048776" cy="3708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300"/>
              </a:lnSpc>
              <a:buClr>
                <a:srgbClr val="0070C0"/>
              </a:buClr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采用的设计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路：</a:t>
            </a:r>
            <a:endParaRPr lang="en-US" altLang="zh-CN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要设计得尽量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，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其上层只提供简单灵活的、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连接的、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尽最大努力交付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。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在发送分组时不需要先建立连接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分组（即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）独立发送，与其前后的分组无关（不进行编号）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层不提供服务质量的承诺。即所传送的分组可能出错、丢失、重复和失序（不按序到达终点），也不保证分组传送的时限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主机中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输层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负责可靠的通信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461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319358" y="561401"/>
            <a:ext cx="452399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台主机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在同一个局域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怎么办？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890855" y="1802667"/>
            <a:ext cx="1000912" cy="276999"/>
            <a:chOff x="2890855" y="1772687"/>
            <a:chExt cx="1000912" cy="276999"/>
          </a:xfrm>
        </p:grpSpPr>
        <p:sp>
          <p:nvSpPr>
            <p:cNvPr id="21" name="Text Box 48"/>
            <p:cNvSpPr txBox="1">
              <a:spLocks noChangeArrowheads="1"/>
            </p:cNvSpPr>
            <p:nvPr/>
          </p:nvSpPr>
          <p:spPr bwMode="auto">
            <a:xfrm>
              <a:off x="2890855" y="1772687"/>
              <a:ext cx="862736" cy="276999"/>
            </a:xfrm>
            <a:prstGeom prst="rect">
              <a:avLst/>
            </a:prstGeom>
            <a:solidFill>
              <a:srgbClr val="99FFCC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RP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请求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AutoShape 49"/>
            <p:cNvSpPr>
              <a:spLocks noChangeArrowheads="1"/>
            </p:cNvSpPr>
            <p:nvPr/>
          </p:nvSpPr>
          <p:spPr bwMode="auto">
            <a:xfrm>
              <a:off x="3748931" y="1831393"/>
              <a:ext cx="142836" cy="124149"/>
            </a:xfrm>
            <a:prstGeom prst="rightArrow">
              <a:avLst>
                <a:gd name="adj1" fmla="val 50000"/>
                <a:gd name="adj2" fmla="val 26550"/>
              </a:avLst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AutoShape 59"/>
          <p:cNvSpPr>
            <a:spLocks noChangeArrowheads="1"/>
          </p:cNvSpPr>
          <p:nvPr/>
        </p:nvSpPr>
        <p:spPr bwMode="auto">
          <a:xfrm>
            <a:off x="3350462" y="1092622"/>
            <a:ext cx="3700997" cy="513863"/>
          </a:xfrm>
          <a:prstGeom prst="wedgeRoundRectCallout">
            <a:avLst>
              <a:gd name="adj1" fmla="val -53383"/>
              <a:gd name="adj2" fmla="val 101764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endParaRPr kumimoji="1" lang="zh-CN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Text Box 60"/>
          <p:cNvSpPr txBox="1">
            <a:spLocks noChangeArrowheads="1"/>
          </p:cNvSpPr>
          <p:nvPr/>
        </p:nvSpPr>
        <p:spPr bwMode="auto">
          <a:xfrm>
            <a:off x="3406431" y="1127816"/>
            <a:ext cx="369977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是 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9.0.0.5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硬件地址是 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-00-C0-15-AD-18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想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知道路由器 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9.0.0.1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硬件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。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任意多边形 26"/>
          <p:cNvSpPr/>
          <p:nvPr/>
        </p:nvSpPr>
        <p:spPr>
          <a:xfrm>
            <a:off x="1412319" y="2161672"/>
            <a:ext cx="936564" cy="340118"/>
          </a:xfrm>
          <a:custGeom>
            <a:avLst/>
            <a:gdLst>
              <a:gd name="connsiteX0" fmla="*/ 927100 w 927100"/>
              <a:gd name="connsiteY0" fmla="*/ 311150 h 311150"/>
              <a:gd name="connsiteX1" fmla="*/ 711200 w 927100"/>
              <a:gd name="connsiteY1" fmla="*/ 31750 h 311150"/>
              <a:gd name="connsiteX2" fmla="*/ 0 w 927100"/>
              <a:gd name="connsiteY2" fmla="*/ 6350 h 311150"/>
              <a:gd name="connsiteX3" fmla="*/ 0 w 927100"/>
              <a:gd name="connsiteY3" fmla="*/ 6350 h 311150"/>
              <a:gd name="connsiteX0-1" fmla="*/ 927100 w 927100"/>
              <a:gd name="connsiteY0-2" fmla="*/ 317915 h 317915"/>
              <a:gd name="connsiteX1-3" fmla="*/ 811773 w 927100"/>
              <a:gd name="connsiteY1-4" fmla="*/ 25815 h 317915"/>
              <a:gd name="connsiteX2-5" fmla="*/ 0 w 927100"/>
              <a:gd name="connsiteY2-6" fmla="*/ 13115 h 317915"/>
              <a:gd name="connsiteX3-7" fmla="*/ 0 w 927100"/>
              <a:gd name="connsiteY3-8" fmla="*/ 13115 h 31791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927100" h="317915">
                <a:moveTo>
                  <a:pt x="927100" y="317915"/>
                </a:moveTo>
                <a:cubicBezTo>
                  <a:pt x="896408" y="203615"/>
                  <a:pt x="966290" y="76615"/>
                  <a:pt x="811773" y="25815"/>
                </a:cubicBezTo>
                <a:cubicBezTo>
                  <a:pt x="657256" y="-24985"/>
                  <a:pt x="135295" y="15232"/>
                  <a:pt x="0" y="13115"/>
                </a:cubicBezTo>
                <a:lnTo>
                  <a:pt x="0" y="13115"/>
                </a:lnTo>
              </a:path>
            </a:pathLst>
          </a:custGeom>
          <a:noFill/>
          <a:ln w="38100">
            <a:solidFill>
              <a:srgbClr val="CC00CC"/>
            </a:solidFill>
            <a:headEnd type="none" w="med" len="med"/>
            <a:tailEnd type="triangle" w="med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任意多边形 27"/>
          <p:cNvSpPr/>
          <p:nvPr/>
        </p:nvSpPr>
        <p:spPr>
          <a:xfrm flipH="1">
            <a:off x="2348651" y="2161672"/>
            <a:ext cx="1902914" cy="340118"/>
          </a:xfrm>
          <a:custGeom>
            <a:avLst/>
            <a:gdLst>
              <a:gd name="connsiteX0" fmla="*/ 927100 w 927100"/>
              <a:gd name="connsiteY0" fmla="*/ 311150 h 311150"/>
              <a:gd name="connsiteX1" fmla="*/ 711200 w 927100"/>
              <a:gd name="connsiteY1" fmla="*/ 31750 h 311150"/>
              <a:gd name="connsiteX2" fmla="*/ 0 w 927100"/>
              <a:gd name="connsiteY2" fmla="*/ 6350 h 311150"/>
              <a:gd name="connsiteX3" fmla="*/ 0 w 927100"/>
              <a:gd name="connsiteY3" fmla="*/ 6350 h 311150"/>
              <a:gd name="connsiteX0-1" fmla="*/ 927100 w 927100"/>
              <a:gd name="connsiteY0-2" fmla="*/ 317915 h 317915"/>
              <a:gd name="connsiteX1-3" fmla="*/ 811773 w 927100"/>
              <a:gd name="connsiteY1-4" fmla="*/ 25815 h 317915"/>
              <a:gd name="connsiteX2-5" fmla="*/ 0 w 927100"/>
              <a:gd name="connsiteY2-6" fmla="*/ 13115 h 317915"/>
              <a:gd name="connsiteX3-7" fmla="*/ 0 w 927100"/>
              <a:gd name="connsiteY3-8" fmla="*/ 13115 h 31791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927100" h="317915">
                <a:moveTo>
                  <a:pt x="927100" y="317915"/>
                </a:moveTo>
                <a:cubicBezTo>
                  <a:pt x="896408" y="203615"/>
                  <a:pt x="966290" y="76615"/>
                  <a:pt x="811773" y="25815"/>
                </a:cubicBezTo>
                <a:cubicBezTo>
                  <a:pt x="657256" y="-24985"/>
                  <a:pt x="135295" y="15232"/>
                  <a:pt x="0" y="13115"/>
                </a:cubicBezTo>
                <a:lnTo>
                  <a:pt x="0" y="13115"/>
                </a:lnTo>
              </a:path>
            </a:pathLst>
          </a:custGeom>
          <a:noFill/>
          <a:ln w="38100">
            <a:solidFill>
              <a:srgbClr val="CC00CC"/>
            </a:solidFill>
            <a:headEnd type="none" w="med" len="med"/>
            <a:tailEnd type="triangle" w="med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/>
          <p:cNvGrpSpPr/>
          <p:nvPr/>
        </p:nvGrpSpPr>
        <p:grpSpPr>
          <a:xfrm>
            <a:off x="1495251" y="1800409"/>
            <a:ext cx="6014215" cy="1152477"/>
            <a:chOff x="1422400" y="1686109"/>
            <a:chExt cx="6014215" cy="1152477"/>
          </a:xfrm>
        </p:grpSpPr>
        <p:sp>
          <p:nvSpPr>
            <p:cNvPr id="37" name="Line 9"/>
            <p:cNvSpPr>
              <a:spLocks noChangeShapeType="1"/>
            </p:cNvSpPr>
            <p:nvPr/>
          </p:nvSpPr>
          <p:spPr bwMode="auto">
            <a:xfrm rot="5400000">
              <a:off x="6297733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Line 16"/>
            <p:cNvSpPr>
              <a:spLocks noChangeShapeType="1"/>
            </p:cNvSpPr>
            <p:nvPr/>
          </p:nvSpPr>
          <p:spPr bwMode="auto">
            <a:xfrm flipV="1">
              <a:off x="1422400" y="2178483"/>
              <a:ext cx="591820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Text Box 56"/>
            <p:cNvSpPr txBox="1">
              <a:spLocks noChangeArrowheads="1"/>
            </p:cNvSpPr>
            <p:nvPr/>
          </p:nvSpPr>
          <p:spPr bwMode="auto">
            <a:xfrm>
              <a:off x="6554642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9.1.0.6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Line 7"/>
            <p:cNvSpPr>
              <a:spLocks noChangeShapeType="1"/>
            </p:cNvSpPr>
            <p:nvPr/>
          </p:nvSpPr>
          <p:spPr bwMode="auto">
            <a:xfrm rot="5400000">
              <a:off x="2044629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Text Box 17"/>
            <p:cNvSpPr txBox="1">
              <a:spLocks noChangeArrowheads="1"/>
            </p:cNvSpPr>
            <p:nvPr/>
          </p:nvSpPr>
          <p:spPr bwMode="auto">
            <a:xfrm>
              <a:off x="2352998" y="2488377"/>
              <a:ext cx="33912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Text Box 20"/>
            <p:cNvSpPr txBox="1">
              <a:spLocks noChangeArrowheads="1"/>
            </p:cNvSpPr>
            <p:nvPr/>
          </p:nvSpPr>
          <p:spPr bwMode="auto">
            <a:xfrm>
              <a:off x="6623569" y="2488377"/>
              <a:ext cx="32825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3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8851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84086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5" name="Text Box 55"/>
            <p:cNvSpPr txBox="1">
              <a:spLocks noChangeArrowheads="1"/>
            </p:cNvSpPr>
            <p:nvPr/>
          </p:nvSpPr>
          <p:spPr bwMode="auto">
            <a:xfrm>
              <a:off x="2269864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9.0.0.5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Text Box 18"/>
            <p:cNvSpPr txBox="1">
              <a:spLocks noChangeArrowheads="1"/>
            </p:cNvSpPr>
            <p:nvPr/>
          </p:nvSpPr>
          <p:spPr bwMode="auto">
            <a:xfrm>
              <a:off x="4054786" y="1686109"/>
              <a:ext cx="97494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7" name="Picture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0663" y="1981098"/>
              <a:ext cx="545185" cy="3811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48" name="Text Box 55"/>
            <p:cNvSpPr txBox="1">
              <a:spLocks noChangeArrowheads="1"/>
            </p:cNvSpPr>
            <p:nvPr/>
          </p:nvSpPr>
          <p:spPr bwMode="auto">
            <a:xfrm>
              <a:off x="3450251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9.0.0.1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Text Box 55"/>
            <p:cNvSpPr txBox="1">
              <a:spLocks noChangeArrowheads="1"/>
            </p:cNvSpPr>
            <p:nvPr/>
          </p:nvSpPr>
          <p:spPr bwMode="auto">
            <a:xfrm>
              <a:off x="4679216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9.1.0.1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9" name="Text Box 108"/>
          <p:cNvSpPr txBox="1">
            <a:spLocks noChangeArrowheads="1"/>
          </p:cNvSpPr>
          <p:nvPr/>
        </p:nvSpPr>
        <p:spPr bwMode="auto">
          <a:xfrm>
            <a:off x="1019330" y="3325832"/>
            <a:ext cx="7075357" cy="1006429"/>
          </a:xfrm>
          <a:prstGeom prst="rect">
            <a:avLst/>
          </a:prstGeom>
          <a:solidFill>
            <a:srgbClr val="0000CC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的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：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→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过 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 →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此主机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道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，解析出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。然后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把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送到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461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319358" y="561401"/>
            <a:ext cx="452399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台主机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在同一个局域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怎么办？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任意多边形 27"/>
          <p:cNvSpPr/>
          <p:nvPr/>
        </p:nvSpPr>
        <p:spPr>
          <a:xfrm flipH="1">
            <a:off x="2410859" y="2161671"/>
            <a:ext cx="1825716" cy="386627"/>
          </a:xfrm>
          <a:custGeom>
            <a:avLst/>
            <a:gdLst>
              <a:gd name="connsiteX0" fmla="*/ 927100 w 927100"/>
              <a:gd name="connsiteY0" fmla="*/ 311150 h 311150"/>
              <a:gd name="connsiteX1" fmla="*/ 711200 w 927100"/>
              <a:gd name="connsiteY1" fmla="*/ 31750 h 311150"/>
              <a:gd name="connsiteX2" fmla="*/ 0 w 927100"/>
              <a:gd name="connsiteY2" fmla="*/ 6350 h 311150"/>
              <a:gd name="connsiteX3" fmla="*/ 0 w 927100"/>
              <a:gd name="connsiteY3" fmla="*/ 6350 h 311150"/>
              <a:gd name="connsiteX0-1" fmla="*/ 927100 w 927100"/>
              <a:gd name="connsiteY0-2" fmla="*/ 317915 h 317915"/>
              <a:gd name="connsiteX1-3" fmla="*/ 811773 w 927100"/>
              <a:gd name="connsiteY1-4" fmla="*/ 25815 h 317915"/>
              <a:gd name="connsiteX2-5" fmla="*/ 0 w 927100"/>
              <a:gd name="connsiteY2-6" fmla="*/ 13115 h 317915"/>
              <a:gd name="connsiteX3-7" fmla="*/ 0 w 927100"/>
              <a:gd name="connsiteY3-8" fmla="*/ 13115 h 31791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927100" h="317915">
                <a:moveTo>
                  <a:pt x="927100" y="317915"/>
                </a:moveTo>
                <a:cubicBezTo>
                  <a:pt x="896408" y="203615"/>
                  <a:pt x="966290" y="76615"/>
                  <a:pt x="811773" y="25815"/>
                </a:cubicBezTo>
                <a:cubicBezTo>
                  <a:pt x="657256" y="-24985"/>
                  <a:pt x="135295" y="15232"/>
                  <a:pt x="0" y="13115"/>
                </a:cubicBezTo>
                <a:lnTo>
                  <a:pt x="0" y="13115"/>
                </a:lnTo>
              </a:path>
            </a:pathLst>
          </a:custGeom>
          <a:noFill/>
          <a:ln w="38100">
            <a:solidFill>
              <a:srgbClr val="CC00CC"/>
            </a:solidFill>
            <a:headEnd type="triangle" w="med" len="med"/>
            <a:tailEnd type="none" w="med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/>
          <p:cNvGrpSpPr/>
          <p:nvPr/>
        </p:nvGrpSpPr>
        <p:grpSpPr>
          <a:xfrm>
            <a:off x="1495251" y="1800409"/>
            <a:ext cx="6014215" cy="1152477"/>
            <a:chOff x="1422400" y="1686109"/>
            <a:chExt cx="6014215" cy="1152477"/>
          </a:xfrm>
        </p:grpSpPr>
        <p:sp>
          <p:nvSpPr>
            <p:cNvPr id="37" name="Line 9"/>
            <p:cNvSpPr>
              <a:spLocks noChangeShapeType="1"/>
            </p:cNvSpPr>
            <p:nvPr/>
          </p:nvSpPr>
          <p:spPr bwMode="auto">
            <a:xfrm rot="5400000">
              <a:off x="6297733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Line 16"/>
            <p:cNvSpPr>
              <a:spLocks noChangeShapeType="1"/>
            </p:cNvSpPr>
            <p:nvPr/>
          </p:nvSpPr>
          <p:spPr bwMode="auto">
            <a:xfrm flipV="1">
              <a:off x="1422400" y="2178483"/>
              <a:ext cx="591820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Text Box 56"/>
            <p:cNvSpPr txBox="1">
              <a:spLocks noChangeArrowheads="1"/>
            </p:cNvSpPr>
            <p:nvPr/>
          </p:nvSpPr>
          <p:spPr bwMode="auto">
            <a:xfrm>
              <a:off x="6554642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9.1.0.6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Line 7"/>
            <p:cNvSpPr>
              <a:spLocks noChangeShapeType="1"/>
            </p:cNvSpPr>
            <p:nvPr/>
          </p:nvSpPr>
          <p:spPr bwMode="auto">
            <a:xfrm rot="5400000">
              <a:off x="2044629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Text Box 17"/>
            <p:cNvSpPr txBox="1">
              <a:spLocks noChangeArrowheads="1"/>
            </p:cNvSpPr>
            <p:nvPr/>
          </p:nvSpPr>
          <p:spPr bwMode="auto">
            <a:xfrm>
              <a:off x="2352998" y="2488377"/>
              <a:ext cx="33912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Text Box 20"/>
            <p:cNvSpPr txBox="1">
              <a:spLocks noChangeArrowheads="1"/>
            </p:cNvSpPr>
            <p:nvPr/>
          </p:nvSpPr>
          <p:spPr bwMode="auto">
            <a:xfrm>
              <a:off x="6623569" y="2488377"/>
              <a:ext cx="32825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3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8851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84086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5" name="Text Box 55"/>
            <p:cNvSpPr txBox="1">
              <a:spLocks noChangeArrowheads="1"/>
            </p:cNvSpPr>
            <p:nvPr/>
          </p:nvSpPr>
          <p:spPr bwMode="auto">
            <a:xfrm>
              <a:off x="2269864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9.0.0.5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Text Box 18"/>
            <p:cNvSpPr txBox="1">
              <a:spLocks noChangeArrowheads="1"/>
            </p:cNvSpPr>
            <p:nvPr/>
          </p:nvSpPr>
          <p:spPr bwMode="auto">
            <a:xfrm>
              <a:off x="4054786" y="1686109"/>
              <a:ext cx="97494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7" name="Picture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0663" y="1981098"/>
              <a:ext cx="545185" cy="3811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48" name="Text Box 55"/>
            <p:cNvSpPr txBox="1">
              <a:spLocks noChangeArrowheads="1"/>
            </p:cNvSpPr>
            <p:nvPr/>
          </p:nvSpPr>
          <p:spPr bwMode="auto">
            <a:xfrm>
              <a:off x="3450251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9.0.0.1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Text Box 55"/>
            <p:cNvSpPr txBox="1">
              <a:spLocks noChangeArrowheads="1"/>
            </p:cNvSpPr>
            <p:nvPr/>
          </p:nvSpPr>
          <p:spPr bwMode="auto">
            <a:xfrm>
              <a:off x="4679216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9.1.0.1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9" name="Group 94"/>
          <p:cNvGrpSpPr/>
          <p:nvPr/>
        </p:nvGrpSpPr>
        <p:grpSpPr bwMode="auto">
          <a:xfrm>
            <a:off x="2764977" y="1827360"/>
            <a:ext cx="1044683" cy="277171"/>
            <a:chOff x="249" y="627"/>
            <a:chExt cx="1002" cy="288"/>
          </a:xfrm>
          <a:solidFill>
            <a:srgbClr val="00FFFF"/>
          </a:solidFill>
        </p:grpSpPr>
        <p:sp>
          <p:nvSpPr>
            <p:cNvPr id="30" name="AutoShape 95"/>
            <p:cNvSpPr>
              <a:spLocks noChangeArrowheads="1"/>
            </p:cNvSpPr>
            <p:nvPr/>
          </p:nvSpPr>
          <p:spPr bwMode="auto">
            <a:xfrm flipH="1">
              <a:off x="249" y="709"/>
              <a:ext cx="138" cy="139"/>
            </a:xfrm>
            <a:prstGeom prst="rightArrow">
              <a:avLst>
                <a:gd name="adj1" fmla="val 50000"/>
                <a:gd name="adj2" fmla="val 25000"/>
              </a:avLst>
            </a:prstGeom>
            <a:grpFill/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Text Box 96"/>
            <p:cNvSpPr txBox="1">
              <a:spLocks noChangeArrowheads="1"/>
            </p:cNvSpPr>
            <p:nvPr/>
          </p:nvSpPr>
          <p:spPr bwMode="auto">
            <a:xfrm flipH="1">
              <a:off x="386" y="627"/>
              <a:ext cx="865" cy="288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RP </a:t>
              </a:r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响应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AutoShape 61"/>
          <p:cNvSpPr>
            <a:spLocks noChangeArrowheads="1"/>
          </p:cNvSpPr>
          <p:nvPr/>
        </p:nvSpPr>
        <p:spPr bwMode="auto">
          <a:xfrm>
            <a:off x="3523988" y="1175499"/>
            <a:ext cx="2637492" cy="440778"/>
          </a:xfrm>
          <a:prstGeom prst="wedgeRoundRectCallout">
            <a:avLst>
              <a:gd name="adj1" fmla="val -42524"/>
              <a:gd name="adj2" fmla="val 104116"/>
              <a:gd name="adj3" fmla="val 16667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endParaRPr kumimoji="1" lang="zh-CN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Text Box 62"/>
          <p:cNvSpPr txBox="1">
            <a:spLocks noChangeArrowheads="1"/>
          </p:cNvSpPr>
          <p:nvPr/>
        </p:nvSpPr>
        <p:spPr bwMode="auto">
          <a:xfrm>
            <a:off x="3541944" y="1175498"/>
            <a:ext cx="25595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是 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9.0.0.1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地址是 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C-05-20-01-2F-0D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 Box 108"/>
          <p:cNvSpPr txBox="1">
            <a:spLocks noChangeArrowheads="1"/>
          </p:cNvSpPr>
          <p:nvPr/>
        </p:nvSpPr>
        <p:spPr bwMode="auto">
          <a:xfrm>
            <a:off x="1019330" y="3325832"/>
            <a:ext cx="7075357" cy="1006429"/>
          </a:xfrm>
          <a:prstGeom prst="rect">
            <a:avLst/>
          </a:prstGeom>
          <a:solidFill>
            <a:srgbClr val="0000CC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的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：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→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过 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 →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此主机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道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，解析出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。然后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把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送到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5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461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319358" y="561401"/>
            <a:ext cx="452399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台主机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在同一个局域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怎么办？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334251" y="1802667"/>
            <a:ext cx="1000912" cy="276999"/>
            <a:chOff x="2890855" y="1772687"/>
            <a:chExt cx="1000912" cy="276999"/>
          </a:xfrm>
        </p:grpSpPr>
        <p:sp>
          <p:nvSpPr>
            <p:cNvPr id="21" name="Text Box 48"/>
            <p:cNvSpPr txBox="1">
              <a:spLocks noChangeArrowheads="1"/>
            </p:cNvSpPr>
            <p:nvPr/>
          </p:nvSpPr>
          <p:spPr bwMode="auto">
            <a:xfrm>
              <a:off x="2890855" y="1772687"/>
              <a:ext cx="862736" cy="276999"/>
            </a:xfrm>
            <a:prstGeom prst="rect">
              <a:avLst/>
            </a:prstGeom>
            <a:solidFill>
              <a:srgbClr val="99FFCC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RP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请求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AutoShape 49"/>
            <p:cNvSpPr>
              <a:spLocks noChangeArrowheads="1"/>
            </p:cNvSpPr>
            <p:nvPr/>
          </p:nvSpPr>
          <p:spPr bwMode="auto">
            <a:xfrm>
              <a:off x="3748931" y="1831393"/>
              <a:ext cx="142836" cy="124149"/>
            </a:xfrm>
            <a:prstGeom prst="rightArrow">
              <a:avLst>
                <a:gd name="adj1" fmla="val 50000"/>
                <a:gd name="adj2" fmla="val 26550"/>
              </a:avLst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AutoShape 59"/>
          <p:cNvSpPr>
            <a:spLocks noChangeArrowheads="1"/>
          </p:cNvSpPr>
          <p:nvPr/>
        </p:nvSpPr>
        <p:spPr bwMode="auto">
          <a:xfrm>
            <a:off x="2250553" y="1092622"/>
            <a:ext cx="3700997" cy="513863"/>
          </a:xfrm>
          <a:prstGeom prst="wedgeRoundRectCallout">
            <a:avLst>
              <a:gd name="adj1" fmla="val 42609"/>
              <a:gd name="adj2" fmla="val 95930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endParaRPr kumimoji="1" lang="zh-CN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Text Box 60"/>
          <p:cNvSpPr txBox="1">
            <a:spLocks noChangeArrowheads="1"/>
          </p:cNvSpPr>
          <p:nvPr/>
        </p:nvSpPr>
        <p:spPr bwMode="auto">
          <a:xfrm>
            <a:off x="2306522" y="1127816"/>
            <a:ext cx="369977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是 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19.1.0.1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地址是 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-00-C0-15-AD-18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想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知道路由器 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19.1.0.6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硬件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。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任意多边形 27"/>
          <p:cNvSpPr/>
          <p:nvPr/>
        </p:nvSpPr>
        <p:spPr>
          <a:xfrm>
            <a:off x="4865546" y="2161671"/>
            <a:ext cx="1535289" cy="386627"/>
          </a:xfrm>
          <a:custGeom>
            <a:avLst/>
            <a:gdLst>
              <a:gd name="connsiteX0" fmla="*/ 927100 w 927100"/>
              <a:gd name="connsiteY0" fmla="*/ 311150 h 311150"/>
              <a:gd name="connsiteX1" fmla="*/ 711200 w 927100"/>
              <a:gd name="connsiteY1" fmla="*/ 31750 h 311150"/>
              <a:gd name="connsiteX2" fmla="*/ 0 w 927100"/>
              <a:gd name="connsiteY2" fmla="*/ 6350 h 311150"/>
              <a:gd name="connsiteX3" fmla="*/ 0 w 927100"/>
              <a:gd name="connsiteY3" fmla="*/ 6350 h 311150"/>
              <a:gd name="connsiteX0-1" fmla="*/ 927100 w 927100"/>
              <a:gd name="connsiteY0-2" fmla="*/ 317915 h 317915"/>
              <a:gd name="connsiteX1-3" fmla="*/ 811773 w 927100"/>
              <a:gd name="connsiteY1-4" fmla="*/ 25815 h 317915"/>
              <a:gd name="connsiteX2-5" fmla="*/ 0 w 927100"/>
              <a:gd name="connsiteY2-6" fmla="*/ 13115 h 317915"/>
              <a:gd name="connsiteX3-7" fmla="*/ 0 w 927100"/>
              <a:gd name="connsiteY3-8" fmla="*/ 13115 h 31791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927100" h="317915">
                <a:moveTo>
                  <a:pt x="927100" y="317915"/>
                </a:moveTo>
                <a:cubicBezTo>
                  <a:pt x="896408" y="203615"/>
                  <a:pt x="966290" y="76615"/>
                  <a:pt x="811773" y="25815"/>
                </a:cubicBezTo>
                <a:cubicBezTo>
                  <a:pt x="657256" y="-24985"/>
                  <a:pt x="135295" y="15232"/>
                  <a:pt x="0" y="13115"/>
                </a:cubicBezTo>
                <a:lnTo>
                  <a:pt x="0" y="13115"/>
                </a:lnTo>
              </a:path>
            </a:pathLst>
          </a:custGeom>
          <a:noFill/>
          <a:ln w="38100">
            <a:solidFill>
              <a:srgbClr val="CC00CC"/>
            </a:solidFill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/>
          <p:cNvGrpSpPr/>
          <p:nvPr/>
        </p:nvGrpSpPr>
        <p:grpSpPr>
          <a:xfrm>
            <a:off x="1495251" y="1800409"/>
            <a:ext cx="6014215" cy="1152477"/>
            <a:chOff x="1422400" y="1686109"/>
            <a:chExt cx="6014215" cy="1152477"/>
          </a:xfrm>
        </p:grpSpPr>
        <p:sp>
          <p:nvSpPr>
            <p:cNvPr id="37" name="Line 9"/>
            <p:cNvSpPr>
              <a:spLocks noChangeShapeType="1"/>
            </p:cNvSpPr>
            <p:nvPr/>
          </p:nvSpPr>
          <p:spPr bwMode="auto">
            <a:xfrm rot="5400000">
              <a:off x="6297733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Line 16"/>
            <p:cNvSpPr>
              <a:spLocks noChangeShapeType="1"/>
            </p:cNvSpPr>
            <p:nvPr/>
          </p:nvSpPr>
          <p:spPr bwMode="auto">
            <a:xfrm flipV="1">
              <a:off x="1422400" y="2178483"/>
              <a:ext cx="591820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Text Box 56"/>
            <p:cNvSpPr txBox="1">
              <a:spLocks noChangeArrowheads="1"/>
            </p:cNvSpPr>
            <p:nvPr/>
          </p:nvSpPr>
          <p:spPr bwMode="auto">
            <a:xfrm>
              <a:off x="6554642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9.1.0.6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Line 7"/>
            <p:cNvSpPr>
              <a:spLocks noChangeShapeType="1"/>
            </p:cNvSpPr>
            <p:nvPr/>
          </p:nvSpPr>
          <p:spPr bwMode="auto">
            <a:xfrm rot="5400000">
              <a:off x="2044629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Text Box 17"/>
            <p:cNvSpPr txBox="1">
              <a:spLocks noChangeArrowheads="1"/>
            </p:cNvSpPr>
            <p:nvPr/>
          </p:nvSpPr>
          <p:spPr bwMode="auto">
            <a:xfrm>
              <a:off x="2352998" y="2488377"/>
              <a:ext cx="33912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Text Box 20"/>
            <p:cNvSpPr txBox="1">
              <a:spLocks noChangeArrowheads="1"/>
            </p:cNvSpPr>
            <p:nvPr/>
          </p:nvSpPr>
          <p:spPr bwMode="auto">
            <a:xfrm>
              <a:off x="6623569" y="2488377"/>
              <a:ext cx="32825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3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8851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84086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5" name="Text Box 55"/>
            <p:cNvSpPr txBox="1">
              <a:spLocks noChangeArrowheads="1"/>
            </p:cNvSpPr>
            <p:nvPr/>
          </p:nvSpPr>
          <p:spPr bwMode="auto">
            <a:xfrm>
              <a:off x="2269864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9.0.0.5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Text Box 18"/>
            <p:cNvSpPr txBox="1">
              <a:spLocks noChangeArrowheads="1"/>
            </p:cNvSpPr>
            <p:nvPr/>
          </p:nvSpPr>
          <p:spPr bwMode="auto">
            <a:xfrm>
              <a:off x="4054786" y="1686109"/>
              <a:ext cx="97494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7" name="Picture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0663" y="1981098"/>
              <a:ext cx="545185" cy="3811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48" name="Text Box 55"/>
            <p:cNvSpPr txBox="1">
              <a:spLocks noChangeArrowheads="1"/>
            </p:cNvSpPr>
            <p:nvPr/>
          </p:nvSpPr>
          <p:spPr bwMode="auto">
            <a:xfrm>
              <a:off x="3450251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9.0.0.1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Text Box 55"/>
            <p:cNvSpPr txBox="1">
              <a:spLocks noChangeArrowheads="1"/>
            </p:cNvSpPr>
            <p:nvPr/>
          </p:nvSpPr>
          <p:spPr bwMode="auto">
            <a:xfrm>
              <a:off x="4679216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9.1.0.1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4" name="直接箭头连接符 3"/>
          <p:cNvCxnSpPr/>
          <p:nvPr/>
        </p:nvCxnSpPr>
        <p:spPr>
          <a:xfrm>
            <a:off x="4901785" y="2176661"/>
            <a:ext cx="2173573" cy="0"/>
          </a:xfrm>
          <a:prstGeom prst="straightConnector1">
            <a:avLst/>
          </a:prstGeom>
          <a:ln w="38100">
            <a:solidFill>
              <a:srgbClr val="CC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 Box 108"/>
          <p:cNvSpPr txBox="1">
            <a:spLocks noChangeArrowheads="1"/>
          </p:cNvSpPr>
          <p:nvPr/>
        </p:nvSpPr>
        <p:spPr bwMode="auto">
          <a:xfrm>
            <a:off x="1019330" y="3325832"/>
            <a:ext cx="7075357" cy="1006429"/>
          </a:xfrm>
          <a:prstGeom prst="rect">
            <a:avLst/>
          </a:prstGeom>
          <a:solidFill>
            <a:srgbClr val="0000CC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的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：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→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过 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 →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此主机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道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，解析出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。然后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把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送到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7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461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319358" y="561401"/>
            <a:ext cx="452399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台主机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在同一个局域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怎么办？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任意多边形 27"/>
          <p:cNvSpPr/>
          <p:nvPr/>
        </p:nvSpPr>
        <p:spPr>
          <a:xfrm>
            <a:off x="4891866" y="2161671"/>
            <a:ext cx="1577896" cy="386627"/>
          </a:xfrm>
          <a:custGeom>
            <a:avLst/>
            <a:gdLst>
              <a:gd name="connsiteX0" fmla="*/ 927100 w 927100"/>
              <a:gd name="connsiteY0" fmla="*/ 311150 h 311150"/>
              <a:gd name="connsiteX1" fmla="*/ 711200 w 927100"/>
              <a:gd name="connsiteY1" fmla="*/ 31750 h 311150"/>
              <a:gd name="connsiteX2" fmla="*/ 0 w 927100"/>
              <a:gd name="connsiteY2" fmla="*/ 6350 h 311150"/>
              <a:gd name="connsiteX3" fmla="*/ 0 w 927100"/>
              <a:gd name="connsiteY3" fmla="*/ 6350 h 311150"/>
              <a:gd name="connsiteX0-1" fmla="*/ 927100 w 927100"/>
              <a:gd name="connsiteY0-2" fmla="*/ 317915 h 317915"/>
              <a:gd name="connsiteX1-3" fmla="*/ 811773 w 927100"/>
              <a:gd name="connsiteY1-4" fmla="*/ 25815 h 317915"/>
              <a:gd name="connsiteX2-5" fmla="*/ 0 w 927100"/>
              <a:gd name="connsiteY2-6" fmla="*/ 13115 h 317915"/>
              <a:gd name="connsiteX3-7" fmla="*/ 0 w 927100"/>
              <a:gd name="connsiteY3-8" fmla="*/ 13115 h 31791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927100" h="317915">
                <a:moveTo>
                  <a:pt x="927100" y="317915"/>
                </a:moveTo>
                <a:cubicBezTo>
                  <a:pt x="896408" y="203615"/>
                  <a:pt x="966290" y="76615"/>
                  <a:pt x="811773" y="25815"/>
                </a:cubicBezTo>
                <a:cubicBezTo>
                  <a:pt x="657256" y="-24985"/>
                  <a:pt x="135295" y="15232"/>
                  <a:pt x="0" y="13115"/>
                </a:cubicBezTo>
                <a:lnTo>
                  <a:pt x="0" y="13115"/>
                </a:lnTo>
              </a:path>
            </a:pathLst>
          </a:custGeom>
          <a:noFill/>
          <a:ln w="38100">
            <a:solidFill>
              <a:srgbClr val="CC00CC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/>
          <p:cNvGrpSpPr/>
          <p:nvPr/>
        </p:nvGrpSpPr>
        <p:grpSpPr>
          <a:xfrm>
            <a:off x="1495251" y="1800409"/>
            <a:ext cx="6014215" cy="1152477"/>
            <a:chOff x="1422400" y="1686109"/>
            <a:chExt cx="6014215" cy="1152477"/>
          </a:xfrm>
        </p:grpSpPr>
        <p:sp>
          <p:nvSpPr>
            <p:cNvPr id="37" name="Line 9"/>
            <p:cNvSpPr>
              <a:spLocks noChangeShapeType="1"/>
            </p:cNvSpPr>
            <p:nvPr/>
          </p:nvSpPr>
          <p:spPr bwMode="auto">
            <a:xfrm rot="5400000">
              <a:off x="6297733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Line 16"/>
            <p:cNvSpPr>
              <a:spLocks noChangeShapeType="1"/>
            </p:cNvSpPr>
            <p:nvPr/>
          </p:nvSpPr>
          <p:spPr bwMode="auto">
            <a:xfrm flipV="1">
              <a:off x="1422400" y="2178483"/>
              <a:ext cx="591820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Text Box 56"/>
            <p:cNvSpPr txBox="1">
              <a:spLocks noChangeArrowheads="1"/>
            </p:cNvSpPr>
            <p:nvPr/>
          </p:nvSpPr>
          <p:spPr bwMode="auto">
            <a:xfrm>
              <a:off x="6554642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9.1.0.6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Line 7"/>
            <p:cNvSpPr>
              <a:spLocks noChangeShapeType="1"/>
            </p:cNvSpPr>
            <p:nvPr/>
          </p:nvSpPr>
          <p:spPr bwMode="auto">
            <a:xfrm rot="5400000">
              <a:off x="2044629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Text Box 17"/>
            <p:cNvSpPr txBox="1">
              <a:spLocks noChangeArrowheads="1"/>
            </p:cNvSpPr>
            <p:nvPr/>
          </p:nvSpPr>
          <p:spPr bwMode="auto">
            <a:xfrm>
              <a:off x="2352998" y="2488377"/>
              <a:ext cx="33912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Text Box 20"/>
            <p:cNvSpPr txBox="1">
              <a:spLocks noChangeArrowheads="1"/>
            </p:cNvSpPr>
            <p:nvPr/>
          </p:nvSpPr>
          <p:spPr bwMode="auto">
            <a:xfrm>
              <a:off x="6623569" y="2488377"/>
              <a:ext cx="32825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3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8851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84086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5" name="Text Box 55"/>
            <p:cNvSpPr txBox="1">
              <a:spLocks noChangeArrowheads="1"/>
            </p:cNvSpPr>
            <p:nvPr/>
          </p:nvSpPr>
          <p:spPr bwMode="auto">
            <a:xfrm>
              <a:off x="2269864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9.0.0.5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Text Box 18"/>
            <p:cNvSpPr txBox="1">
              <a:spLocks noChangeArrowheads="1"/>
            </p:cNvSpPr>
            <p:nvPr/>
          </p:nvSpPr>
          <p:spPr bwMode="auto">
            <a:xfrm>
              <a:off x="4054786" y="1686109"/>
              <a:ext cx="97494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7" name="Picture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0663" y="1981098"/>
              <a:ext cx="545185" cy="3811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48" name="Text Box 55"/>
            <p:cNvSpPr txBox="1">
              <a:spLocks noChangeArrowheads="1"/>
            </p:cNvSpPr>
            <p:nvPr/>
          </p:nvSpPr>
          <p:spPr bwMode="auto">
            <a:xfrm>
              <a:off x="3450251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9.0.0.1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Text Box 55"/>
            <p:cNvSpPr txBox="1">
              <a:spLocks noChangeArrowheads="1"/>
            </p:cNvSpPr>
            <p:nvPr/>
          </p:nvSpPr>
          <p:spPr bwMode="auto">
            <a:xfrm>
              <a:off x="4679216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9.1.0.1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9" name="Group 94"/>
          <p:cNvGrpSpPr/>
          <p:nvPr/>
        </p:nvGrpSpPr>
        <p:grpSpPr bwMode="auto">
          <a:xfrm>
            <a:off x="5245984" y="1827360"/>
            <a:ext cx="1044683" cy="277171"/>
            <a:chOff x="249" y="627"/>
            <a:chExt cx="1002" cy="288"/>
          </a:xfrm>
          <a:solidFill>
            <a:srgbClr val="00FFFF"/>
          </a:solidFill>
        </p:grpSpPr>
        <p:sp>
          <p:nvSpPr>
            <p:cNvPr id="30" name="AutoShape 95"/>
            <p:cNvSpPr>
              <a:spLocks noChangeArrowheads="1"/>
            </p:cNvSpPr>
            <p:nvPr/>
          </p:nvSpPr>
          <p:spPr bwMode="auto">
            <a:xfrm flipH="1">
              <a:off x="249" y="709"/>
              <a:ext cx="138" cy="139"/>
            </a:xfrm>
            <a:prstGeom prst="rightArrow">
              <a:avLst>
                <a:gd name="adj1" fmla="val 50000"/>
                <a:gd name="adj2" fmla="val 25000"/>
              </a:avLst>
            </a:prstGeom>
            <a:grpFill/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Text Box 96"/>
            <p:cNvSpPr txBox="1">
              <a:spLocks noChangeArrowheads="1"/>
            </p:cNvSpPr>
            <p:nvPr/>
          </p:nvSpPr>
          <p:spPr bwMode="auto">
            <a:xfrm flipH="1">
              <a:off x="386" y="627"/>
              <a:ext cx="865" cy="288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RP </a:t>
              </a:r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响应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AutoShape 61"/>
          <p:cNvSpPr>
            <a:spLocks noChangeArrowheads="1"/>
          </p:cNvSpPr>
          <p:nvPr/>
        </p:nvSpPr>
        <p:spPr bwMode="auto">
          <a:xfrm>
            <a:off x="3719445" y="1175499"/>
            <a:ext cx="2637492" cy="440778"/>
          </a:xfrm>
          <a:prstGeom prst="wedgeRoundRectCallout">
            <a:avLst>
              <a:gd name="adj1" fmla="val 33066"/>
              <a:gd name="adj2" fmla="val 100715"/>
              <a:gd name="adj3" fmla="val 16667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endParaRPr kumimoji="1" lang="zh-CN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Text Box 62"/>
          <p:cNvSpPr txBox="1">
            <a:spLocks noChangeArrowheads="1"/>
          </p:cNvSpPr>
          <p:nvPr/>
        </p:nvSpPr>
        <p:spPr bwMode="auto">
          <a:xfrm>
            <a:off x="3737401" y="1175498"/>
            <a:ext cx="25595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是 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19.1.0.6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地址是 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8-00-2B-00-EE-0A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Text Box 108"/>
          <p:cNvSpPr txBox="1">
            <a:spLocks noChangeArrowheads="1"/>
          </p:cNvSpPr>
          <p:nvPr/>
        </p:nvSpPr>
        <p:spPr bwMode="auto">
          <a:xfrm>
            <a:off x="1019330" y="3325832"/>
            <a:ext cx="7075357" cy="1006429"/>
          </a:xfrm>
          <a:prstGeom prst="rect">
            <a:avLst/>
          </a:prstGeom>
          <a:solidFill>
            <a:srgbClr val="0000CC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的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：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→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过 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 →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此主机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道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，解析出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。然后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把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送到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6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56963" y="1066646"/>
            <a:ext cx="8048776" cy="217457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7486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949333" y="564275"/>
            <a:ext cx="326403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四种典型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Group 244"/>
          <p:cNvGrpSpPr/>
          <p:nvPr/>
        </p:nvGrpSpPr>
        <p:grpSpPr bwMode="auto">
          <a:xfrm>
            <a:off x="1096004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70" name="Oval 24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Oval 24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Oval 24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Oval 24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Oval 24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Oval 25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Oval 25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Oval 25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Oval 25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9" name="Group 25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80" name="Oval 25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Oval 25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Oval 25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Oval 25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Oval 25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Oval 26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Oval 26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Oval 26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Oval 26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0" name="Line 95"/>
          <p:cNvSpPr>
            <a:spLocks noChangeShapeType="1"/>
          </p:cNvSpPr>
          <p:nvPr/>
        </p:nvSpPr>
        <p:spPr bwMode="auto">
          <a:xfrm flipV="1">
            <a:off x="2455994" y="2105430"/>
            <a:ext cx="5310269" cy="1358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Group 284"/>
          <p:cNvGrpSpPr/>
          <p:nvPr/>
        </p:nvGrpSpPr>
        <p:grpSpPr bwMode="auto">
          <a:xfrm>
            <a:off x="6732250" y="165341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51" name="Oval 28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Oval 28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Oval 28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Oval 28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Oval 28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Oval 29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Oval 29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Oval 29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Oval 29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0" name="Group 29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61" name="Oval 29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Oval 29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Oval 29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Oval 29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Oval 29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Oval 30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Oval 30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" name="Oval 30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" name="Oval 30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2" name="Group 264"/>
          <p:cNvGrpSpPr/>
          <p:nvPr/>
        </p:nvGrpSpPr>
        <p:grpSpPr bwMode="auto">
          <a:xfrm>
            <a:off x="3956189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32" name="Oval 26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Oval 26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Oval 26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Oval 26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Oval 26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Oval 27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Oval 27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Oval 27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Oval 27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1" name="Group 27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42" name="Oval 27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Oval 27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Oval 27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Oval 27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Oval 27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Oval 28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Oval 28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Oval 28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Oval 28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3" name="Text Box 96"/>
          <p:cNvSpPr txBox="1">
            <a:spLocks noChangeArrowheads="1"/>
          </p:cNvSpPr>
          <p:nvPr/>
        </p:nvSpPr>
        <p:spPr bwMode="auto">
          <a:xfrm>
            <a:off x="1477325" y="2012481"/>
            <a:ext cx="577401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98"/>
          <p:cNvSpPr txBox="1">
            <a:spLocks noChangeArrowheads="1"/>
          </p:cNvSpPr>
          <p:nvPr/>
        </p:nvSpPr>
        <p:spPr bwMode="auto">
          <a:xfrm>
            <a:off x="7138646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 Box 99"/>
          <p:cNvSpPr txBox="1">
            <a:spLocks noChangeArrowheads="1"/>
          </p:cNvSpPr>
          <p:nvPr/>
        </p:nvSpPr>
        <p:spPr bwMode="auto">
          <a:xfrm>
            <a:off x="4355574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Picture 23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609" y="190949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7" name="Text Box 235"/>
          <p:cNvSpPr txBox="1">
            <a:spLocks noChangeArrowheads="1"/>
          </p:cNvSpPr>
          <p:nvPr/>
        </p:nvSpPr>
        <p:spPr bwMode="auto">
          <a:xfrm>
            <a:off x="5913803" y="148463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 Box 237"/>
          <p:cNvSpPr txBox="1">
            <a:spLocks noChangeArrowheads="1"/>
          </p:cNvSpPr>
          <p:nvPr/>
        </p:nvSpPr>
        <p:spPr bwMode="auto">
          <a:xfrm>
            <a:off x="2988773" y="149627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 Box 325"/>
          <p:cNvSpPr txBox="1">
            <a:spLocks noChangeArrowheads="1"/>
          </p:cNvSpPr>
          <p:nvPr/>
        </p:nvSpPr>
        <p:spPr bwMode="auto">
          <a:xfrm>
            <a:off x="611539" y="1496387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Picture 327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9475" y="188233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21" name="Oval 333"/>
          <p:cNvSpPr>
            <a:spLocks noChangeArrowheads="1"/>
          </p:cNvSpPr>
          <p:nvPr/>
        </p:nvSpPr>
        <p:spPr bwMode="auto">
          <a:xfrm>
            <a:off x="3759902" y="2070510"/>
            <a:ext cx="78866" cy="873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Oval 335"/>
          <p:cNvSpPr>
            <a:spLocks noChangeArrowheads="1"/>
          </p:cNvSpPr>
          <p:nvPr/>
        </p:nvSpPr>
        <p:spPr bwMode="auto">
          <a:xfrm>
            <a:off x="2580427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Oval 337"/>
          <p:cNvSpPr>
            <a:spLocks noChangeArrowheads="1"/>
          </p:cNvSpPr>
          <p:nvPr/>
        </p:nvSpPr>
        <p:spPr bwMode="auto">
          <a:xfrm>
            <a:off x="6621839" y="208409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Oval 338"/>
          <p:cNvSpPr>
            <a:spLocks noChangeArrowheads="1"/>
          </p:cNvSpPr>
          <p:nvPr/>
        </p:nvSpPr>
        <p:spPr bwMode="auto">
          <a:xfrm>
            <a:off x="5524734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 Box 351"/>
          <p:cNvSpPr txBox="1">
            <a:spLocks noChangeArrowheads="1"/>
          </p:cNvSpPr>
          <p:nvPr/>
        </p:nvSpPr>
        <p:spPr bwMode="auto">
          <a:xfrm>
            <a:off x="909703" y="2489235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 Box 352"/>
          <p:cNvSpPr txBox="1">
            <a:spLocks noChangeArrowheads="1"/>
          </p:cNvSpPr>
          <p:nvPr/>
        </p:nvSpPr>
        <p:spPr bwMode="auto">
          <a:xfrm>
            <a:off x="4435361" y="1242896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 Box 353"/>
          <p:cNvSpPr txBox="1">
            <a:spLocks noChangeArrowheads="1"/>
          </p:cNvSpPr>
          <p:nvPr/>
        </p:nvSpPr>
        <p:spPr bwMode="auto">
          <a:xfrm>
            <a:off x="7295321" y="1236791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9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305" y="1498495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590" y="2456644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1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897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29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1134099" y="3241221"/>
            <a:ext cx="7012669" cy="8104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2800"/>
              </a:lnSpc>
              <a:buClr>
                <a:srgbClr val="990099"/>
              </a:buClr>
              <a:buFont typeface="+mj-lt"/>
              <a:buAutoNum type="arabicPeriod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是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，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要把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发送到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网络上的另一个主机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这时用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找到目的主机的硬件地址。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56963" y="1066646"/>
            <a:ext cx="8048776" cy="217457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7486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949333" y="564275"/>
            <a:ext cx="326403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四种典型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Group 244"/>
          <p:cNvGrpSpPr/>
          <p:nvPr/>
        </p:nvGrpSpPr>
        <p:grpSpPr bwMode="auto">
          <a:xfrm>
            <a:off x="1096004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70" name="Oval 24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Oval 24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Oval 24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Oval 24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Oval 24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Oval 25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Oval 25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Oval 25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Oval 25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9" name="Group 25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80" name="Oval 25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Oval 25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Oval 25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Oval 25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Oval 25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Oval 26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Oval 26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Oval 26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Oval 26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0" name="Line 95"/>
          <p:cNvSpPr>
            <a:spLocks noChangeShapeType="1"/>
          </p:cNvSpPr>
          <p:nvPr/>
        </p:nvSpPr>
        <p:spPr bwMode="auto">
          <a:xfrm flipV="1">
            <a:off x="2455994" y="2105430"/>
            <a:ext cx="5310269" cy="1358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Group 284"/>
          <p:cNvGrpSpPr/>
          <p:nvPr/>
        </p:nvGrpSpPr>
        <p:grpSpPr bwMode="auto">
          <a:xfrm>
            <a:off x="6732250" y="165341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51" name="Oval 28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Oval 28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Oval 28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Oval 28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Oval 28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Oval 29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Oval 29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Oval 29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Oval 29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0" name="Group 29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61" name="Oval 29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Oval 29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Oval 29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Oval 29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Oval 29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Oval 30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Oval 30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" name="Oval 30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" name="Oval 30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2" name="Group 264"/>
          <p:cNvGrpSpPr/>
          <p:nvPr/>
        </p:nvGrpSpPr>
        <p:grpSpPr bwMode="auto">
          <a:xfrm>
            <a:off x="3956189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32" name="Oval 26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Oval 26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Oval 26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Oval 26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Oval 26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Oval 27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Oval 27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Oval 27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Oval 27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1" name="Group 27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42" name="Oval 27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Oval 27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Oval 27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Oval 27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Oval 27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Oval 28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Oval 28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Oval 28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Oval 28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3" name="Text Box 96"/>
          <p:cNvSpPr txBox="1">
            <a:spLocks noChangeArrowheads="1"/>
          </p:cNvSpPr>
          <p:nvPr/>
        </p:nvSpPr>
        <p:spPr bwMode="auto">
          <a:xfrm>
            <a:off x="1477325" y="2012481"/>
            <a:ext cx="577401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98"/>
          <p:cNvSpPr txBox="1">
            <a:spLocks noChangeArrowheads="1"/>
          </p:cNvSpPr>
          <p:nvPr/>
        </p:nvSpPr>
        <p:spPr bwMode="auto">
          <a:xfrm>
            <a:off x="7138646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 Box 99"/>
          <p:cNvSpPr txBox="1">
            <a:spLocks noChangeArrowheads="1"/>
          </p:cNvSpPr>
          <p:nvPr/>
        </p:nvSpPr>
        <p:spPr bwMode="auto">
          <a:xfrm>
            <a:off x="4355574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Picture 23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609" y="190949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7" name="Text Box 235"/>
          <p:cNvSpPr txBox="1">
            <a:spLocks noChangeArrowheads="1"/>
          </p:cNvSpPr>
          <p:nvPr/>
        </p:nvSpPr>
        <p:spPr bwMode="auto">
          <a:xfrm>
            <a:off x="5913803" y="148463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 Box 237"/>
          <p:cNvSpPr txBox="1">
            <a:spLocks noChangeArrowheads="1"/>
          </p:cNvSpPr>
          <p:nvPr/>
        </p:nvSpPr>
        <p:spPr bwMode="auto">
          <a:xfrm>
            <a:off x="2988773" y="149627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 Box 325"/>
          <p:cNvSpPr txBox="1">
            <a:spLocks noChangeArrowheads="1"/>
          </p:cNvSpPr>
          <p:nvPr/>
        </p:nvSpPr>
        <p:spPr bwMode="auto">
          <a:xfrm>
            <a:off x="611539" y="1496387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Picture 327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9475" y="188233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21" name="Oval 333"/>
          <p:cNvSpPr>
            <a:spLocks noChangeArrowheads="1"/>
          </p:cNvSpPr>
          <p:nvPr/>
        </p:nvSpPr>
        <p:spPr bwMode="auto">
          <a:xfrm>
            <a:off x="3759902" y="2070510"/>
            <a:ext cx="78866" cy="873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Oval 335"/>
          <p:cNvSpPr>
            <a:spLocks noChangeArrowheads="1"/>
          </p:cNvSpPr>
          <p:nvPr/>
        </p:nvSpPr>
        <p:spPr bwMode="auto">
          <a:xfrm>
            <a:off x="2580427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Oval 337"/>
          <p:cNvSpPr>
            <a:spLocks noChangeArrowheads="1"/>
          </p:cNvSpPr>
          <p:nvPr/>
        </p:nvSpPr>
        <p:spPr bwMode="auto">
          <a:xfrm>
            <a:off x="6621839" y="208409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Oval 338"/>
          <p:cNvSpPr>
            <a:spLocks noChangeArrowheads="1"/>
          </p:cNvSpPr>
          <p:nvPr/>
        </p:nvSpPr>
        <p:spPr bwMode="auto">
          <a:xfrm>
            <a:off x="5524734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 Box 351"/>
          <p:cNvSpPr txBox="1">
            <a:spLocks noChangeArrowheads="1"/>
          </p:cNvSpPr>
          <p:nvPr/>
        </p:nvSpPr>
        <p:spPr bwMode="auto">
          <a:xfrm>
            <a:off x="909703" y="2489235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 Box 352"/>
          <p:cNvSpPr txBox="1">
            <a:spLocks noChangeArrowheads="1"/>
          </p:cNvSpPr>
          <p:nvPr/>
        </p:nvSpPr>
        <p:spPr bwMode="auto">
          <a:xfrm>
            <a:off x="4435361" y="1242896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 Box 353"/>
          <p:cNvSpPr txBox="1">
            <a:spLocks noChangeArrowheads="1"/>
          </p:cNvSpPr>
          <p:nvPr/>
        </p:nvSpPr>
        <p:spPr bwMode="auto">
          <a:xfrm>
            <a:off x="7295321" y="1236791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9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305" y="1498495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590" y="2456644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1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897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29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1134099" y="3241221"/>
            <a:ext cx="7012669" cy="1140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2800"/>
              </a:lnSpc>
              <a:buClr>
                <a:srgbClr val="990099"/>
              </a:buClr>
              <a:buFont typeface="+mj-lt"/>
              <a:buAutoNum type="arabicPeriod" startAt="2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是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，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要把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发送到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另一个网络上的一个主机。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时用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找到本网络上的一个路由器的硬件地址。剩下的工作由这个路由器来完成。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56963" y="1066646"/>
            <a:ext cx="8048776" cy="217457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7486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949333" y="564275"/>
            <a:ext cx="326403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四种典型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Group 244"/>
          <p:cNvGrpSpPr/>
          <p:nvPr/>
        </p:nvGrpSpPr>
        <p:grpSpPr bwMode="auto">
          <a:xfrm>
            <a:off x="1096004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70" name="Oval 24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Oval 24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Oval 24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Oval 24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Oval 24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Oval 25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Oval 25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Oval 25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Oval 25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9" name="Group 25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80" name="Oval 25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Oval 25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Oval 25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Oval 25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Oval 25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Oval 26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Oval 26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Oval 26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Oval 26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0" name="Line 95"/>
          <p:cNvSpPr>
            <a:spLocks noChangeShapeType="1"/>
          </p:cNvSpPr>
          <p:nvPr/>
        </p:nvSpPr>
        <p:spPr bwMode="auto">
          <a:xfrm flipV="1">
            <a:off x="2455994" y="2105430"/>
            <a:ext cx="5310269" cy="1358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Group 284"/>
          <p:cNvGrpSpPr/>
          <p:nvPr/>
        </p:nvGrpSpPr>
        <p:grpSpPr bwMode="auto">
          <a:xfrm>
            <a:off x="6732250" y="165341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51" name="Oval 28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Oval 28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Oval 28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Oval 28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Oval 28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Oval 29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Oval 29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Oval 29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Oval 29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0" name="Group 29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61" name="Oval 29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Oval 29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Oval 29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Oval 29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Oval 29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Oval 30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Oval 30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" name="Oval 30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" name="Oval 30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2" name="Group 264"/>
          <p:cNvGrpSpPr/>
          <p:nvPr/>
        </p:nvGrpSpPr>
        <p:grpSpPr bwMode="auto">
          <a:xfrm>
            <a:off x="3956189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32" name="Oval 26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Oval 26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Oval 26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Oval 26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Oval 26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Oval 27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Oval 27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Oval 27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Oval 27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1" name="Group 27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42" name="Oval 27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Oval 27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Oval 27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Oval 27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Oval 27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Oval 28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Oval 28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Oval 28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Oval 28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3" name="Text Box 96"/>
          <p:cNvSpPr txBox="1">
            <a:spLocks noChangeArrowheads="1"/>
          </p:cNvSpPr>
          <p:nvPr/>
        </p:nvSpPr>
        <p:spPr bwMode="auto">
          <a:xfrm>
            <a:off x="1477325" y="2012481"/>
            <a:ext cx="577401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98"/>
          <p:cNvSpPr txBox="1">
            <a:spLocks noChangeArrowheads="1"/>
          </p:cNvSpPr>
          <p:nvPr/>
        </p:nvSpPr>
        <p:spPr bwMode="auto">
          <a:xfrm>
            <a:off x="7138646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 Box 99"/>
          <p:cNvSpPr txBox="1">
            <a:spLocks noChangeArrowheads="1"/>
          </p:cNvSpPr>
          <p:nvPr/>
        </p:nvSpPr>
        <p:spPr bwMode="auto">
          <a:xfrm>
            <a:off x="4355574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Picture 23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609" y="190949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7" name="Text Box 235"/>
          <p:cNvSpPr txBox="1">
            <a:spLocks noChangeArrowheads="1"/>
          </p:cNvSpPr>
          <p:nvPr/>
        </p:nvSpPr>
        <p:spPr bwMode="auto">
          <a:xfrm>
            <a:off x="5913803" y="148463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 Box 237"/>
          <p:cNvSpPr txBox="1">
            <a:spLocks noChangeArrowheads="1"/>
          </p:cNvSpPr>
          <p:nvPr/>
        </p:nvSpPr>
        <p:spPr bwMode="auto">
          <a:xfrm>
            <a:off x="2988773" y="149627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 Box 325"/>
          <p:cNvSpPr txBox="1">
            <a:spLocks noChangeArrowheads="1"/>
          </p:cNvSpPr>
          <p:nvPr/>
        </p:nvSpPr>
        <p:spPr bwMode="auto">
          <a:xfrm>
            <a:off x="611539" y="1496387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Picture 327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9475" y="188233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21" name="Oval 333"/>
          <p:cNvSpPr>
            <a:spLocks noChangeArrowheads="1"/>
          </p:cNvSpPr>
          <p:nvPr/>
        </p:nvSpPr>
        <p:spPr bwMode="auto">
          <a:xfrm>
            <a:off x="3759902" y="2070510"/>
            <a:ext cx="78866" cy="873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Oval 335"/>
          <p:cNvSpPr>
            <a:spLocks noChangeArrowheads="1"/>
          </p:cNvSpPr>
          <p:nvPr/>
        </p:nvSpPr>
        <p:spPr bwMode="auto">
          <a:xfrm>
            <a:off x="2580427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Oval 337"/>
          <p:cNvSpPr>
            <a:spLocks noChangeArrowheads="1"/>
          </p:cNvSpPr>
          <p:nvPr/>
        </p:nvSpPr>
        <p:spPr bwMode="auto">
          <a:xfrm>
            <a:off x="6621839" y="208409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Oval 338"/>
          <p:cNvSpPr>
            <a:spLocks noChangeArrowheads="1"/>
          </p:cNvSpPr>
          <p:nvPr/>
        </p:nvSpPr>
        <p:spPr bwMode="auto">
          <a:xfrm>
            <a:off x="5524734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 Box 351"/>
          <p:cNvSpPr txBox="1">
            <a:spLocks noChangeArrowheads="1"/>
          </p:cNvSpPr>
          <p:nvPr/>
        </p:nvSpPr>
        <p:spPr bwMode="auto">
          <a:xfrm>
            <a:off x="909703" y="2489235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 Box 352"/>
          <p:cNvSpPr txBox="1">
            <a:spLocks noChangeArrowheads="1"/>
          </p:cNvSpPr>
          <p:nvPr/>
        </p:nvSpPr>
        <p:spPr bwMode="auto">
          <a:xfrm>
            <a:off x="4435361" y="1242896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 Box 353"/>
          <p:cNvSpPr txBox="1">
            <a:spLocks noChangeArrowheads="1"/>
          </p:cNvSpPr>
          <p:nvPr/>
        </p:nvSpPr>
        <p:spPr bwMode="auto">
          <a:xfrm>
            <a:off x="7295321" y="1236791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9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305" y="1498495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590" y="2456644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1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897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29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1134099" y="3241221"/>
            <a:ext cx="7012669" cy="7817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2800"/>
              </a:lnSpc>
              <a:buClr>
                <a:srgbClr val="990099"/>
              </a:buClr>
              <a:buFont typeface="+mj-lt"/>
              <a:buAutoNum type="arabicPeriod" startAt="3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是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，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要把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转发到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网络上的一个主机。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时用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找到目的主机的硬件地址。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56963" y="1066646"/>
            <a:ext cx="8048776" cy="217457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7486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949333" y="564275"/>
            <a:ext cx="326403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四种典型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Group 244"/>
          <p:cNvGrpSpPr/>
          <p:nvPr/>
        </p:nvGrpSpPr>
        <p:grpSpPr bwMode="auto">
          <a:xfrm>
            <a:off x="1096004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70" name="Oval 24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Oval 24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Oval 24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Oval 24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Oval 24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Oval 25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Oval 25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Oval 25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Oval 25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9" name="Group 25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80" name="Oval 25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Oval 25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Oval 25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Oval 25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Oval 25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Oval 26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Oval 26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Oval 26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Oval 26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0" name="Line 95"/>
          <p:cNvSpPr>
            <a:spLocks noChangeShapeType="1"/>
          </p:cNvSpPr>
          <p:nvPr/>
        </p:nvSpPr>
        <p:spPr bwMode="auto">
          <a:xfrm flipV="1">
            <a:off x="2455994" y="2105430"/>
            <a:ext cx="5310269" cy="1358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Group 284"/>
          <p:cNvGrpSpPr/>
          <p:nvPr/>
        </p:nvGrpSpPr>
        <p:grpSpPr bwMode="auto">
          <a:xfrm>
            <a:off x="6732250" y="165341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51" name="Oval 28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Oval 28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Oval 28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Oval 28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Oval 28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Oval 29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Oval 29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Oval 29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Oval 29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0" name="Group 29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61" name="Oval 29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Oval 29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Oval 29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Oval 29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Oval 29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Oval 30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Oval 30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" name="Oval 30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" name="Oval 30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2" name="Group 264"/>
          <p:cNvGrpSpPr/>
          <p:nvPr/>
        </p:nvGrpSpPr>
        <p:grpSpPr bwMode="auto">
          <a:xfrm>
            <a:off x="3956189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32" name="Oval 26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Oval 26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Oval 26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Oval 26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Oval 26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Oval 27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Oval 27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Oval 27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Oval 27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1" name="Group 27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42" name="Oval 27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Oval 27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Oval 27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Oval 27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Oval 27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Oval 28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Oval 28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Oval 28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Oval 28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3" name="Text Box 96"/>
          <p:cNvSpPr txBox="1">
            <a:spLocks noChangeArrowheads="1"/>
          </p:cNvSpPr>
          <p:nvPr/>
        </p:nvSpPr>
        <p:spPr bwMode="auto">
          <a:xfrm>
            <a:off x="1477325" y="2012481"/>
            <a:ext cx="577401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98"/>
          <p:cNvSpPr txBox="1">
            <a:spLocks noChangeArrowheads="1"/>
          </p:cNvSpPr>
          <p:nvPr/>
        </p:nvSpPr>
        <p:spPr bwMode="auto">
          <a:xfrm>
            <a:off x="7138646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 Box 99"/>
          <p:cNvSpPr txBox="1">
            <a:spLocks noChangeArrowheads="1"/>
          </p:cNvSpPr>
          <p:nvPr/>
        </p:nvSpPr>
        <p:spPr bwMode="auto">
          <a:xfrm>
            <a:off x="4355574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Picture 23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609" y="190949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7" name="Text Box 235"/>
          <p:cNvSpPr txBox="1">
            <a:spLocks noChangeArrowheads="1"/>
          </p:cNvSpPr>
          <p:nvPr/>
        </p:nvSpPr>
        <p:spPr bwMode="auto">
          <a:xfrm>
            <a:off x="5913803" y="148463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 Box 237"/>
          <p:cNvSpPr txBox="1">
            <a:spLocks noChangeArrowheads="1"/>
          </p:cNvSpPr>
          <p:nvPr/>
        </p:nvSpPr>
        <p:spPr bwMode="auto">
          <a:xfrm>
            <a:off x="2988773" y="149627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 Box 325"/>
          <p:cNvSpPr txBox="1">
            <a:spLocks noChangeArrowheads="1"/>
          </p:cNvSpPr>
          <p:nvPr/>
        </p:nvSpPr>
        <p:spPr bwMode="auto">
          <a:xfrm>
            <a:off x="611539" y="1496387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Picture 327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9475" y="188233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21" name="Oval 333"/>
          <p:cNvSpPr>
            <a:spLocks noChangeArrowheads="1"/>
          </p:cNvSpPr>
          <p:nvPr/>
        </p:nvSpPr>
        <p:spPr bwMode="auto">
          <a:xfrm>
            <a:off x="3759902" y="2070510"/>
            <a:ext cx="78866" cy="873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Oval 335"/>
          <p:cNvSpPr>
            <a:spLocks noChangeArrowheads="1"/>
          </p:cNvSpPr>
          <p:nvPr/>
        </p:nvSpPr>
        <p:spPr bwMode="auto">
          <a:xfrm>
            <a:off x="2580427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Oval 337"/>
          <p:cNvSpPr>
            <a:spLocks noChangeArrowheads="1"/>
          </p:cNvSpPr>
          <p:nvPr/>
        </p:nvSpPr>
        <p:spPr bwMode="auto">
          <a:xfrm>
            <a:off x="6621839" y="208409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Oval 338"/>
          <p:cNvSpPr>
            <a:spLocks noChangeArrowheads="1"/>
          </p:cNvSpPr>
          <p:nvPr/>
        </p:nvSpPr>
        <p:spPr bwMode="auto">
          <a:xfrm>
            <a:off x="5524734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 Box 351"/>
          <p:cNvSpPr txBox="1">
            <a:spLocks noChangeArrowheads="1"/>
          </p:cNvSpPr>
          <p:nvPr/>
        </p:nvSpPr>
        <p:spPr bwMode="auto">
          <a:xfrm>
            <a:off x="909703" y="2489235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 Box 352"/>
          <p:cNvSpPr txBox="1">
            <a:spLocks noChangeArrowheads="1"/>
          </p:cNvSpPr>
          <p:nvPr/>
        </p:nvSpPr>
        <p:spPr bwMode="auto">
          <a:xfrm>
            <a:off x="4435361" y="1242896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 Box 353"/>
          <p:cNvSpPr txBox="1">
            <a:spLocks noChangeArrowheads="1"/>
          </p:cNvSpPr>
          <p:nvPr/>
        </p:nvSpPr>
        <p:spPr bwMode="auto">
          <a:xfrm>
            <a:off x="7295321" y="1236791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9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305" y="1498495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590" y="2456644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1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897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29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1134099" y="3241221"/>
            <a:ext cx="7012669" cy="1140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2800"/>
              </a:lnSpc>
              <a:buClr>
                <a:srgbClr val="990099"/>
              </a:buClr>
              <a:buFont typeface="+mj-lt"/>
              <a:buAutoNum type="arabicPeriod" startAt="4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是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，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要把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转发到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另一个网络上的一个主机。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时用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找到本网络上另一个路由器的硬件地址。剩下的工作由这个路由器来完成。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AutoShape 5"/>
          <p:cNvSpPr>
            <a:spLocks noChangeArrowheads="1"/>
          </p:cNvSpPr>
          <p:nvPr/>
        </p:nvSpPr>
        <p:spPr bwMode="auto">
          <a:xfrm>
            <a:off x="556963" y="60232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" name="Rectangle 6"/>
          <p:cNvSpPr>
            <a:spLocks noChangeArrowheads="1"/>
          </p:cNvSpPr>
          <p:nvPr/>
        </p:nvSpPr>
        <p:spPr bwMode="auto">
          <a:xfrm>
            <a:off x="1753141" y="569114"/>
            <a:ext cx="56564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要</a:t>
            </a:r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两种</a:t>
            </a:r>
            <a:r>
              <a:rPr lang="zh-CN" altLang="en-US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：</a:t>
            </a:r>
            <a:r>
              <a:rPr lang="en-US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和 </a:t>
            </a:r>
            <a:r>
              <a:rPr lang="en-US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？</a:t>
            </a:r>
            <a:endParaRPr lang="zh-CN" altLang="en-US" sz="20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68"/>
          <p:cNvSpPr>
            <a:spLocks noChangeArrowheads="1"/>
          </p:cNvSpPr>
          <p:nvPr/>
        </p:nvSpPr>
        <p:spPr bwMode="auto">
          <a:xfrm>
            <a:off x="556963" y="962998"/>
            <a:ext cx="8048776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同使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。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之间的转换非常复杂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以太网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进行寻址也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极其困难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址把这个复杂问题解决了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到互联网的主机只需各自拥有一个唯一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，它们之间的通信就像连接在同一个网络上那样简单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便，即使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必须多次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调用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来找到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但这个过程都是由计算机软件自动进行的，对用户来说是看不见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此，在虚拟的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上用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进行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非常方便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59937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895101" y="567302"/>
            <a:ext cx="33538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5  IP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的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974360" y="1045561"/>
            <a:ext cx="7255240" cy="367155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2252366" y="1757022"/>
            <a:ext cx="5008725" cy="1553902"/>
          </a:xfrm>
          <a:prstGeom prst="rect">
            <a:avLst/>
          </a:prstGeom>
          <a:solidFill>
            <a:srgbClr val="99FFCC"/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44"/>
          <p:cNvSpPr>
            <a:spLocks noChangeArrowheads="1"/>
          </p:cNvSpPr>
          <p:nvPr/>
        </p:nvSpPr>
        <p:spPr bwMode="auto">
          <a:xfrm>
            <a:off x="2804398" y="1762924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部长度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45"/>
          <p:cNvSpPr>
            <a:spLocks noChangeArrowheads="1"/>
          </p:cNvSpPr>
          <p:nvPr/>
        </p:nvSpPr>
        <p:spPr bwMode="auto">
          <a:xfrm>
            <a:off x="1805213" y="1998740"/>
            <a:ext cx="336632" cy="7545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固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54"/>
          <p:cNvSpPr>
            <a:spLocks noChangeArrowheads="1"/>
          </p:cNvSpPr>
          <p:nvPr/>
        </p:nvSpPr>
        <p:spPr bwMode="auto">
          <a:xfrm>
            <a:off x="1731621" y="2972145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可变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部分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2992453" y="4299261"/>
            <a:ext cx="34517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90"/>
          <p:cNvSpPr>
            <a:spLocks noChangeArrowheads="1"/>
          </p:cNvSpPr>
          <p:nvPr/>
        </p:nvSpPr>
        <p:spPr bwMode="auto">
          <a:xfrm>
            <a:off x="2973243" y="3893287"/>
            <a:ext cx="917019" cy="264116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2261466" y="3317457"/>
            <a:ext cx="4988504" cy="400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>
            <a:off x="2249333" y="2022072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2249333" y="2282456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2249333" y="2543773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2249333" y="2801356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2249333" y="3062673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2866072" y="1761689"/>
            <a:ext cx="0" cy="2603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>
            <a:off x="3536811" y="1761689"/>
            <a:ext cx="0" cy="2603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3536811" y="2288056"/>
            <a:ext cx="0" cy="25385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>
            <a:off x="4749651" y="1761689"/>
            <a:ext cx="0" cy="78021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 flipV="1">
            <a:off x="6005371" y="3059873"/>
            <a:ext cx="0" cy="259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>
            <a:off x="5260230" y="2027672"/>
            <a:ext cx="0" cy="25478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Rectangle 23"/>
          <p:cNvSpPr>
            <a:spLocks noChangeArrowheads="1"/>
          </p:cNvSpPr>
          <p:nvPr/>
        </p:nvSpPr>
        <p:spPr bwMode="auto">
          <a:xfrm>
            <a:off x="2215970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kumimoji="1" lang="en-US" altLang="zh-CN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Rectangle 24"/>
          <p:cNvSpPr>
            <a:spLocks noChangeArrowheads="1"/>
          </p:cNvSpPr>
          <p:nvPr/>
        </p:nvSpPr>
        <p:spPr bwMode="auto">
          <a:xfrm>
            <a:off x="2811476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3445402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Rectangle 26"/>
          <p:cNvSpPr>
            <a:spLocks noChangeArrowheads="1"/>
          </p:cNvSpPr>
          <p:nvPr/>
        </p:nvSpPr>
        <p:spPr bwMode="auto">
          <a:xfrm>
            <a:off x="4687978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Rectangle 27"/>
          <p:cNvSpPr>
            <a:spLocks noChangeArrowheads="1"/>
          </p:cNvSpPr>
          <p:nvPr/>
        </p:nvSpPr>
        <p:spPr bwMode="auto">
          <a:xfrm>
            <a:off x="5195522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Rectangle 28"/>
          <p:cNvSpPr>
            <a:spLocks noChangeArrowheads="1"/>
          </p:cNvSpPr>
          <p:nvPr/>
        </p:nvSpPr>
        <p:spPr bwMode="auto">
          <a:xfrm>
            <a:off x="5943698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Rectangle 29"/>
          <p:cNvSpPr>
            <a:spLocks noChangeArrowheads="1"/>
          </p:cNvSpPr>
          <p:nvPr/>
        </p:nvSpPr>
        <p:spPr bwMode="auto">
          <a:xfrm>
            <a:off x="7034617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1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Rectangle 30"/>
          <p:cNvSpPr>
            <a:spLocks noChangeArrowheads="1"/>
          </p:cNvSpPr>
          <p:nvPr/>
        </p:nvSpPr>
        <p:spPr bwMode="auto">
          <a:xfrm>
            <a:off x="2311007" y="1762924"/>
            <a:ext cx="53700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版 本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Rectangle 31"/>
          <p:cNvSpPr>
            <a:spLocks noChangeArrowheads="1"/>
          </p:cNvSpPr>
          <p:nvPr/>
        </p:nvSpPr>
        <p:spPr bwMode="auto">
          <a:xfrm>
            <a:off x="4787059" y="2028277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志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Rectangle 32"/>
          <p:cNvSpPr>
            <a:spLocks noChangeArrowheads="1"/>
          </p:cNvSpPr>
          <p:nvPr/>
        </p:nvSpPr>
        <p:spPr bwMode="auto">
          <a:xfrm>
            <a:off x="2436378" y="2280891"/>
            <a:ext cx="93775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 存 时 间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Rectangle 33"/>
          <p:cNvSpPr>
            <a:spLocks noChangeArrowheads="1"/>
          </p:cNvSpPr>
          <p:nvPr/>
        </p:nvSpPr>
        <p:spPr bwMode="auto">
          <a:xfrm>
            <a:off x="3793201" y="2280891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协    议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34"/>
          <p:cNvSpPr>
            <a:spLocks noChangeArrowheads="1"/>
          </p:cNvSpPr>
          <p:nvPr/>
        </p:nvSpPr>
        <p:spPr bwMode="auto">
          <a:xfrm>
            <a:off x="3165342" y="2028277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标    识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Rectangle 35"/>
          <p:cNvSpPr>
            <a:spLocks noChangeArrowheads="1"/>
          </p:cNvSpPr>
          <p:nvPr/>
        </p:nvSpPr>
        <p:spPr bwMode="auto">
          <a:xfrm>
            <a:off x="3681986" y="1762924"/>
            <a:ext cx="93775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区 分 服 务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Rectangle 36"/>
          <p:cNvSpPr>
            <a:spLocks noChangeArrowheads="1"/>
          </p:cNvSpPr>
          <p:nvPr/>
        </p:nvSpPr>
        <p:spPr bwMode="auto">
          <a:xfrm>
            <a:off x="5526438" y="1762924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   长   度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Rectangle 37"/>
          <p:cNvSpPr>
            <a:spLocks noChangeArrowheads="1"/>
          </p:cNvSpPr>
          <p:nvPr/>
        </p:nvSpPr>
        <p:spPr bwMode="auto">
          <a:xfrm>
            <a:off x="5845627" y="2028277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片   偏   移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Rectangle 38"/>
          <p:cNvSpPr>
            <a:spLocks noChangeArrowheads="1"/>
          </p:cNvSpPr>
          <p:nvPr/>
        </p:nvSpPr>
        <p:spPr bwMode="auto">
          <a:xfrm>
            <a:off x="6306662" y="3047411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填    充</a:t>
            </a:r>
            <a:endParaRPr kumimoji="1" lang="zh-CN" altLang="en-US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Rectangle 39"/>
          <p:cNvSpPr>
            <a:spLocks noChangeArrowheads="1"/>
          </p:cNvSpPr>
          <p:nvPr/>
        </p:nvSpPr>
        <p:spPr bwMode="auto">
          <a:xfrm>
            <a:off x="5302695" y="2280891"/>
            <a:ext cx="151003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首   部   检   验   和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Rectangle 40"/>
          <p:cNvSpPr>
            <a:spLocks noChangeArrowheads="1"/>
          </p:cNvSpPr>
          <p:nvPr/>
        </p:nvSpPr>
        <p:spPr bwMode="auto">
          <a:xfrm>
            <a:off x="4341189" y="2543292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源   地   址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Rectangle 41"/>
          <p:cNvSpPr>
            <a:spLocks noChangeArrowheads="1"/>
          </p:cNvSpPr>
          <p:nvPr/>
        </p:nvSpPr>
        <p:spPr bwMode="auto">
          <a:xfrm>
            <a:off x="4178410" y="2802742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   的   地   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Rectangle 42"/>
          <p:cNvSpPr>
            <a:spLocks noChangeArrowheads="1"/>
          </p:cNvSpPr>
          <p:nvPr/>
        </p:nvSpPr>
        <p:spPr bwMode="auto">
          <a:xfrm>
            <a:off x="2947967" y="3047411"/>
            <a:ext cx="26513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   选   字   段  （长   度   可   变）</a:t>
            </a:r>
            <a:endParaRPr kumimoji="1" lang="zh-CN" altLang="en-US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Rectangle 43"/>
          <p:cNvSpPr>
            <a:spLocks noChangeArrowheads="1"/>
          </p:cNvSpPr>
          <p:nvPr/>
        </p:nvSpPr>
        <p:spPr bwMode="auto">
          <a:xfrm>
            <a:off x="1915688" y="1525571"/>
            <a:ext cx="33663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Group 46"/>
          <p:cNvGrpSpPr/>
          <p:nvPr/>
        </p:nvGrpSpPr>
        <p:grpSpPr bwMode="auto">
          <a:xfrm>
            <a:off x="2209902" y="3159734"/>
            <a:ext cx="83917" cy="41064"/>
            <a:chOff x="833" y="3024"/>
            <a:chExt cx="78" cy="51"/>
          </a:xfrm>
        </p:grpSpPr>
        <p:sp>
          <p:nvSpPr>
            <p:cNvPr id="49" name="Rectangle 47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Line 48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Line 49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2" name="Group 50"/>
          <p:cNvGrpSpPr/>
          <p:nvPr/>
        </p:nvGrpSpPr>
        <p:grpSpPr bwMode="auto">
          <a:xfrm>
            <a:off x="7220650" y="3165334"/>
            <a:ext cx="83917" cy="39198"/>
            <a:chOff x="5432" y="3030"/>
            <a:chExt cx="78" cy="51"/>
          </a:xfrm>
        </p:grpSpPr>
        <p:sp>
          <p:nvSpPr>
            <p:cNvPr id="53" name="Rectangle 51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Line 52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Line 53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6" name="Rectangle 75"/>
          <p:cNvSpPr>
            <a:spLocks noChangeArrowheads="1"/>
          </p:cNvSpPr>
          <p:nvPr/>
        </p:nvSpPr>
        <p:spPr bwMode="auto">
          <a:xfrm>
            <a:off x="3955981" y="3388536"/>
            <a:ext cx="185223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   据   部   分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Rectangle 80"/>
          <p:cNvSpPr>
            <a:spLocks noChangeArrowheads="1"/>
          </p:cNvSpPr>
          <p:nvPr/>
        </p:nvSpPr>
        <p:spPr bwMode="auto">
          <a:xfrm>
            <a:off x="3890261" y="3893287"/>
            <a:ext cx="2536716" cy="264116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Rectangle 82"/>
          <p:cNvSpPr>
            <a:spLocks noChangeArrowheads="1"/>
          </p:cNvSpPr>
          <p:nvPr/>
        </p:nvSpPr>
        <p:spPr bwMode="auto">
          <a:xfrm>
            <a:off x="4253229" y="3888923"/>
            <a:ext cx="197154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       据       部       分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Rectangle 83"/>
          <p:cNvSpPr>
            <a:spLocks noChangeArrowheads="1"/>
          </p:cNvSpPr>
          <p:nvPr/>
        </p:nvSpPr>
        <p:spPr bwMode="auto">
          <a:xfrm>
            <a:off x="3110745" y="3888923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首   部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Rectangle 85"/>
          <p:cNvSpPr>
            <a:spLocks noChangeArrowheads="1"/>
          </p:cNvSpPr>
          <p:nvPr/>
        </p:nvSpPr>
        <p:spPr bwMode="auto">
          <a:xfrm>
            <a:off x="4254238" y="4178869"/>
            <a:ext cx="902898" cy="293871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AutoShape 97"/>
          <p:cNvSpPr/>
          <p:nvPr/>
        </p:nvSpPr>
        <p:spPr bwMode="auto">
          <a:xfrm>
            <a:off x="2097554" y="1786887"/>
            <a:ext cx="106160" cy="1270186"/>
          </a:xfrm>
          <a:prstGeom prst="leftBrace">
            <a:avLst>
              <a:gd name="adj1" fmla="val 108016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2" name="Group 100"/>
          <p:cNvGrpSpPr/>
          <p:nvPr/>
        </p:nvGrpSpPr>
        <p:grpSpPr bwMode="auto">
          <a:xfrm>
            <a:off x="1912655" y="4199400"/>
            <a:ext cx="1059578" cy="454504"/>
            <a:chOff x="380" y="3475"/>
            <a:chExt cx="1048" cy="487"/>
          </a:xfrm>
        </p:grpSpPr>
        <p:sp>
          <p:nvSpPr>
            <p:cNvPr id="63" name="Line 98"/>
            <p:cNvSpPr>
              <a:spLocks noChangeShapeType="1"/>
            </p:cNvSpPr>
            <p:nvPr/>
          </p:nvSpPr>
          <p:spPr bwMode="auto">
            <a:xfrm flipV="1">
              <a:off x="1428" y="3475"/>
              <a:ext cx="0" cy="487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Rectangle 99"/>
            <p:cNvSpPr>
              <a:spLocks noChangeArrowheads="1"/>
            </p:cNvSpPr>
            <p:nvPr/>
          </p:nvSpPr>
          <p:spPr bwMode="auto">
            <a:xfrm>
              <a:off x="380" y="3582"/>
              <a:ext cx="845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在前</a:t>
              </a:r>
              <a:endPara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5" name="矩形 64"/>
          <p:cNvSpPr/>
          <p:nvPr/>
        </p:nvSpPr>
        <p:spPr>
          <a:xfrm>
            <a:off x="2920480" y="1127693"/>
            <a:ext cx="3321743" cy="338554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由</a:t>
            </a:r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部分组成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6" name="组合 65"/>
          <p:cNvGrpSpPr/>
          <p:nvPr/>
        </p:nvGrpSpPr>
        <p:grpSpPr>
          <a:xfrm>
            <a:off x="1444206" y="1744891"/>
            <a:ext cx="5822950" cy="2411581"/>
            <a:chOff x="1444206" y="1385131"/>
            <a:chExt cx="5822950" cy="2411581"/>
          </a:xfrm>
        </p:grpSpPr>
        <p:grpSp>
          <p:nvGrpSpPr>
            <p:cNvPr id="67" name="Group 94"/>
            <p:cNvGrpSpPr/>
            <p:nvPr/>
          </p:nvGrpSpPr>
          <p:grpSpPr bwMode="auto">
            <a:xfrm>
              <a:off x="1444206" y="1385131"/>
              <a:ext cx="336679" cy="1566034"/>
              <a:chOff x="-127" y="845"/>
              <a:chExt cx="333" cy="1678"/>
            </a:xfrm>
          </p:grpSpPr>
          <p:sp>
            <p:nvSpPr>
              <p:cNvPr id="70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8" name="Rectangle 92"/>
            <p:cNvSpPr>
              <a:spLocks noChangeArrowheads="1"/>
            </p:cNvSpPr>
            <p:nvPr/>
          </p:nvSpPr>
          <p:spPr bwMode="auto">
            <a:xfrm>
              <a:off x="2970210" y="3531662"/>
              <a:ext cx="925108" cy="265050"/>
            </a:xfrm>
            <a:prstGeom prst="rect">
              <a:avLst/>
            </a:prstGeom>
            <a:noFill/>
            <a:ln w="38100">
              <a:solidFill>
                <a:srgbClr val="CC00CC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Rectangle 92"/>
            <p:cNvSpPr>
              <a:spLocks noChangeArrowheads="1"/>
            </p:cNvSpPr>
            <p:nvPr/>
          </p:nvSpPr>
          <p:spPr bwMode="auto">
            <a:xfrm>
              <a:off x="2248865" y="1397262"/>
              <a:ext cx="5018291" cy="1553323"/>
            </a:xfrm>
            <a:prstGeom prst="rect">
              <a:avLst/>
            </a:prstGeom>
            <a:noFill/>
            <a:ln w="38100">
              <a:solidFill>
                <a:srgbClr val="CC00CC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45144" y="1048114"/>
            <a:ext cx="8053711" cy="2920037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545144" y="630799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3829820" y="607709"/>
            <a:ext cx="14670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zh-CN" sz="2000" b="1" dirty="0" smtClean="0">
                <a:solidFill>
                  <a:schemeClr val="bg1"/>
                </a:solidFill>
                <a:ea typeface="微软雅黑" panose="020B0503020204020204" pitchFamily="34" charset="-122"/>
              </a:rPr>
              <a:t>数据报</a:t>
            </a:r>
            <a:r>
              <a:rPr lang="zh-CN" altLang="zh-CN" sz="2000" b="1" dirty="0">
                <a:solidFill>
                  <a:schemeClr val="bg1"/>
                </a:solidFill>
                <a:ea typeface="微软雅黑" panose="020B0503020204020204" pitchFamily="34" charset="-122"/>
              </a:rPr>
              <a:t>服务</a:t>
            </a:r>
            <a:endParaRPr lang="zh-CN" altLang="en-US" sz="2000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38" name="Text Box 38"/>
          <p:cNvSpPr txBox="1">
            <a:spLocks noChangeArrowheads="1"/>
          </p:cNvSpPr>
          <p:nvPr/>
        </p:nvSpPr>
        <p:spPr bwMode="auto">
          <a:xfrm>
            <a:off x="2165789" y="3328957"/>
            <a:ext cx="4748416" cy="369332"/>
          </a:xfrm>
          <a:prstGeom prst="rect">
            <a:avLst/>
          </a:prstGeom>
          <a:solidFill>
            <a:srgbClr val="0000FF"/>
          </a:solidFill>
          <a:ln w="9525">
            <a:solidFill>
              <a:srgbClr val="3333CC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lvl="0" algn="ctr"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b="1" kern="0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给 </a:t>
            </a:r>
            <a:r>
              <a:rPr lang="en-US" altLang="zh-CN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b="1" kern="0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分组可能沿着不同路径传送</a:t>
            </a:r>
            <a:endParaRPr lang="zh-CN" altLang="en-US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Rectangle 10"/>
          <p:cNvSpPr>
            <a:spLocks noChangeArrowheads="1"/>
          </p:cNvSpPr>
          <p:nvPr/>
        </p:nvSpPr>
        <p:spPr bwMode="auto">
          <a:xfrm>
            <a:off x="1123656" y="1294980"/>
            <a:ext cx="1204727" cy="1254896"/>
          </a:xfrm>
          <a:prstGeom prst="rect">
            <a:avLst/>
          </a:prstGeom>
          <a:solidFill>
            <a:srgbClr val="99FFCC"/>
          </a:solidFill>
          <a:ln w="2857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56" name="Rectangle 15"/>
          <p:cNvSpPr>
            <a:spLocks noChangeArrowheads="1"/>
          </p:cNvSpPr>
          <p:nvPr/>
        </p:nvSpPr>
        <p:spPr bwMode="auto">
          <a:xfrm>
            <a:off x="6839939" y="1368720"/>
            <a:ext cx="1203226" cy="1254896"/>
          </a:xfrm>
          <a:prstGeom prst="rect">
            <a:avLst/>
          </a:prstGeom>
          <a:solidFill>
            <a:srgbClr val="00FFFF"/>
          </a:solidFill>
          <a:ln w="2857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44" name="Rectangle 2"/>
          <p:cNvSpPr>
            <a:spLocks noChangeArrowheads="1"/>
          </p:cNvSpPr>
          <p:nvPr/>
        </p:nvSpPr>
        <p:spPr bwMode="auto">
          <a:xfrm>
            <a:off x="6855740" y="1875682"/>
            <a:ext cx="1173220" cy="26599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46" name="Rectangle 4"/>
          <p:cNvSpPr>
            <a:spLocks noChangeArrowheads="1"/>
          </p:cNvSpPr>
          <p:nvPr/>
        </p:nvSpPr>
        <p:spPr bwMode="auto">
          <a:xfrm>
            <a:off x="1140775" y="1801942"/>
            <a:ext cx="1173220" cy="26599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48" name="Line 7"/>
          <p:cNvSpPr>
            <a:spLocks noChangeShapeType="1"/>
          </p:cNvSpPr>
          <p:nvPr/>
        </p:nvSpPr>
        <p:spPr bwMode="auto">
          <a:xfrm>
            <a:off x="4627742" y="1480647"/>
            <a:ext cx="44771" cy="48194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49" name="AutoShape 8"/>
          <p:cNvSpPr>
            <a:spLocks noChangeArrowheads="1"/>
          </p:cNvSpPr>
          <p:nvPr/>
        </p:nvSpPr>
        <p:spPr bwMode="auto">
          <a:xfrm>
            <a:off x="3802658" y="2401902"/>
            <a:ext cx="678098" cy="630082"/>
          </a:xfrm>
          <a:prstGeom prst="irregularSeal2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50" name="Line 9"/>
          <p:cNvSpPr>
            <a:spLocks noChangeShapeType="1"/>
          </p:cNvSpPr>
          <p:nvPr/>
        </p:nvSpPr>
        <p:spPr bwMode="auto">
          <a:xfrm>
            <a:off x="2588044" y="2225947"/>
            <a:ext cx="396352" cy="222536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Line 11"/>
          <p:cNvSpPr>
            <a:spLocks noChangeShapeType="1"/>
          </p:cNvSpPr>
          <p:nvPr/>
        </p:nvSpPr>
        <p:spPr bwMode="auto">
          <a:xfrm>
            <a:off x="1123656" y="1562288"/>
            <a:ext cx="12047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53" name="Line 12"/>
          <p:cNvSpPr>
            <a:spLocks noChangeShapeType="1"/>
          </p:cNvSpPr>
          <p:nvPr/>
        </p:nvSpPr>
        <p:spPr bwMode="auto">
          <a:xfrm>
            <a:off x="1123656" y="1809843"/>
            <a:ext cx="12047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54" name="Line 13"/>
          <p:cNvSpPr>
            <a:spLocks noChangeShapeType="1"/>
          </p:cNvSpPr>
          <p:nvPr/>
        </p:nvSpPr>
        <p:spPr bwMode="auto">
          <a:xfrm>
            <a:off x="1123656" y="2057398"/>
            <a:ext cx="12047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55" name="Line 14"/>
          <p:cNvSpPr>
            <a:spLocks noChangeShapeType="1"/>
          </p:cNvSpPr>
          <p:nvPr/>
        </p:nvSpPr>
        <p:spPr bwMode="auto">
          <a:xfrm>
            <a:off x="1123656" y="2307587"/>
            <a:ext cx="12047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57" name="Line 16"/>
          <p:cNvSpPr>
            <a:spLocks noChangeShapeType="1"/>
          </p:cNvSpPr>
          <p:nvPr/>
        </p:nvSpPr>
        <p:spPr bwMode="auto">
          <a:xfrm>
            <a:off x="6839939" y="1636027"/>
            <a:ext cx="120322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58" name="Line 17"/>
          <p:cNvSpPr>
            <a:spLocks noChangeShapeType="1"/>
          </p:cNvSpPr>
          <p:nvPr/>
        </p:nvSpPr>
        <p:spPr bwMode="auto">
          <a:xfrm>
            <a:off x="6839939" y="1883583"/>
            <a:ext cx="120322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59" name="Line 18"/>
          <p:cNvSpPr>
            <a:spLocks noChangeShapeType="1"/>
          </p:cNvSpPr>
          <p:nvPr/>
        </p:nvSpPr>
        <p:spPr bwMode="auto">
          <a:xfrm>
            <a:off x="6839939" y="2131138"/>
            <a:ext cx="120322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0" name="Line 19"/>
          <p:cNvSpPr>
            <a:spLocks noChangeShapeType="1"/>
          </p:cNvSpPr>
          <p:nvPr/>
        </p:nvSpPr>
        <p:spPr bwMode="auto">
          <a:xfrm>
            <a:off x="6839939" y="2381327"/>
            <a:ext cx="120322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1" name="Text Box 20"/>
          <p:cNvSpPr txBox="1">
            <a:spLocks noChangeArrowheads="1"/>
          </p:cNvSpPr>
          <p:nvPr/>
        </p:nvSpPr>
        <p:spPr bwMode="auto">
          <a:xfrm>
            <a:off x="2456365" y="1386825"/>
            <a:ext cx="43794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0" lang="en-US" altLang="zh-CN" sz="160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Line 22"/>
          <p:cNvSpPr>
            <a:spLocks noChangeShapeType="1"/>
          </p:cNvSpPr>
          <p:nvPr/>
        </p:nvSpPr>
        <p:spPr bwMode="auto">
          <a:xfrm>
            <a:off x="3247752" y="2448483"/>
            <a:ext cx="1253578" cy="52013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Line 23"/>
          <p:cNvSpPr>
            <a:spLocks noChangeShapeType="1"/>
          </p:cNvSpPr>
          <p:nvPr/>
        </p:nvSpPr>
        <p:spPr bwMode="auto">
          <a:xfrm flipV="1">
            <a:off x="3181913" y="2075833"/>
            <a:ext cx="1452413" cy="372649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Line 24"/>
          <p:cNvSpPr>
            <a:spLocks noChangeShapeType="1"/>
          </p:cNvSpPr>
          <p:nvPr/>
        </p:nvSpPr>
        <p:spPr bwMode="auto">
          <a:xfrm>
            <a:off x="4764687" y="2075833"/>
            <a:ext cx="1189056" cy="446389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Line 25"/>
          <p:cNvSpPr>
            <a:spLocks noChangeShapeType="1"/>
          </p:cNvSpPr>
          <p:nvPr/>
        </p:nvSpPr>
        <p:spPr bwMode="auto">
          <a:xfrm flipV="1">
            <a:off x="4634326" y="2597280"/>
            <a:ext cx="1319418" cy="371333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Line 26"/>
          <p:cNvSpPr>
            <a:spLocks noChangeShapeType="1"/>
          </p:cNvSpPr>
          <p:nvPr/>
        </p:nvSpPr>
        <p:spPr bwMode="auto">
          <a:xfrm flipV="1">
            <a:off x="6018266" y="2225947"/>
            <a:ext cx="528031" cy="296276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Text Box 28"/>
          <p:cNvSpPr txBox="1">
            <a:spLocks noChangeArrowheads="1"/>
          </p:cNvSpPr>
          <p:nvPr/>
        </p:nvSpPr>
        <p:spPr bwMode="auto">
          <a:xfrm>
            <a:off x="6249185" y="1386826"/>
            <a:ext cx="498674" cy="337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H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0" lang="en-US" altLang="zh-CN" sz="160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Line 30"/>
          <p:cNvSpPr>
            <a:spLocks noChangeShapeType="1"/>
          </p:cNvSpPr>
          <p:nvPr/>
        </p:nvSpPr>
        <p:spPr bwMode="auto">
          <a:xfrm flipV="1">
            <a:off x="3181913" y="1406907"/>
            <a:ext cx="1385257" cy="967836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Line 31"/>
          <p:cNvSpPr>
            <a:spLocks noChangeShapeType="1"/>
          </p:cNvSpPr>
          <p:nvPr/>
        </p:nvSpPr>
        <p:spPr bwMode="auto">
          <a:xfrm>
            <a:off x="4698848" y="1406907"/>
            <a:ext cx="1319418" cy="1041576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3" name="Picture 3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2755" y="2299687"/>
            <a:ext cx="476676" cy="296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74" name="Picture 3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5491" y="1928353"/>
            <a:ext cx="477993" cy="297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75" name="Picture 3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3813" y="2821133"/>
            <a:ext cx="476676" cy="296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76" name="Picture 35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4909" y="2374743"/>
            <a:ext cx="477993" cy="296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77" name="Picture 3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336" y="1258110"/>
            <a:ext cx="477992" cy="296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78" name="Group 37"/>
          <p:cNvGrpSpPr/>
          <p:nvPr/>
        </p:nvGrpSpPr>
        <p:grpSpPr bwMode="auto">
          <a:xfrm rot="1386369">
            <a:off x="2653883" y="2373426"/>
            <a:ext cx="248872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79" name="Rectangle 38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0" name="Line 39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</p:grpSp>
      <p:grpSp>
        <p:nvGrpSpPr>
          <p:cNvPr id="81" name="Group 40"/>
          <p:cNvGrpSpPr/>
          <p:nvPr/>
        </p:nvGrpSpPr>
        <p:grpSpPr bwMode="auto">
          <a:xfrm rot="20724003">
            <a:off x="5029361" y="2671020"/>
            <a:ext cx="248872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82" name="Rectangle 41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3" name="Line 42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</p:grpSp>
      <p:grpSp>
        <p:nvGrpSpPr>
          <p:cNvPr id="84" name="Group 43"/>
          <p:cNvGrpSpPr/>
          <p:nvPr/>
        </p:nvGrpSpPr>
        <p:grpSpPr bwMode="auto">
          <a:xfrm rot="20084499">
            <a:off x="6151261" y="2225947"/>
            <a:ext cx="248872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85" name="Rectangle 44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6" name="Line 45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</p:grpSp>
      <p:grpSp>
        <p:nvGrpSpPr>
          <p:cNvPr id="87" name="Group 46"/>
          <p:cNvGrpSpPr/>
          <p:nvPr/>
        </p:nvGrpSpPr>
        <p:grpSpPr bwMode="auto">
          <a:xfrm rot="19662556">
            <a:off x="3709944" y="1704500"/>
            <a:ext cx="248872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88" name="Rectangle 47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9" name="Line 48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</p:grpSp>
      <p:grpSp>
        <p:nvGrpSpPr>
          <p:cNvPr id="90" name="Group 49"/>
          <p:cNvGrpSpPr/>
          <p:nvPr/>
        </p:nvGrpSpPr>
        <p:grpSpPr bwMode="auto">
          <a:xfrm rot="2078388">
            <a:off x="5095200" y="1629443"/>
            <a:ext cx="248872" cy="109293"/>
            <a:chOff x="2064" y="1776"/>
            <a:chExt cx="171" cy="66"/>
          </a:xfrm>
          <a:solidFill>
            <a:srgbClr val="CC00CC"/>
          </a:solidFill>
        </p:grpSpPr>
        <p:sp>
          <p:nvSpPr>
            <p:cNvPr id="91" name="Rectangle 50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92" name="Line 51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</p:grpSp>
      <p:grpSp>
        <p:nvGrpSpPr>
          <p:cNvPr id="93" name="Group 52"/>
          <p:cNvGrpSpPr/>
          <p:nvPr/>
        </p:nvGrpSpPr>
        <p:grpSpPr bwMode="auto">
          <a:xfrm rot="1117181">
            <a:off x="4039140" y="2671020"/>
            <a:ext cx="248872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94" name="Rectangle 53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95" name="Line 54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</p:grpSp>
      <p:grpSp>
        <p:nvGrpSpPr>
          <p:cNvPr id="96" name="Group 55"/>
          <p:cNvGrpSpPr/>
          <p:nvPr/>
        </p:nvGrpSpPr>
        <p:grpSpPr bwMode="auto">
          <a:xfrm rot="20669726">
            <a:off x="4120780" y="2002093"/>
            <a:ext cx="247555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97" name="Rectangle 56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98" name="Line 57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</p:grpSp>
      <p:grpSp>
        <p:nvGrpSpPr>
          <p:cNvPr id="99" name="Group 58"/>
          <p:cNvGrpSpPr/>
          <p:nvPr/>
        </p:nvGrpSpPr>
        <p:grpSpPr bwMode="auto">
          <a:xfrm rot="1197535">
            <a:off x="3512426" y="2448483"/>
            <a:ext cx="248872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100" name="Rectangle 59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01" name="Line 60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</p:grpSp>
      <p:sp>
        <p:nvSpPr>
          <p:cNvPr id="102" name="Line 61"/>
          <p:cNvSpPr>
            <a:spLocks noChangeShapeType="1"/>
          </p:cNvSpPr>
          <p:nvPr/>
        </p:nvSpPr>
        <p:spPr bwMode="auto">
          <a:xfrm>
            <a:off x="2040138" y="2002093"/>
            <a:ext cx="580824" cy="402189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grpSp>
        <p:nvGrpSpPr>
          <p:cNvPr id="103" name="Group 62"/>
          <p:cNvGrpSpPr/>
          <p:nvPr/>
        </p:nvGrpSpPr>
        <p:grpSpPr bwMode="auto">
          <a:xfrm rot="1022761">
            <a:off x="5226879" y="2149573"/>
            <a:ext cx="248872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104" name="Rectangle 63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05" name="Line 64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</p:grpSp>
      <p:sp>
        <p:nvSpPr>
          <p:cNvPr id="106" name="Line 65"/>
          <p:cNvSpPr>
            <a:spLocks noChangeShapeType="1"/>
          </p:cNvSpPr>
          <p:nvPr/>
        </p:nvSpPr>
        <p:spPr bwMode="auto">
          <a:xfrm flipV="1">
            <a:off x="6175496" y="2027970"/>
            <a:ext cx="851560" cy="52642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107" name="Text Box 66"/>
          <p:cNvSpPr txBox="1">
            <a:spLocks noChangeArrowheads="1"/>
          </p:cNvSpPr>
          <p:nvPr/>
        </p:nvSpPr>
        <p:spPr bwMode="auto">
          <a:xfrm>
            <a:off x="3120024" y="1391106"/>
            <a:ext cx="9557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0" lang="zh-CN" altLang="en-US" sz="14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8" name="Text Box 67"/>
          <p:cNvSpPr txBox="1">
            <a:spLocks noChangeArrowheads="1"/>
          </p:cNvSpPr>
          <p:nvPr/>
        </p:nvSpPr>
        <p:spPr bwMode="auto">
          <a:xfrm>
            <a:off x="4356484" y="2430048"/>
            <a:ext cx="59503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丢失</a:t>
            </a:r>
            <a:endParaRPr lang="zh-CN" altLang="en-US" sz="16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9" name="Group 68"/>
          <p:cNvGrpSpPr/>
          <p:nvPr/>
        </p:nvGrpSpPr>
        <p:grpSpPr bwMode="auto">
          <a:xfrm rot="5035623">
            <a:off x="4600090" y="1679481"/>
            <a:ext cx="280475" cy="96125"/>
            <a:chOff x="2064" y="1776"/>
            <a:chExt cx="171" cy="66"/>
          </a:xfrm>
          <a:solidFill>
            <a:srgbClr val="CC00CC"/>
          </a:solidFill>
        </p:grpSpPr>
        <p:sp>
          <p:nvSpPr>
            <p:cNvPr id="110" name="Rectangle 69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11" name="Line 70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</p:grpSp>
      <p:sp>
        <p:nvSpPr>
          <p:cNvPr id="114" name="Text Box 5"/>
          <p:cNvSpPr txBox="1">
            <a:spLocks noChangeArrowheads="1"/>
          </p:cNvSpPr>
          <p:nvPr/>
        </p:nvSpPr>
        <p:spPr bwMode="auto">
          <a:xfrm>
            <a:off x="1054402" y="1296626"/>
            <a:ext cx="1394043" cy="1310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层</a:t>
            </a:r>
            <a:endParaRPr lang="zh-CN" altLang="en-US" sz="13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输层</a:t>
            </a:r>
            <a:endParaRPr lang="zh-CN" altLang="en-US" sz="13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endParaRPr lang="zh-CN" altLang="en-US" sz="13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链路层</a:t>
            </a:r>
            <a:endParaRPr lang="zh-CN" altLang="en-US" sz="13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物理层</a:t>
            </a:r>
            <a:endParaRPr lang="zh-CN" altLang="en-US" sz="13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5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1499" y="1684933"/>
            <a:ext cx="571350" cy="571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6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1684933"/>
            <a:ext cx="571350" cy="571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3" name="Text Box 3"/>
          <p:cNvSpPr txBox="1">
            <a:spLocks noChangeArrowheads="1"/>
          </p:cNvSpPr>
          <p:nvPr/>
        </p:nvSpPr>
        <p:spPr bwMode="auto">
          <a:xfrm>
            <a:off x="6768050" y="1357198"/>
            <a:ext cx="1394043" cy="1310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层</a:t>
            </a:r>
            <a:endParaRPr lang="zh-CN" altLang="en-US" sz="13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输层</a:t>
            </a:r>
            <a:endParaRPr lang="zh-CN" altLang="en-US" sz="13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endParaRPr lang="zh-CN" altLang="en-US" sz="13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链路层</a:t>
            </a:r>
            <a:endParaRPr lang="zh-CN" altLang="en-US" sz="13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物理层</a:t>
            </a:r>
            <a:endParaRPr lang="zh-CN" altLang="en-US" sz="13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59937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895101" y="567302"/>
            <a:ext cx="33538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5  IP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的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圆角矩形 71"/>
          <p:cNvSpPr/>
          <p:nvPr/>
        </p:nvSpPr>
        <p:spPr>
          <a:xfrm>
            <a:off x="959371" y="1045561"/>
            <a:ext cx="7254000" cy="367155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Rectangle 10"/>
          <p:cNvSpPr>
            <a:spLocks noChangeArrowheads="1"/>
          </p:cNvSpPr>
          <p:nvPr/>
        </p:nvSpPr>
        <p:spPr bwMode="auto">
          <a:xfrm>
            <a:off x="2252366" y="1757022"/>
            <a:ext cx="5008725" cy="1553902"/>
          </a:xfrm>
          <a:prstGeom prst="rect">
            <a:avLst/>
          </a:prstGeom>
          <a:solidFill>
            <a:srgbClr val="99FFCC"/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Rectangle 44"/>
          <p:cNvSpPr>
            <a:spLocks noChangeArrowheads="1"/>
          </p:cNvSpPr>
          <p:nvPr/>
        </p:nvSpPr>
        <p:spPr bwMode="auto">
          <a:xfrm>
            <a:off x="2804398" y="1762924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部长度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Rectangle 45"/>
          <p:cNvSpPr>
            <a:spLocks noChangeArrowheads="1"/>
          </p:cNvSpPr>
          <p:nvPr/>
        </p:nvSpPr>
        <p:spPr bwMode="auto">
          <a:xfrm>
            <a:off x="1805213" y="1998740"/>
            <a:ext cx="336632" cy="7545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固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Rectangle 54"/>
          <p:cNvSpPr>
            <a:spLocks noChangeArrowheads="1"/>
          </p:cNvSpPr>
          <p:nvPr/>
        </p:nvSpPr>
        <p:spPr bwMode="auto">
          <a:xfrm>
            <a:off x="1731621" y="2972145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可变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部分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Line 6"/>
          <p:cNvSpPr>
            <a:spLocks noChangeShapeType="1"/>
          </p:cNvSpPr>
          <p:nvPr/>
        </p:nvSpPr>
        <p:spPr bwMode="auto">
          <a:xfrm>
            <a:off x="2992453" y="4299261"/>
            <a:ext cx="34517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Rectangle 90"/>
          <p:cNvSpPr>
            <a:spLocks noChangeArrowheads="1"/>
          </p:cNvSpPr>
          <p:nvPr/>
        </p:nvSpPr>
        <p:spPr bwMode="auto">
          <a:xfrm>
            <a:off x="2973243" y="3893287"/>
            <a:ext cx="917019" cy="264116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9" name="Rectangle 11"/>
          <p:cNvSpPr>
            <a:spLocks noChangeArrowheads="1"/>
          </p:cNvSpPr>
          <p:nvPr/>
        </p:nvSpPr>
        <p:spPr bwMode="auto">
          <a:xfrm>
            <a:off x="2261466" y="3317457"/>
            <a:ext cx="4988504" cy="400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Line 12"/>
          <p:cNvSpPr>
            <a:spLocks noChangeShapeType="1"/>
          </p:cNvSpPr>
          <p:nvPr/>
        </p:nvSpPr>
        <p:spPr bwMode="auto">
          <a:xfrm>
            <a:off x="2249333" y="2022072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Line 13"/>
          <p:cNvSpPr>
            <a:spLocks noChangeShapeType="1"/>
          </p:cNvSpPr>
          <p:nvPr/>
        </p:nvSpPr>
        <p:spPr bwMode="auto">
          <a:xfrm>
            <a:off x="2249333" y="2282456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Line 14"/>
          <p:cNvSpPr>
            <a:spLocks noChangeShapeType="1"/>
          </p:cNvSpPr>
          <p:nvPr/>
        </p:nvSpPr>
        <p:spPr bwMode="auto">
          <a:xfrm>
            <a:off x="2249333" y="2543773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3" name="Line 15"/>
          <p:cNvSpPr>
            <a:spLocks noChangeShapeType="1"/>
          </p:cNvSpPr>
          <p:nvPr/>
        </p:nvSpPr>
        <p:spPr bwMode="auto">
          <a:xfrm>
            <a:off x="2249333" y="2801356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Line 16"/>
          <p:cNvSpPr>
            <a:spLocks noChangeShapeType="1"/>
          </p:cNvSpPr>
          <p:nvPr/>
        </p:nvSpPr>
        <p:spPr bwMode="auto">
          <a:xfrm>
            <a:off x="2249333" y="3062673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5" name="Line 17"/>
          <p:cNvSpPr>
            <a:spLocks noChangeShapeType="1"/>
          </p:cNvSpPr>
          <p:nvPr/>
        </p:nvSpPr>
        <p:spPr bwMode="auto">
          <a:xfrm>
            <a:off x="2866072" y="1761689"/>
            <a:ext cx="0" cy="2603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6" name="Line 18"/>
          <p:cNvSpPr>
            <a:spLocks noChangeShapeType="1"/>
          </p:cNvSpPr>
          <p:nvPr/>
        </p:nvSpPr>
        <p:spPr bwMode="auto">
          <a:xfrm>
            <a:off x="3536811" y="1761689"/>
            <a:ext cx="0" cy="2603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" name="Line 19"/>
          <p:cNvSpPr>
            <a:spLocks noChangeShapeType="1"/>
          </p:cNvSpPr>
          <p:nvPr/>
        </p:nvSpPr>
        <p:spPr bwMode="auto">
          <a:xfrm>
            <a:off x="3536811" y="2288056"/>
            <a:ext cx="0" cy="25385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Line 20"/>
          <p:cNvSpPr>
            <a:spLocks noChangeShapeType="1"/>
          </p:cNvSpPr>
          <p:nvPr/>
        </p:nvSpPr>
        <p:spPr bwMode="auto">
          <a:xfrm>
            <a:off x="4749651" y="1761689"/>
            <a:ext cx="0" cy="78021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Line 21"/>
          <p:cNvSpPr>
            <a:spLocks noChangeShapeType="1"/>
          </p:cNvSpPr>
          <p:nvPr/>
        </p:nvSpPr>
        <p:spPr bwMode="auto">
          <a:xfrm flipV="1">
            <a:off x="6005371" y="3059873"/>
            <a:ext cx="0" cy="259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0" name="Line 22"/>
          <p:cNvSpPr>
            <a:spLocks noChangeShapeType="1"/>
          </p:cNvSpPr>
          <p:nvPr/>
        </p:nvSpPr>
        <p:spPr bwMode="auto">
          <a:xfrm>
            <a:off x="5260230" y="2027672"/>
            <a:ext cx="0" cy="25478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Rectangle 23"/>
          <p:cNvSpPr>
            <a:spLocks noChangeArrowheads="1"/>
          </p:cNvSpPr>
          <p:nvPr/>
        </p:nvSpPr>
        <p:spPr bwMode="auto">
          <a:xfrm>
            <a:off x="2215970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kumimoji="1" lang="en-US" altLang="zh-CN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" name="Rectangle 24"/>
          <p:cNvSpPr>
            <a:spLocks noChangeArrowheads="1"/>
          </p:cNvSpPr>
          <p:nvPr/>
        </p:nvSpPr>
        <p:spPr bwMode="auto">
          <a:xfrm>
            <a:off x="2811476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3" name="Rectangle 25"/>
          <p:cNvSpPr>
            <a:spLocks noChangeArrowheads="1"/>
          </p:cNvSpPr>
          <p:nvPr/>
        </p:nvSpPr>
        <p:spPr bwMode="auto">
          <a:xfrm>
            <a:off x="3445402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" name="Rectangle 26"/>
          <p:cNvSpPr>
            <a:spLocks noChangeArrowheads="1"/>
          </p:cNvSpPr>
          <p:nvPr/>
        </p:nvSpPr>
        <p:spPr bwMode="auto">
          <a:xfrm>
            <a:off x="4687978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Rectangle 27"/>
          <p:cNvSpPr>
            <a:spLocks noChangeArrowheads="1"/>
          </p:cNvSpPr>
          <p:nvPr/>
        </p:nvSpPr>
        <p:spPr bwMode="auto">
          <a:xfrm>
            <a:off x="5195522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" name="Rectangle 28"/>
          <p:cNvSpPr>
            <a:spLocks noChangeArrowheads="1"/>
          </p:cNvSpPr>
          <p:nvPr/>
        </p:nvSpPr>
        <p:spPr bwMode="auto">
          <a:xfrm>
            <a:off x="5943698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7" name="Rectangle 29"/>
          <p:cNvSpPr>
            <a:spLocks noChangeArrowheads="1"/>
          </p:cNvSpPr>
          <p:nvPr/>
        </p:nvSpPr>
        <p:spPr bwMode="auto">
          <a:xfrm>
            <a:off x="7034617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1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8" name="Rectangle 30"/>
          <p:cNvSpPr>
            <a:spLocks noChangeArrowheads="1"/>
          </p:cNvSpPr>
          <p:nvPr/>
        </p:nvSpPr>
        <p:spPr bwMode="auto">
          <a:xfrm>
            <a:off x="2311007" y="1762924"/>
            <a:ext cx="53700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版 本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9" name="Rectangle 31"/>
          <p:cNvSpPr>
            <a:spLocks noChangeArrowheads="1"/>
          </p:cNvSpPr>
          <p:nvPr/>
        </p:nvSpPr>
        <p:spPr bwMode="auto">
          <a:xfrm>
            <a:off x="4787059" y="2028277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志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0" name="Rectangle 32"/>
          <p:cNvSpPr>
            <a:spLocks noChangeArrowheads="1"/>
          </p:cNvSpPr>
          <p:nvPr/>
        </p:nvSpPr>
        <p:spPr bwMode="auto">
          <a:xfrm>
            <a:off x="2436378" y="2280891"/>
            <a:ext cx="93775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 存 时 间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1" name="Rectangle 33"/>
          <p:cNvSpPr>
            <a:spLocks noChangeArrowheads="1"/>
          </p:cNvSpPr>
          <p:nvPr/>
        </p:nvSpPr>
        <p:spPr bwMode="auto">
          <a:xfrm>
            <a:off x="3793201" y="2280891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协    议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" name="Rectangle 34"/>
          <p:cNvSpPr>
            <a:spLocks noChangeArrowheads="1"/>
          </p:cNvSpPr>
          <p:nvPr/>
        </p:nvSpPr>
        <p:spPr bwMode="auto">
          <a:xfrm>
            <a:off x="3165342" y="2028277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标    识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3" name="Rectangle 35"/>
          <p:cNvSpPr>
            <a:spLocks noChangeArrowheads="1"/>
          </p:cNvSpPr>
          <p:nvPr/>
        </p:nvSpPr>
        <p:spPr bwMode="auto">
          <a:xfrm>
            <a:off x="3681986" y="1762924"/>
            <a:ext cx="93775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区 分 服 务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" name="Rectangle 36"/>
          <p:cNvSpPr>
            <a:spLocks noChangeArrowheads="1"/>
          </p:cNvSpPr>
          <p:nvPr/>
        </p:nvSpPr>
        <p:spPr bwMode="auto">
          <a:xfrm>
            <a:off x="5526438" y="1762924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   长   度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5" name="Rectangle 37"/>
          <p:cNvSpPr>
            <a:spLocks noChangeArrowheads="1"/>
          </p:cNvSpPr>
          <p:nvPr/>
        </p:nvSpPr>
        <p:spPr bwMode="auto">
          <a:xfrm>
            <a:off x="5845627" y="2028277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片   偏   移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6" name="Rectangle 38"/>
          <p:cNvSpPr>
            <a:spLocks noChangeArrowheads="1"/>
          </p:cNvSpPr>
          <p:nvPr/>
        </p:nvSpPr>
        <p:spPr bwMode="auto">
          <a:xfrm>
            <a:off x="6306662" y="3047411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填    充</a:t>
            </a:r>
            <a:endParaRPr kumimoji="1" lang="zh-CN" altLang="en-US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7" name="Rectangle 39"/>
          <p:cNvSpPr>
            <a:spLocks noChangeArrowheads="1"/>
          </p:cNvSpPr>
          <p:nvPr/>
        </p:nvSpPr>
        <p:spPr bwMode="auto">
          <a:xfrm>
            <a:off x="5302695" y="2280891"/>
            <a:ext cx="151003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首   部   检   验   和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8" name="Rectangle 40"/>
          <p:cNvSpPr>
            <a:spLocks noChangeArrowheads="1"/>
          </p:cNvSpPr>
          <p:nvPr/>
        </p:nvSpPr>
        <p:spPr bwMode="auto">
          <a:xfrm>
            <a:off x="4341189" y="2543292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源   地   址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9" name="Rectangle 41"/>
          <p:cNvSpPr>
            <a:spLocks noChangeArrowheads="1"/>
          </p:cNvSpPr>
          <p:nvPr/>
        </p:nvSpPr>
        <p:spPr bwMode="auto">
          <a:xfrm>
            <a:off x="4178410" y="2802742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   的   地   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0" name="Rectangle 42"/>
          <p:cNvSpPr>
            <a:spLocks noChangeArrowheads="1"/>
          </p:cNvSpPr>
          <p:nvPr/>
        </p:nvSpPr>
        <p:spPr bwMode="auto">
          <a:xfrm>
            <a:off x="2947967" y="3047411"/>
            <a:ext cx="26513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   选   字   段  （长   度   可   变）</a:t>
            </a:r>
            <a:endParaRPr kumimoji="1" lang="zh-CN" altLang="en-US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" name="Rectangle 43"/>
          <p:cNvSpPr>
            <a:spLocks noChangeArrowheads="1"/>
          </p:cNvSpPr>
          <p:nvPr/>
        </p:nvSpPr>
        <p:spPr bwMode="auto">
          <a:xfrm>
            <a:off x="1915688" y="1525571"/>
            <a:ext cx="33663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2" name="Group 46"/>
          <p:cNvGrpSpPr/>
          <p:nvPr/>
        </p:nvGrpSpPr>
        <p:grpSpPr bwMode="auto">
          <a:xfrm>
            <a:off x="2209902" y="3159734"/>
            <a:ext cx="83917" cy="41064"/>
            <a:chOff x="833" y="3024"/>
            <a:chExt cx="78" cy="51"/>
          </a:xfrm>
        </p:grpSpPr>
        <p:sp>
          <p:nvSpPr>
            <p:cNvPr id="113" name="Rectangle 47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Line 48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Line 49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6" name="Group 50"/>
          <p:cNvGrpSpPr/>
          <p:nvPr/>
        </p:nvGrpSpPr>
        <p:grpSpPr bwMode="auto">
          <a:xfrm>
            <a:off x="7220650" y="3165334"/>
            <a:ext cx="83917" cy="39198"/>
            <a:chOff x="5432" y="3030"/>
            <a:chExt cx="78" cy="51"/>
          </a:xfrm>
        </p:grpSpPr>
        <p:sp>
          <p:nvSpPr>
            <p:cNvPr id="117" name="Rectangle 51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8" name="Line 52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9" name="Line 53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0" name="Rectangle 75"/>
          <p:cNvSpPr>
            <a:spLocks noChangeArrowheads="1"/>
          </p:cNvSpPr>
          <p:nvPr/>
        </p:nvSpPr>
        <p:spPr bwMode="auto">
          <a:xfrm>
            <a:off x="3955981" y="3388536"/>
            <a:ext cx="185223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   据   部   分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1" name="Rectangle 80"/>
          <p:cNvSpPr>
            <a:spLocks noChangeArrowheads="1"/>
          </p:cNvSpPr>
          <p:nvPr/>
        </p:nvSpPr>
        <p:spPr bwMode="auto">
          <a:xfrm>
            <a:off x="3890261" y="3893287"/>
            <a:ext cx="2536716" cy="264116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" name="Rectangle 82"/>
          <p:cNvSpPr>
            <a:spLocks noChangeArrowheads="1"/>
          </p:cNvSpPr>
          <p:nvPr/>
        </p:nvSpPr>
        <p:spPr bwMode="auto">
          <a:xfrm>
            <a:off x="4253229" y="3888923"/>
            <a:ext cx="197154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       据       部       分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3" name="Rectangle 83"/>
          <p:cNvSpPr>
            <a:spLocks noChangeArrowheads="1"/>
          </p:cNvSpPr>
          <p:nvPr/>
        </p:nvSpPr>
        <p:spPr bwMode="auto">
          <a:xfrm>
            <a:off x="3110745" y="3888923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   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4" name="Rectangle 85"/>
          <p:cNvSpPr>
            <a:spLocks noChangeArrowheads="1"/>
          </p:cNvSpPr>
          <p:nvPr/>
        </p:nvSpPr>
        <p:spPr bwMode="auto">
          <a:xfrm>
            <a:off x="4254238" y="4178869"/>
            <a:ext cx="902898" cy="293871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5" name="AutoShape 97"/>
          <p:cNvSpPr/>
          <p:nvPr/>
        </p:nvSpPr>
        <p:spPr bwMode="auto">
          <a:xfrm>
            <a:off x="2097554" y="1786887"/>
            <a:ext cx="106160" cy="1270186"/>
          </a:xfrm>
          <a:prstGeom prst="leftBrace">
            <a:avLst>
              <a:gd name="adj1" fmla="val 108016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6" name="Group 100"/>
          <p:cNvGrpSpPr/>
          <p:nvPr/>
        </p:nvGrpSpPr>
        <p:grpSpPr bwMode="auto">
          <a:xfrm>
            <a:off x="1912655" y="4199400"/>
            <a:ext cx="1059578" cy="454504"/>
            <a:chOff x="380" y="3475"/>
            <a:chExt cx="1048" cy="487"/>
          </a:xfrm>
        </p:grpSpPr>
        <p:sp>
          <p:nvSpPr>
            <p:cNvPr id="127" name="Line 98"/>
            <p:cNvSpPr>
              <a:spLocks noChangeShapeType="1"/>
            </p:cNvSpPr>
            <p:nvPr/>
          </p:nvSpPr>
          <p:spPr bwMode="auto">
            <a:xfrm flipV="1">
              <a:off x="1428" y="3475"/>
              <a:ext cx="0" cy="487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8" name="Rectangle 99"/>
            <p:cNvSpPr>
              <a:spLocks noChangeArrowheads="1"/>
            </p:cNvSpPr>
            <p:nvPr/>
          </p:nvSpPr>
          <p:spPr bwMode="auto">
            <a:xfrm>
              <a:off x="380" y="3582"/>
              <a:ext cx="845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在前</a:t>
              </a:r>
              <a:endPara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9" name="矩形 128"/>
          <p:cNvSpPr/>
          <p:nvPr/>
        </p:nvSpPr>
        <p:spPr>
          <a:xfrm>
            <a:off x="1163588" y="1127693"/>
            <a:ext cx="6835526" cy="338554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部的前一部分是</a:t>
            </a:r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定长度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 </a:t>
            </a:r>
            <a:r>
              <a:rPr lang="en-US" altLang="zh-CN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 </a:t>
            </a:r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是所有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必须具有的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0" name="组合 129"/>
          <p:cNvGrpSpPr/>
          <p:nvPr/>
        </p:nvGrpSpPr>
        <p:grpSpPr>
          <a:xfrm>
            <a:off x="1444206" y="1744891"/>
            <a:ext cx="5822950" cy="2411581"/>
            <a:chOff x="1444206" y="1385131"/>
            <a:chExt cx="5822950" cy="2411581"/>
          </a:xfrm>
        </p:grpSpPr>
        <p:grpSp>
          <p:nvGrpSpPr>
            <p:cNvPr id="131" name="Group 94"/>
            <p:cNvGrpSpPr/>
            <p:nvPr/>
          </p:nvGrpSpPr>
          <p:grpSpPr bwMode="auto">
            <a:xfrm>
              <a:off x="1444206" y="1385131"/>
              <a:ext cx="336679" cy="1566034"/>
              <a:chOff x="-127" y="845"/>
              <a:chExt cx="333" cy="1678"/>
            </a:xfrm>
          </p:grpSpPr>
          <p:sp>
            <p:nvSpPr>
              <p:cNvPr id="134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5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32" name="Rectangle 92"/>
            <p:cNvSpPr>
              <a:spLocks noChangeArrowheads="1"/>
            </p:cNvSpPr>
            <p:nvPr/>
          </p:nvSpPr>
          <p:spPr bwMode="auto">
            <a:xfrm>
              <a:off x="2970210" y="3531662"/>
              <a:ext cx="925108" cy="265050"/>
            </a:xfrm>
            <a:prstGeom prst="rect">
              <a:avLst/>
            </a:prstGeom>
            <a:noFill/>
            <a:ln w="38100">
              <a:solidFill>
                <a:srgbClr val="CC00CC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3" name="Rectangle 92"/>
            <p:cNvSpPr>
              <a:spLocks noChangeArrowheads="1"/>
            </p:cNvSpPr>
            <p:nvPr/>
          </p:nvSpPr>
          <p:spPr bwMode="auto">
            <a:xfrm>
              <a:off x="2248865" y="1397262"/>
              <a:ext cx="5018291" cy="1305651"/>
            </a:xfrm>
            <a:prstGeom prst="rect">
              <a:avLst/>
            </a:prstGeom>
            <a:noFill/>
            <a:ln w="38100">
              <a:solidFill>
                <a:srgbClr val="CC00CC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59937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895101" y="567302"/>
            <a:ext cx="33538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5  IP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的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圆角矩形 67"/>
          <p:cNvSpPr/>
          <p:nvPr/>
        </p:nvSpPr>
        <p:spPr>
          <a:xfrm>
            <a:off x="946703" y="1045561"/>
            <a:ext cx="7254000" cy="367155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Rectangle 10"/>
          <p:cNvSpPr>
            <a:spLocks noChangeArrowheads="1"/>
          </p:cNvSpPr>
          <p:nvPr/>
        </p:nvSpPr>
        <p:spPr bwMode="auto">
          <a:xfrm>
            <a:off x="2252366" y="1757022"/>
            <a:ext cx="5008725" cy="1553902"/>
          </a:xfrm>
          <a:prstGeom prst="rect">
            <a:avLst/>
          </a:prstGeom>
          <a:solidFill>
            <a:srgbClr val="99FFCC"/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Rectangle 44"/>
          <p:cNvSpPr>
            <a:spLocks noChangeArrowheads="1"/>
          </p:cNvSpPr>
          <p:nvPr/>
        </p:nvSpPr>
        <p:spPr bwMode="auto">
          <a:xfrm>
            <a:off x="2804398" y="1762924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部长度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Rectangle 45"/>
          <p:cNvSpPr>
            <a:spLocks noChangeArrowheads="1"/>
          </p:cNvSpPr>
          <p:nvPr/>
        </p:nvSpPr>
        <p:spPr bwMode="auto">
          <a:xfrm>
            <a:off x="1805213" y="1998740"/>
            <a:ext cx="336632" cy="7545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固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6" name="Rectangle 54"/>
          <p:cNvSpPr>
            <a:spLocks noChangeArrowheads="1"/>
          </p:cNvSpPr>
          <p:nvPr/>
        </p:nvSpPr>
        <p:spPr bwMode="auto">
          <a:xfrm>
            <a:off x="1731621" y="2972145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可变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部分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7" name="Rectangle 11"/>
          <p:cNvSpPr>
            <a:spLocks noChangeArrowheads="1"/>
          </p:cNvSpPr>
          <p:nvPr/>
        </p:nvSpPr>
        <p:spPr bwMode="auto">
          <a:xfrm>
            <a:off x="2261466" y="3317457"/>
            <a:ext cx="4988504" cy="400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8" name="Line 12"/>
          <p:cNvSpPr>
            <a:spLocks noChangeShapeType="1"/>
          </p:cNvSpPr>
          <p:nvPr/>
        </p:nvSpPr>
        <p:spPr bwMode="auto">
          <a:xfrm>
            <a:off x="2249333" y="2022072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9" name="Line 13"/>
          <p:cNvSpPr>
            <a:spLocks noChangeShapeType="1"/>
          </p:cNvSpPr>
          <p:nvPr/>
        </p:nvSpPr>
        <p:spPr bwMode="auto">
          <a:xfrm>
            <a:off x="2249333" y="2282456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0" name="Line 14"/>
          <p:cNvSpPr>
            <a:spLocks noChangeShapeType="1"/>
          </p:cNvSpPr>
          <p:nvPr/>
        </p:nvSpPr>
        <p:spPr bwMode="auto">
          <a:xfrm>
            <a:off x="2249333" y="2543773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1" name="Line 15"/>
          <p:cNvSpPr>
            <a:spLocks noChangeShapeType="1"/>
          </p:cNvSpPr>
          <p:nvPr/>
        </p:nvSpPr>
        <p:spPr bwMode="auto">
          <a:xfrm>
            <a:off x="2249333" y="2801356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2" name="Line 16"/>
          <p:cNvSpPr>
            <a:spLocks noChangeShapeType="1"/>
          </p:cNvSpPr>
          <p:nvPr/>
        </p:nvSpPr>
        <p:spPr bwMode="auto">
          <a:xfrm>
            <a:off x="2249333" y="3062673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" name="Line 17"/>
          <p:cNvSpPr>
            <a:spLocks noChangeShapeType="1"/>
          </p:cNvSpPr>
          <p:nvPr/>
        </p:nvSpPr>
        <p:spPr bwMode="auto">
          <a:xfrm>
            <a:off x="2866072" y="1761689"/>
            <a:ext cx="0" cy="2603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4" name="Line 18"/>
          <p:cNvSpPr>
            <a:spLocks noChangeShapeType="1"/>
          </p:cNvSpPr>
          <p:nvPr/>
        </p:nvSpPr>
        <p:spPr bwMode="auto">
          <a:xfrm>
            <a:off x="3536811" y="1761689"/>
            <a:ext cx="0" cy="2603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5" name="Line 19"/>
          <p:cNvSpPr>
            <a:spLocks noChangeShapeType="1"/>
          </p:cNvSpPr>
          <p:nvPr/>
        </p:nvSpPr>
        <p:spPr bwMode="auto">
          <a:xfrm>
            <a:off x="3536811" y="2288056"/>
            <a:ext cx="0" cy="25385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6" name="Line 20"/>
          <p:cNvSpPr>
            <a:spLocks noChangeShapeType="1"/>
          </p:cNvSpPr>
          <p:nvPr/>
        </p:nvSpPr>
        <p:spPr bwMode="auto">
          <a:xfrm>
            <a:off x="4749651" y="1761689"/>
            <a:ext cx="0" cy="78021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7" name="Line 21"/>
          <p:cNvSpPr>
            <a:spLocks noChangeShapeType="1"/>
          </p:cNvSpPr>
          <p:nvPr/>
        </p:nvSpPr>
        <p:spPr bwMode="auto">
          <a:xfrm flipV="1">
            <a:off x="6005371" y="3059873"/>
            <a:ext cx="0" cy="259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" name="Line 22"/>
          <p:cNvSpPr>
            <a:spLocks noChangeShapeType="1"/>
          </p:cNvSpPr>
          <p:nvPr/>
        </p:nvSpPr>
        <p:spPr bwMode="auto">
          <a:xfrm>
            <a:off x="5260230" y="2027672"/>
            <a:ext cx="0" cy="25478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9" name="Rectangle 23"/>
          <p:cNvSpPr>
            <a:spLocks noChangeArrowheads="1"/>
          </p:cNvSpPr>
          <p:nvPr/>
        </p:nvSpPr>
        <p:spPr bwMode="auto">
          <a:xfrm>
            <a:off x="2215970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kumimoji="1" lang="en-US" altLang="zh-CN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0" name="Rectangle 24"/>
          <p:cNvSpPr>
            <a:spLocks noChangeArrowheads="1"/>
          </p:cNvSpPr>
          <p:nvPr/>
        </p:nvSpPr>
        <p:spPr bwMode="auto">
          <a:xfrm>
            <a:off x="2811476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1" name="Rectangle 25"/>
          <p:cNvSpPr>
            <a:spLocks noChangeArrowheads="1"/>
          </p:cNvSpPr>
          <p:nvPr/>
        </p:nvSpPr>
        <p:spPr bwMode="auto">
          <a:xfrm>
            <a:off x="3445402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2" name="Rectangle 26"/>
          <p:cNvSpPr>
            <a:spLocks noChangeArrowheads="1"/>
          </p:cNvSpPr>
          <p:nvPr/>
        </p:nvSpPr>
        <p:spPr bwMode="auto">
          <a:xfrm>
            <a:off x="4687978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" name="Rectangle 27"/>
          <p:cNvSpPr>
            <a:spLocks noChangeArrowheads="1"/>
          </p:cNvSpPr>
          <p:nvPr/>
        </p:nvSpPr>
        <p:spPr bwMode="auto">
          <a:xfrm>
            <a:off x="5195522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4" name="Rectangle 28"/>
          <p:cNvSpPr>
            <a:spLocks noChangeArrowheads="1"/>
          </p:cNvSpPr>
          <p:nvPr/>
        </p:nvSpPr>
        <p:spPr bwMode="auto">
          <a:xfrm>
            <a:off x="5943698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5" name="Rectangle 29"/>
          <p:cNvSpPr>
            <a:spLocks noChangeArrowheads="1"/>
          </p:cNvSpPr>
          <p:nvPr/>
        </p:nvSpPr>
        <p:spPr bwMode="auto">
          <a:xfrm>
            <a:off x="7034617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1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6" name="Rectangle 30"/>
          <p:cNvSpPr>
            <a:spLocks noChangeArrowheads="1"/>
          </p:cNvSpPr>
          <p:nvPr/>
        </p:nvSpPr>
        <p:spPr bwMode="auto">
          <a:xfrm>
            <a:off x="2311007" y="1762924"/>
            <a:ext cx="53700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版 本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7" name="Rectangle 31"/>
          <p:cNvSpPr>
            <a:spLocks noChangeArrowheads="1"/>
          </p:cNvSpPr>
          <p:nvPr/>
        </p:nvSpPr>
        <p:spPr bwMode="auto">
          <a:xfrm>
            <a:off x="4787059" y="2028277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志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8" name="Rectangle 32"/>
          <p:cNvSpPr>
            <a:spLocks noChangeArrowheads="1"/>
          </p:cNvSpPr>
          <p:nvPr/>
        </p:nvSpPr>
        <p:spPr bwMode="auto">
          <a:xfrm>
            <a:off x="2436378" y="2280891"/>
            <a:ext cx="93775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 存 时 间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9" name="Rectangle 33"/>
          <p:cNvSpPr>
            <a:spLocks noChangeArrowheads="1"/>
          </p:cNvSpPr>
          <p:nvPr/>
        </p:nvSpPr>
        <p:spPr bwMode="auto">
          <a:xfrm>
            <a:off x="3793201" y="2280891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协    议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0" name="Rectangle 34"/>
          <p:cNvSpPr>
            <a:spLocks noChangeArrowheads="1"/>
          </p:cNvSpPr>
          <p:nvPr/>
        </p:nvSpPr>
        <p:spPr bwMode="auto">
          <a:xfrm>
            <a:off x="3165342" y="2028277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标    识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1" name="Rectangle 35"/>
          <p:cNvSpPr>
            <a:spLocks noChangeArrowheads="1"/>
          </p:cNvSpPr>
          <p:nvPr/>
        </p:nvSpPr>
        <p:spPr bwMode="auto">
          <a:xfrm>
            <a:off x="3681986" y="1762924"/>
            <a:ext cx="93775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区 分 服 务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2" name="Rectangle 36"/>
          <p:cNvSpPr>
            <a:spLocks noChangeArrowheads="1"/>
          </p:cNvSpPr>
          <p:nvPr/>
        </p:nvSpPr>
        <p:spPr bwMode="auto">
          <a:xfrm>
            <a:off x="5526438" y="1762924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   长   度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" name="Rectangle 37"/>
          <p:cNvSpPr>
            <a:spLocks noChangeArrowheads="1"/>
          </p:cNvSpPr>
          <p:nvPr/>
        </p:nvSpPr>
        <p:spPr bwMode="auto">
          <a:xfrm>
            <a:off x="5845627" y="2028277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片   偏   移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4" name="Rectangle 38"/>
          <p:cNvSpPr>
            <a:spLocks noChangeArrowheads="1"/>
          </p:cNvSpPr>
          <p:nvPr/>
        </p:nvSpPr>
        <p:spPr bwMode="auto">
          <a:xfrm>
            <a:off x="6306662" y="3047411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填    充</a:t>
            </a:r>
            <a:endParaRPr kumimoji="1" lang="zh-CN" altLang="en-US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5" name="Rectangle 39"/>
          <p:cNvSpPr>
            <a:spLocks noChangeArrowheads="1"/>
          </p:cNvSpPr>
          <p:nvPr/>
        </p:nvSpPr>
        <p:spPr bwMode="auto">
          <a:xfrm>
            <a:off x="5302695" y="2280891"/>
            <a:ext cx="151003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首   部   检   验   和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6" name="Rectangle 40"/>
          <p:cNvSpPr>
            <a:spLocks noChangeArrowheads="1"/>
          </p:cNvSpPr>
          <p:nvPr/>
        </p:nvSpPr>
        <p:spPr bwMode="auto">
          <a:xfrm>
            <a:off x="4341189" y="2543292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源   地   址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Rectangle 41"/>
          <p:cNvSpPr>
            <a:spLocks noChangeArrowheads="1"/>
          </p:cNvSpPr>
          <p:nvPr/>
        </p:nvSpPr>
        <p:spPr bwMode="auto">
          <a:xfrm>
            <a:off x="4178410" y="2802742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   的   地   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8" name="Rectangle 42"/>
          <p:cNvSpPr>
            <a:spLocks noChangeArrowheads="1"/>
          </p:cNvSpPr>
          <p:nvPr/>
        </p:nvSpPr>
        <p:spPr bwMode="auto">
          <a:xfrm>
            <a:off x="2947967" y="3047411"/>
            <a:ext cx="26513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   选   字   段  （长   度   可   变）</a:t>
            </a:r>
            <a:endParaRPr kumimoji="1" lang="zh-CN" altLang="en-US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9" name="Rectangle 43"/>
          <p:cNvSpPr>
            <a:spLocks noChangeArrowheads="1"/>
          </p:cNvSpPr>
          <p:nvPr/>
        </p:nvSpPr>
        <p:spPr bwMode="auto">
          <a:xfrm>
            <a:off x="1915688" y="1525571"/>
            <a:ext cx="33663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0" name="Group 46"/>
          <p:cNvGrpSpPr/>
          <p:nvPr/>
        </p:nvGrpSpPr>
        <p:grpSpPr bwMode="auto">
          <a:xfrm>
            <a:off x="2209902" y="3159734"/>
            <a:ext cx="83917" cy="41064"/>
            <a:chOff x="833" y="3024"/>
            <a:chExt cx="78" cy="51"/>
          </a:xfrm>
        </p:grpSpPr>
        <p:sp>
          <p:nvSpPr>
            <p:cNvPr id="171" name="Rectangle 47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2" name="Line 48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3" name="Line 49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4" name="Group 50"/>
          <p:cNvGrpSpPr/>
          <p:nvPr/>
        </p:nvGrpSpPr>
        <p:grpSpPr bwMode="auto">
          <a:xfrm>
            <a:off x="7220650" y="3165334"/>
            <a:ext cx="83917" cy="39198"/>
            <a:chOff x="5432" y="3030"/>
            <a:chExt cx="78" cy="51"/>
          </a:xfrm>
        </p:grpSpPr>
        <p:sp>
          <p:nvSpPr>
            <p:cNvPr id="175" name="Rectangle 51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6" name="Line 52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7" name="Line 53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78" name="Rectangle 75"/>
          <p:cNvSpPr>
            <a:spLocks noChangeArrowheads="1"/>
          </p:cNvSpPr>
          <p:nvPr/>
        </p:nvSpPr>
        <p:spPr bwMode="auto">
          <a:xfrm>
            <a:off x="3955981" y="3388536"/>
            <a:ext cx="185223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   据   部   分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9" name="AutoShape 97"/>
          <p:cNvSpPr/>
          <p:nvPr/>
        </p:nvSpPr>
        <p:spPr bwMode="auto">
          <a:xfrm>
            <a:off x="2097554" y="1786887"/>
            <a:ext cx="106160" cy="1270186"/>
          </a:xfrm>
          <a:prstGeom prst="leftBrace">
            <a:avLst>
              <a:gd name="adj1" fmla="val 108016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0" name="矩形 179"/>
          <p:cNvSpPr/>
          <p:nvPr/>
        </p:nvSpPr>
        <p:spPr>
          <a:xfrm>
            <a:off x="3257912" y="1127693"/>
            <a:ext cx="2646878" cy="338554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选字段，其长度是</a:t>
            </a:r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变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1" name="组合 180"/>
          <p:cNvGrpSpPr/>
          <p:nvPr/>
        </p:nvGrpSpPr>
        <p:grpSpPr>
          <a:xfrm>
            <a:off x="1444206" y="1744891"/>
            <a:ext cx="5822950" cy="1566034"/>
            <a:chOff x="1444206" y="1385131"/>
            <a:chExt cx="5822950" cy="1566034"/>
          </a:xfrm>
        </p:grpSpPr>
        <p:grpSp>
          <p:nvGrpSpPr>
            <p:cNvPr id="182" name="Group 94"/>
            <p:cNvGrpSpPr/>
            <p:nvPr/>
          </p:nvGrpSpPr>
          <p:grpSpPr bwMode="auto">
            <a:xfrm>
              <a:off x="1444206" y="1385131"/>
              <a:ext cx="336679" cy="1566034"/>
              <a:chOff x="-127" y="845"/>
              <a:chExt cx="333" cy="1678"/>
            </a:xfrm>
          </p:grpSpPr>
          <p:sp>
            <p:nvSpPr>
              <p:cNvPr id="184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5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83" name="Rectangle 92"/>
            <p:cNvSpPr>
              <a:spLocks noChangeArrowheads="1"/>
            </p:cNvSpPr>
            <p:nvPr/>
          </p:nvSpPr>
          <p:spPr bwMode="auto">
            <a:xfrm flipV="1">
              <a:off x="2248865" y="2702913"/>
              <a:ext cx="5018291" cy="248251"/>
            </a:xfrm>
            <a:prstGeom prst="rect">
              <a:avLst/>
            </a:prstGeom>
            <a:noFill/>
            <a:ln w="38100">
              <a:solidFill>
                <a:srgbClr val="CC00CC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4" name="Line 6"/>
          <p:cNvSpPr>
            <a:spLocks noChangeShapeType="1"/>
          </p:cNvSpPr>
          <p:nvPr/>
        </p:nvSpPr>
        <p:spPr bwMode="auto">
          <a:xfrm>
            <a:off x="2992453" y="4299261"/>
            <a:ext cx="34517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" name="Rectangle 90"/>
          <p:cNvSpPr>
            <a:spLocks noChangeArrowheads="1"/>
          </p:cNvSpPr>
          <p:nvPr/>
        </p:nvSpPr>
        <p:spPr bwMode="auto">
          <a:xfrm>
            <a:off x="2973243" y="3893287"/>
            <a:ext cx="917019" cy="264116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6" name="Rectangle 80"/>
          <p:cNvSpPr>
            <a:spLocks noChangeArrowheads="1"/>
          </p:cNvSpPr>
          <p:nvPr/>
        </p:nvSpPr>
        <p:spPr bwMode="auto">
          <a:xfrm>
            <a:off x="3890261" y="3893287"/>
            <a:ext cx="2536716" cy="264116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7" name="Rectangle 82"/>
          <p:cNvSpPr>
            <a:spLocks noChangeArrowheads="1"/>
          </p:cNvSpPr>
          <p:nvPr/>
        </p:nvSpPr>
        <p:spPr bwMode="auto">
          <a:xfrm>
            <a:off x="4253229" y="3888923"/>
            <a:ext cx="197154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       据       部       分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8" name="Rectangle 83"/>
          <p:cNvSpPr>
            <a:spLocks noChangeArrowheads="1"/>
          </p:cNvSpPr>
          <p:nvPr/>
        </p:nvSpPr>
        <p:spPr bwMode="auto">
          <a:xfrm>
            <a:off x="3110745" y="3888923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   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9" name="Rectangle 85"/>
          <p:cNvSpPr>
            <a:spLocks noChangeArrowheads="1"/>
          </p:cNvSpPr>
          <p:nvPr/>
        </p:nvSpPr>
        <p:spPr bwMode="auto">
          <a:xfrm>
            <a:off x="4254238" y="4178869"/>
            <a:ext cx="902898" cy="293871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0" name="Group 100"/>
          <p:cNvGrpSpPr/>
          <p:nvPr/>
        </p:nvGrpSpPr>
        <p:grpSpPr bwMode="auto">
          <a:xfrm>
            <a:off x="1912655" y="4199400"/>
            <a:ext cx="1059578" cy="454504"/>
            <a:chOff x="380" y="3475"/>
            <a:chExt cx="1048" cy="487"/>
          </a:xfrm>
        </p:grpSpPr>
        <p:sp>
          <p:nvSpPr>
            <p:cNvPr id="211" name="Line 98"/>
            <p:cNvSpPr>
              <a:spLocks noChangeShapeType="1"/>
            </p:cNvSpPr>
            <p:nvPr/>
          </p:nvSpPr>
          <p:spPr bwMode="auto">
            <a:xfrm flipV="1">
              <a:off x="1428" y="3475"/>
              <a:ext cx="0" cy="487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2" name="Rectangle 99"/>
            <p:cNvSpPr>
              <a:spLocks noChangeArrowheads="1"/>
            </p:cNvSpPr>
            <p:nvPr/>
          </p:nvSpPr>
          <p:spPr bwMode="auto">
            <a:xfrm>
              <a:off x="380" y="3582"/>
              <a:ext cx="845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在前</a:t>
              </a:r>
              <a:endPara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13" name="Rectangle 92"/>
          <p:cNvSpPr>
            <a:spLocks noChangeArrowheads="1"/>
          </p:cNvSpPr>
          <p:nvPr/>
        </p:nvSpPr>
        <p:spPr bwMode="auto">
          <a:xfrm>
            <a:off x="2970210" y="3891422"/>
            <a:ext cx="925108" cy="265050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3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1" name="组合 60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长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可变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 本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志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 存 时 间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协    议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标    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区 分 服 务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   长   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片   偏   移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    充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首   部   检   验   和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源   地   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  的   地   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   选   字   段  （长   度   可   变）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6" name="Group 46"/>
            <p:cNvGrpSpPr/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47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0" name="Group 50"/>
            <p:cNvGrpSpPr/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1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4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据   部   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AutoShape 97"/>
            <p:cNvSpPr/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7" name="Group 94"/>
            <p:cNvGrpSpPr/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9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62" name="矩形 61"/>
          <p:cNvSpPr/>
          <p:nvPr/>
        </p:nvSpPr>
        <p:spPr>
          <a:xfrm>
            <a:off x="3006163" y="3505490"/>
            <a:ext cx="3685624" cy="584775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本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指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的版本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前的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版本号为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 (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4)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4" name="Rectangle 92"/>
          <p:cNvSpPr>
            <a:spLocks noChangeArrowheads="1"/>
          </p:cNvSpPr>
          <p:nvPr/>
        </p:nvSpPr>
        <p:spPr bwMode="auto">
          <a:xfrm flipV="1">
            <a:off x="2442280" y="1322244"/>
            <a:ext cx="616740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  <p:bldP spid="114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长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可变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 本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志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 存 时 间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协    议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标    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区 分 服 务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   长   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片   偏   移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    充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首   部   检   验   和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源   地   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  的   地   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   选   字   段  （长   度   可   变）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8" name="Group 46"/>
            <p:cNvGrpSpPr/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8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9" name="Group 50"/>
            <p:cNvGrpSpPr/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5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0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据   部   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AutoShape 97"/>
            <p:cNvSpPr/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2" name="Group 94"/>
            <p:cNvGrpSpPr/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3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61" name="矩形 60"/>
          <p:cNvSpPr/>
          <p:nvPr/>
        </p:nvSpPr>
        <p:spPr>
          <a:xfrm>
            <a:off x="2930874" y="3369695"/>
            <a:ext cx="3962944" cy="830997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部长度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可表示的最大数值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单位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单位为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此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首部长度的</a:t>
            </a:r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值是 </a:t>
            </a:r>
            <a:r>
              <a:rPr lang="en-US" altLang="zh-CN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 </a:t>
            </a:r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Rectangle 92"/>
          <p:cNvSpPr>
            <a:spLocks noChangeArrowheads="1"/>
          </p:cNvSpPr>
          <p:nvPr/>
        </p:nvSpPr>
        <p:spPr bwMode="auto">
          <a:xfrm flipV="1">
            <a:off x="3059018" y="1322242"/>
            <a:ext cx="670739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2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长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可变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 本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志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 存 时 间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协    议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标    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区 分 服 务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   长   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片   偏   移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    充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首   部   检   验   和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源   地   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  的   地   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   选   字   段  （长   度   可   变）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6" name="Group 46"/>
            <p:cNvGrpSpPr/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6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7" name="Group 50"/>
            <p:cNvGrpSpPr/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3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8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据   部   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AutoShape 97"/>
            <p:cNvSpPr/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0" name="Group 94"/>
            <p:cNvGrpSpPr/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1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59" name="矩形 58"/>
          <p:cNvSpPr/>
          <p:nvPr/>
        </p:nvSpPr>
        <p:spPr>
          <a:xfrm>
            <a:off x="2148428" y="3371926"/>
            <a:ext cx="5545942" cy="830997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分服务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用来获得更好的服务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有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使用区分服务（</a:t>
            </a:r>
            <a:r>
              <a:rPr lang="en-US" altLang="zh-CN" sz="1600" b="1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ffServ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时，这个字段才起作用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一般的情况下都不使用这个字段 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Rectangle 92"/>
          <p:cNvSpPr>
            <a:spLocks noChangeArrowheads="1"/>
          </p:cNvSpPr>
          <p:nvPr/>
        </p:nvSpPr>
        <p:spPr bwMode="auto">
          <a:xfrm flipV="1">
            <a:off x="3729758" y="1322240"/>
            <a:ext cx="1212840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长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可变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 本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志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 存 时 间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协    议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标    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区 分 服 务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   长   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片   偏   移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    充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首   部   检   验   和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源   地   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  的   地   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   选   字   段  （长   度   可   变）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8" name="Group 46"/>
            <p:cNvGrpSpPr/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8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9" name="Group 50"/>
            <p:cNvGrpSpPr/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5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0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据   部   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AutoShape 97"/>
            <p:cNvSpPr/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2" name="Group 94"/>
            <p:cNvGrpSpPr/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3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61" name="矩形 60"/>
          <p:cNvSpPr/>
          <p:nvPr/>
        </p:nvSpPr>
        <p:spPr>
          <a:xfrm>
            <a:off x="2390662" y="3369695"/>
            <a:ext cx="5043368" cy="830997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长度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指首部和数据之和的长度，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位为字节，因此数据报的最大长度为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5535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长度必须不超过最大传送</a:t>
            </a:r>
            <a:r>
              <a:rPr lang="zh-CN" altLang="en-US" sz="16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元 </a:t>
            </a:r>
            <a:r>
              <a:rPr lang="en-US" altLang="zh-CN" sz="16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U</a:t>
            </a:r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zh-CN" altLang="en-US" sz="16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Rectangle 92"/>
          <p:cNvSpPr>
            <a:spLocks noChangeArrowheads="1"/>
          </p:cNvSpPr>
          <p:nvPr/>
        </p:nvSpPr>
        <p:spPr bwMode="auto">
          <a:xfrm flipV="1">
            <a:off x="4942598" y="1322240"/>
            <a:ext cx="2517506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2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长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可变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 本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志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 存 时 间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协    议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标    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区 分 服 务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   长   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片   偏   移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    充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首   部   检   验   和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源   地   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  的   地   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   选   字   段  （长   度   可   变）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8" name="Group 46"/>
            <p:cNvGrpSpPr/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8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9" name="Group 50"/>
            <p:cNvGrpSpPr/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5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0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据   部   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AutoShape 97"/>
            <p:cNvSpPr/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2" name="Group 94"/>
            <p:cNvGrpSpPr/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3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61" name="矩形 60"/>
          <p:cNvSpPr/>
          <p:nvPr/>
        </p:nvSpPr>
        <p:spPr>
          <a:xfrm>
            <a:off x="2677599" y="3387638"/>
            <a:ext cx="4469493" cy="584775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识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ntification) ——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它是一个计数器，用来产生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的标识。 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Rectangle 92"/>
          <p:cNvSpPr>
            <a:spLocks noChangeArrowheads="1"/>
          </p:cNvSpPr>
          <p:nvPr/>
        </p:nvSpPr>
        <p:spPr bwMode="auto">
          <a:xfrm flipV="1">
            <a:off x="2443756" y="1591638"/>
            <a:ext cx="2517506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2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长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可变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 本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志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 存 时 间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协    议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标    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区 分 服 务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   长   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片   偏   移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    充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首   部   检   验   和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源   地   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  的   地   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   选   字   段  （长   度   可   变）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6" name="Group 46"/>
            <p:cNvGrpSpPr/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6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7" name="Group 50"/>
            <p:cNvGrpSpPr/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3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8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据   部   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AutoShape 97"/>
            <p:cNvSpPr/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0" name="Group 94"/>
            <p:cNvGrpSpPr/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1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59" name="矩形 58"/>
          <p:cNvSpPr/>
          <p:nvPr/>
        </p:nvSpPr>
        <p:spPr>
          <a:xfrm>
            <a:off x="2408917" y="3336009"/>
            <a:ext cx="5084293" cy="1246495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志</a:t>
            </a:r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lag) ——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目前只有前两位有意义。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18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志字段的最低位是 </a:t>
            </a:r>
            <a:r>
              <a:rPr lang="en-US" altLang="zh-CN" sz="14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F</a:t>
            </a:r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More Fragment)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9875">
              <a:lnSpc>
                <a:spcPts val="1800"/>
              </a:lnSpc>
            </a:pP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F=1 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面还有分片，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F=0 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最后一个分片。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18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志字段中间的一位是 </a:t>
            </a:r>
            <a:r>
              <a:rPr lang="en-US" altLang="zh-CN" sz="14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F</a:t>
            </a:r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Don't Fragment)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9875">
              <a:lnSpc>
                <a:spcPts val="1800"/>
              </a:lnSpc>
            </a:pP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有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F=0 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才允许分片。 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Rectangle 92"/>
          <p:cNvSpPr>
            <a:spLocks noChangeArrowheads="1"/>
          </p:cNvSpPr>
          <p:nvPr/>
        </p:nvSpPr>
        <p:spPr bwMode="auto">
          <a:xfrm flipH="1" flipV="1">
            <a:off x="4961261" y="1591637"/>
            <a:ext cx="496205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长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可变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 本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志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 存 时 间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协    议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标    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区 分 服 务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   长   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片   偏   移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    充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首   部   检   验   和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源   地   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  的   地   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   选   字   段  （长   度   可   变）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6" name="Group 46"/>
            <p:cNvGrpSpPr/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6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7" name="Group 50"/>
            <p:cNvGrpSpPr/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3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8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据   部   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AutoShape 97"/>
            <p:cNvSpPr/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0" name="Group 94"/>
            <p:cNvGrpSpPr/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1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59" name="矩形 58"/>
          <p:cNvSpPr/>
          <p:nvPr/>
        </p:nvSpPr>
        <p:spPr>
          <a:xfrm>
            <a:off x="2573640" y="3369695"/>
            <a:ext cx="4695517" cy="830997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片偏移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指出：较长的分组在分片后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片在原分组中的相对位置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片偏移以 </a:t>
            </a:r>
            <a:r>
              <a:rPr lang="en-US" altLang="zh-CN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字节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偏移单位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Rectangle 92"/>
          <p:cNvSpPr>
            <a:spLocks noChangeArrowheads="1"/>
          </p:cNvSpPr>
          <p:nvPr/>
        </p:nvSpPr>
        <p:spPr bwMode="auto">
          <a:xfrm flipV="1">
            <a:off x="5457465" y="1591636"/>
            <a:ext cx="2002638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3484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16085" y="576076"/>
            <a:ext cx="307488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-1】 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分片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556963" y="1023043"/>
            <a:ext cx="8041892" cy="332959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1252831" y="1797916"/>
            <a:ext cx="3324816" cy="2450865"/>
            <a:chOff x="344488" y="2380134"/>
            <a:chExt cx="4755225" cy="3505282"/>
          </a:xfrm>
        </p:grpSpPr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704528" y="5445226"/>
              <a:ext cx="2066136" cy="440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偏移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 0/8 = 0</a:t>
              </a:r>
              <a:endPara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1295534" y="3869208"/>
              <a:ext cx="1900369" cy="46355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1484710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1675606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1866504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3005006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21"/>
            <p:cNvSpPr>
              <a:spLocks noChangeShapeType="1"/>
            </p:cNvSpPr>
            <p:nvPr/>
          </p:nvSpPr>
          <p:spPr bwMode="auto">
            <a:xfrm flipV="1">
              <a:off x="3101314" y="4332759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 Box 30"/>
            <p:cNvSpPr txBox="1">
              <a:spLocks noChangeArrowheads="1"/>
            </p:cNvSpPr>
            <p:nvPr/>
          </p:nvSpPr>
          <p:spPr bwMode="auto">
            <a:xfrm>
              <a:off x="2629894" y="4625603"/>
              <a:ext cx="896885" cy="440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399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Text Box 33"/>
            <p:cNvSpPr txBox="1">
              <a:spLocks noChangeArrowheads="1"/>
            </p:cNvSpPr>
            <p:nvPr/>
          </p:nvSpPr>
          <p:spPr bwMode="auto">
            <a:xfrm>
              <a:off x="990013" y="5072535"/>
              <a:ext cx="1525071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片 </a:t>
              </a:r>
              <a:r>
                <a:rPr kumimoji="1" lang="en-US" altLang="zh-CN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Rectangle 36"/>
            <p:cNvSpPr>
              <a:spLocks noChangeArrowheads="1"/>
            </p:cNvSpPr>
            <p:nvPr/>
          </p:nvSpPr>
          <p:spPr bwMode="auto">
            <a:xfrm>
              <a:off x="344488" y="3869208"/>
              <a:ext cx="951045" cy="46355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39"/>
            <p:cNvSpPr>
              <a:spLocks noChangeShapeType="1"/>
            </p:cNvSpPr>
            <p:nvPr/>
          </p:nvSpPr>
          <p:spPr bwMode="auto">
            <a:xfrm flipV="1">
              <a:off x="1295534" y="2380134"/>
              <a:ext cx="1900369" cy="1489075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40"/>
            <p:cNvSpPr>
              <a:spLocks noChangeShapeType="1"/>
            </p:cNvSpPr>
            <p:nvPr/>
          </p:nvSpPr>
          <p:spPr bwMode="auto">
            <a:xfrm flipV="1">
              <a:off x="3195903" y="2380134"/>
              <a:ext cx="1903810" cy="1489075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Text Box 59"/>
            <p:cNvSpPr txBox="1">
              <a:spLocks noChangeArrowheads="1"/>
            </p:cNvSpPr>
            <p:nvPr/>
          </p:nvSpPr>
          <p:spPr bwMode="auto">
            <a:xfrm>
              <a:off x="344488" y="3869209"/>
              <a:ext cx="1040474" cy="440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 </a:t>
              </a:r>
              <a:r>
                <a:rPr kumimoji="1" lang="en-US" altLang="zh-CN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62"/>
            <p:cNvSpPr>
              <a:spLocks noChangeShapeType="1"/>
            </p:cNvSpPr>
            <p:nvPr/>
          </p:nvSpPr>
          <p:spPr bwMode="auto">
            <a:xfrm flipV="1">
              <a:off x="1384962" y="4332759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Text Box 63"/>
            <p:cNvSpPr txBox="1">
              <a:spLocks noChangeArrowheads="1"/>
            </p:cNvSpPr>
            <p:nvPr/>
          </p:nvSpPr>
          <p:spPr bwMode="auto">
            <a:xfrm>
              <a:off x="564621" y="4626445"/>
              <a:ext cx="1011517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字节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3557956" y="1797916"/>
            <a:ext cx="2349616" cy="2450863"/>
            <a:chOff x="3641329" y="2380134"/>
            <a:chExt cx="3360473" cy="3505278"/>
          </a:xfrm>
        </p:grpSpPr>
        <p:sp>
          <p:nvSpPr>
            <p:cNvPr id="26" name="Text Box 17"/>
            <p:cNvSpPr txBox="1">
              <a:spLocks noChangeArrowheads="1"/>
            </p:cNvSpPr>
            <p:nvPr/>
          </p:nvSpPr>
          <p:spPr bwMode="auto">
            <a:xfrm>
              <a:off x="3653972" y="5445223"/>
              <a:ext cx="2857101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偏移 </a:t>
              </a:r>
              <a:r>
                <a:rPr kumimoji="1" lang="en-US" altLang="zh-CN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 1400/8 = 175</a:t>
              </a:r>
              <a:endPara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Line 22"/>
            <p:cNvSpPr>
              <a:spLocks noChangeShapeType="1"/>
            </p:cNvSpPr>
            <p:nvPr/>
          </p:nvSpPr>
          <p:spPr bwMode="auto">
            <a:xfrm flipV="1">
              <a:off x="4717918" y="4332759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Line 23"/>
            <p:cNvSpPr>
              <a:spLocks noChangeShapeType="1"/>
            </p:cNvSpPr>
            <p:nvPr/>
          </p:nvSpPr>
          <p:spPr bwMode="auto">
            <a:xfrm flipV="1">
              <a:off x="6430831" y="4332759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Text Box 26"/>
            <p:cNvSpPr txBox="1">
              <a:spLocks noChangeArrowheads="1"/>
            </p:cNvSpPr>
            <p:nvPr/>
          </p:nvSpPr>
          <p:spPr bwMode="auto">
            <a:xfrm>
              <a:off x="4246497" y="4660776"/>
              <a:ext cx="896885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400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5968920" y="4638550"/>
              <a:ext cx="896885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799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41"/>
            <p:cNvSpPr>
              <a:spLocks noChangeArrowheads="1"/>
            </p:cNvSpPr>
            <p:nvPr/>
          </p:nvSpPr>
          <p:spPr bwMode="auto">
            <a:xfrm>
              <a:off x="4625050" y="3869208"/>
              <a:ext cx="1900369" cy="46355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Line 42"/>
            <p:cNvSpPr>
              <a:spLocks noChangeShapeType="1"/>
            </p:cNvSpPr>
            <p:nvPr/>
          </p:nvSpPr>
          <p:spPr bwMode="auto">
            <a:xfrm>
              <a:off x="4814227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Line 43"/>
            <p:cNvSpPr>
              <a:spLocks noChangeShapeType="1"/>
            </p:cNvSpPr>
            <p:nvPr/>
          </p:nvSpPr>
          <p:spPr bwMode="auto">
            <a:xfrm>
              <a:off x="5003404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Line 44"/>
            <p:cNvSpPr>
              <a:spLocks noChangeShapeType="1"/>
            </p:cNvSpPr>
            <p:nvPr/>
          </p:nvSpPr>
          <p:spPr bwMode="auto">
            <a:xfrm>
              <a:off x="5194300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Line 45"/>
            <p:cNvSpPr>
              <a:spLocks noChangeShapeType="1"/>
            </p:cNvSpPr>
            <p:nvPr/>
          </p:nvSpPr>
          <p:spPr bwMode="auto">
            <a:xfrm>
              <a:off x="6334522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46"/>
            <p:cNvSpPr>
              <a:spLocks noChangeArrowheads="1"/>
            </p:cNvSpPr>
            <p:nvPr/>
          </p:nvSpPr>
          <p:spPr bwMode="auto">
            <a:xfrm>
              <a:off x="3674004" y="3869208"/>
              <a:ext cx="951045" cy="46355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Line 47"/>
            <p:cNvSpPr>
              <a:spLocks noChangeShapeType="1"/>
            </p:cNvSpPr>
            <p:nvPr/>
          </p:nvSpPr>
          <p:spPr bwMode="auto">
            <a:xfrm flipV="1">
              <a:off x="4625049" y="2380134"/>
              <a:ext cx="474663" cy="1489075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Line 48"/>
            <p:cNvSpPr>
              <a:spLocks noChangeShapeType="1"/>
            </p:cNvSpPr>
            <p:nvPr/>
          </p:nvSpPr>
          <p:spPr bwMode="auto">
            <a:xfrm flipV="1">
              <a:off x="6525419" y="2380134"/>
              <a:ext cx="476383" cy="1489075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Text Box 60"/>
            <p:cNvSpPr txBox="1">
              <a:spLocks noChangeArrowheads="1"/>
            </p:cNvSpPr>
            <p:nvPr/>
          </p:nvSpPr>
          <p:spPr bwMode="auto">
            <a:xfrm>
              <a:off x="3641329" y="3869210"/>
              <a:ext cx="1011517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 </a:t>
              </a:r>
              <a:r>
                <a:rPr kumimoji="1" lang="en-US" altLang="zh-CN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Text Box 64"/>
            <p:cNvSpPr txBox="1">
              <a:spLocks noChangeArrowheads="1"/>
            </p:cNvSpPr>
            <p:nvPr/>
          </p:nvSpPr>
          <p:spPr bwMode="auto">
            <a:xfrm>
              <a:off x="4254178" y="5067770"/>
              <a:ext cx="1525072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片 </a:t>
              </a:r>
              <a:r>
                <a:rPr kumimoji="1" lang="en-US" altLang="zh-CN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5834448" y="1797916"/>
            <a:ext cx="2024564" cy="2450863"/>
            <a:chOff x="6897216" y="2380134"/>
            <a:chExt cx="2895574" cy="3505278"/>
          </a:xfrm>
        </p:grpSpPr>
        <p:sp>
          <p:nvSpPr>
            <p:cNvPr id="42" name="Text Box 18"/>
            <p:cNvSpPr txBox="1">
              <a:spLocks noChangeArrowheads="1"/>
            </p:cNvSpPr>
            <p:nvPr/>
          </p:nvSpPr>
          <p:spPr bwMode="auto">
            <a:xfrm>
              <a:off x="6897216" y="5445223"/>
              <a:ext cx="2857101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偏移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 2800/8 = 350</a:t>
              </a:r>
              <a:endPara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Line 24"/>
            <p:cNvSpPr>
              <a:spLocks noChangeShapeType="1"/>
            </p:cNvSpPr>
            <p:nvPr/>
          </p:nvSpPr>
          <p:spPr bwMode="auto">
            <a:xfrm flipV="1">
              <a:off x="8126545" y="4332759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Line 25"/>
            <p:cNvSpPr>
              <a:spLocks noChangeShapeType="1"/>
            </p:cNvSpPr>
            <p:nvPr/>
          </p:nvSpPr>
          <p:spPr bwMode="auto">
            <a:xfrm flipV="1">
              <a:off x="9380273" y="4332759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Text Box 27"/>
            <p:cNvSpPr txBox="1">
              <a:spLocks noChangeArrowheads="1"/>
            </p:cNvSpPr>
            <p:nvPr/>
          </p:nvSpPr>
          <p:spPr bwMode="auto">
            <a:xfrm>
              <a:off x="7657655" y="4647828"/>
              <a:ext cx="896885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800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Text Box 28"/>
            <p:cNvSpPr txBox="1">
              <a:spLocks noChangeArrowheads="1"/>
            </p:cNvSpPr>
            <p:nvPr/>
          </p:nvSpPr>
          <p:spPr bwMode="auto">
            <a:xfrm>
              <a:off x="8895905" y="4625602"/>
              <a:ext cx="896885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3799</a:t>
              </a:r>
              <a:endPara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Rectangle 49"/>
            <p:cNvSpPr>
              <a:spLocks noChangeArrowheads="1"/>
            </p:cNvSpPr>
            <p:nvPr/>
          </p:nvSpPr>
          <p:spPr bwMode="auto">
            <a:xfrm>
              <a:off x="8047436" y="3869208"/>
              <a:ext cx="1427427" cy="46355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Line 50"/>
            <p:cNvSpPr>
              <a:spLocks noChangeShapeType="1"/>
            </p:cNvSpPr>
            <p:nvPr/>
          </p:nvSpPr>
          <p:spPr bwMode="auto">
            <a:xfrm>
              <a:off x="8238331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Line 51"/>
            <p:cNvSpPr>
              <a:spLocks noChangeShapeType="1"/>
            </p:cNvSpPr>
            <p:nvPr/>
          </p:nvSpPr>
          <p:spPr bwMode="auto">
            <a:xfrm>
              <a:off x="8429229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Line 52"/>
            <p:cNvSpPr>
              <a:spLocks noChangeShapeType="1"/>
            </p:cNvSpPr>
            <p:nvPr/>
          </p:nvSpPr>
          <p:spPr bwMode="auto">
            <a:xfrm>
              <a:off x="8620125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Line 53"/>
            <p:cNvSpPr>
              <a:spLocks noChangeShapeType="1"/>
            </p:cNvSpPr>
            <p:nvPr/>
          </p:nvSpPr>
          <p:spPr bwMode="auto">
            <a:xfrm>
              <a:off x="9285685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Rectangle 54"/>
            <p:cNvSpPr>
              <a:spLocks noChangeArrowheads="1"/>
            </p:cNvSpPr>
            <p:nvPr/>
          </p:nvSpPr>
          <p:spPr bwMode="auto">
            <a:xfrm>
              <a:off x="7098110" y="3869208"/>
              <a:ext cx="949325" cy="46355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Line 55"/>
            <p:cNvSpPr>
              <a:spLocks noChangeShapeType="1"/>
            </p:cNvSpPr>
            <p:nvPr/>
          </p:nvSpPr>
          <p:spPr bwMode="auto">
            <a:xfrm flipH="1" flipV="1">
              <a:off x="8429229" y="2380134"/>
              <a:ext cx="1045633" cy="1489075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Line 56"/>
            <p:cNvSpPr>
              <a:spLocks noChangeShapeType="1"/>
            </p:cNvSpPr>
            <p:nvPr/>
          </p:nvSpPr>
          <p:spPr bwMode="auto">
            <a:xfrm flipH="1" flipV="1">
              <a:off x="7001802" y="2380134"/>
              <a:ext cx="1045633" cy="1489075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Text Box 61"/>
            <p:cNvSpPr txBox="1">
              <a:spLocks noChangeArrowheads="1"/>
            </p:cNvSpPr>
            <p:nvPr/>
          </p:nvSpPr>
          <p:spPr bwMode="auto">
            <a:xfrm>
              <a:off x="7065433" y="3869210"/>
              <a:ext cx="1011517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 </a:t>
              </a:r>
              <a:r>
                <a:rPr kumimoji="1" lang="en-US" altLang="zh-CN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Text Box 65"/>
            <p:cNvSpPr txBox="1">
              <a:spLocks noChangeArrowheads="1"/>
            </p:cNvSpPr>
            <p:nvPr/>
          </p:nvSpPr>
          <p:spPr bwMode="auto">
            <a:xfrm>
              <a:off x="7450799" y="5067770"/>
              <a:ext cx="1525071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片 </a:t>
              </a:r>
              <a:r>
                <a:rPr kumimoji="1" lang="en-US" altLang="zh-CN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1682184" y="1126924"/>
            <a:ext cx="6333437" cy="1184111"/>
            <a:chOff x="958554" y="1420467"/>
            <a:chExt cx="9058225" cy="1693542"/>
          </a:xfrm>
        </p:grpSpPr>
        <p:sp>
          <p:nvSpPr>
            <p:cNvPr id="58" name="Rectangle 4"/>
            <p:cNvSpPr>
              <a:spLocks noChangeArrowheads="1"/>
            </p:cNvSpPr>
            <p:nvPr/>
          </p:nvSpPr>
          <p:spPr bwMode="auto">
            <a:xfrm>
              <a:off x="3195902" y="1916583"/>
              <a:ext cx="5233327" cy="46355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Rectangle 6"/>
            <p:cNvSpPr>
              <a:spLocks noChangeArrowheads="1"/>
            </p:cNvSpPr>
            <p:nvPr/>
          </p:nvSpPr>
          <p:spPr bwMode="auto">
            <a:xfrm>
              <a:off x="2244858" y="1916583"/>
              <a:ext cx="6184371" cy="463550"/>
            </a:xfrm>
            <a:prstGeom prst="rect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8398" dir="1593903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Line 7"/>
            <p:cNvSpPr>
              <a:spLocks noChangeShapeType="1"/>
            </p:cNvSpPr>
            <p:nvPr/>
          </p:nvSpPr>
          <p:spPr bwMode="auto">
            <a:xfrm>
              <a:off x="3386800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Line 8"/>
            <p:cNvSpPr>
              <a:spLocks noChangeShapeType="1"/>
            </p:cNvSpPr>
            <p:nvPr/>
          </p:nvSpPr>
          <p:spPr bwMode="auto">
            <a:xfrm>
              <a:off x="3577696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Line 9"/>
            <p:cNvSpPr>
              <a:spLocks noChangeShapeType="1"/>
            </p:cNvSpPr>
            <p:nvPr/>
          </p:nvSpPr>
          <p:spPr bwMode="auto">
            <a:xfrm>
              <a:off x="3768593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Line 10"/>
            <p:cNvSpPr>
              <a:spLocks noChangeShapeType="1"/>
            </p:cNvSpPr>
            <p:nvPr/>
          </p:nvSpPr>
          <p:spPr bwMode="auto">
            <a:xfrm>
              <a:off x="8238331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Text Box 16"/>
            <p:cNvSpPr txBox="1">
              <a:spLocks noChangeArrowheads="1"/>
            </p:cNvSpPr>
            <p:nvPr/>
          </p:nvSpPr>
          <p:spPr bwMode="auto">
            <a:xfrm>
              <a:off x="8455025" y="1810221"/>
              <a:ext cx="1561754" cy="7175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偏移 </a:t>
              </a:r>
              <a:r>
                <a:rPr kumimoji="1" lang="en-US" altLang="zh-CN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 0/8</a:t>
              </a:r>
              <a:endPara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90000"/>
                </a:lnSpc>
              </a:pPr>
              <a:r>
                <a:rPr kumimoji="1" lang="en-US" altLang="zh-CN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 0</a:t>
              </a:r>
              <a:endPara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Line 19"/>
            <p:cNvSpPr>
              <a:spLocks noChangeShapeType="1"/>
            </p:cNvSpPr>
            <p:nvPr/>
          </p:nvSpPr>
          <p:spPr bwMode="auto">
            <a:xfrm flipV="1">
              <a:off x="8317442" y="2380134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Line 20"/>
            <p:cNvSpPr>
              <a:spLocks noChangeShapeType="1"/>
            </p:cNvSpPr>
            <p:nvPr/>
          </p:nvSpPr>
          <p:spPr bwMode="auto">
            <a:xfrm flipV="1">
              <a:off x="3287052" y="2380134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Text Box 31"/>
            <p:cNvSpPr txBox="1">
              <a:spLocks noChangeArrowheads="1"/>
            </p:cNvSpPr>
            <p:nvPr/>
          </p:nvSpPr>
          <p:spPr bwMode="auto">
            <a:xfrm>
              <a:off x="7874448" y="2634134"/>
              <a:ext cx="896885" cy="4401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799</a:t>
              </a:r>
              <a:endPara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Text Box 32"/>
            <p:cNvSpPr txBox="1">
              <a:spLocks noChangeArrowheads="1"/>
            </p:cNvSpPr>
            <p:nvPr/>
          </p:nvSpPr>
          <p:spPr bwMode="auto">
            <a:xfrm>
              <a:off x="958554" y="1788988"/>
              <a:ext cx="1291221" cy="748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需分片的</a:t>
              </a:r>
              <a:endParaRPr kumimoji="1" lang="zh-CN" altLang="en-US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zh-CN" altLang="en-US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</a:t>
              </a:r>
              <a:endParaRPr kumimoji="1" lang="zh-CN" altLang="en-US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Rectangle 76"/>
            <p:cNvSpPr>
              <a:spLocks noChangeArrowheads="1"/>
            </p:cNvSpPr>
            <p:nvPr/>
          </p:nvSpPr>
          <p:spPr bwMode="auto">
            <a:xfrm>
              <a:off x="2259192" y="1934045"/>
              <a:ext cx="925248" cy="446086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Text Box 34"/>
            <p:cNvSpPr txBox="1">
              <a:spLocks noChangeArrowheads="1"/>
            </p:cNvSpPr>
            <p:nvPr/>
          </p:nvSpPr>
          <p:spPr bwMode="auto">
            <a:xfrm>
              <a:off x="2344606" y="1948770"/>
              <a:ext cx="777668" cy="440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</a:t>
              </a:r>
              <a:endPara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Line 35"/>
            <p:cNvSpPr>
              <a:spLocks noChangeShapeType="1"/>
            </p:cNvSpPr>
            <p:nvPr/>
          </p:nvSpPr>
          <p:spPr bwMode="auto">
            <a:xfrm>
              <a:off x="3195902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Line 37"/>
            <p:cNvSpPr>
              <a:spLocks noChangeShapeType="1"/>
            </p:cNvSpPr>
            <p:nvPr/>
          </p:nvSpPr>
          <p:spPr bwMode="auto">
            <a:xfrm>
              <a:off x="5099712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Line 38"/>
            <p:cNvSpPr>
              <a:spLocks noChangeShapeType="1"/>
            </p:cNvSpPr>
            <p:nvPr/>
          </p:nvSpPr>
          <p:spPr bwMode="auto">
            <a:xfrm>
              <a:off x="7001802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Line 57"/>
            <p:cNvSpPr>
              <a:spLocks noChangeShapeType="1"/>
            </p:cNvSpPr>
            <p:nvPr/>
          </p:nvSpPr>
          <p:spPr bwMode="auto">
            <a:xfrm>
              <a:off x="3178704" y="1648280"/>
              <a:ext cx="52316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Text Box 58"/>
            <p:cNvSpPr txBox="1">
              <a:spLocks noChangeArrowheads="1"/>
            </p:cNvSpPr>
            <p:nvPr/>
          </p:nvSpPr>
          <p:spPr bwMode="auto">
            <a:xfrm>
              <a:off x="4150388" y="1420467"/>
              <a:ext cx="2845637" cy="440190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部分共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800 </a:t>
              </a:r>
              <a:r>
                <a: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字节</a:t>
              </a:r>
              <a:endParaRPr kumimoji="1" lang="zh-CN" altLang="en-US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Line 66"/>
            <p:cNvSpPr>
              <a:spLocks noChangeShapeType="1"/>
            </p:cNvSpPr>
            <p:nvPr/>
          </p:nvSpPr>
          <p:spPr bwMode="auto">
            <a:xfrm flipV="1">
              <a:off x="5177102" y="2380134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Text Box 67"/>
            <p:cNvSpPr txBox="1">
              <a:spLocks noChangeArrowheads="1"/>
            </p:cNvSpPr>
            <p:nvPr/>
          </p:nvSpPr>
          <p:spPr bwMode="auto">
            <a:xfrm>
              <a:off x="4731578" y="2653184"/>
              <a:ext cx="896885" cy="4401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400</a:t>
              </a:r>
              <a:endPara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Line 68"/>
            <p:cNvSpPr>
              <a:spLocks noChangeShapeType="1"/>
            </p:cNvSpPr>
            <p:nvPr/>
          </p:nvSpPr>
          <p:spPr bwMode="auto">
            <a:xfrm flipV="1">
              <a:off x="7080912" y="2380134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Text Box 69"/>
            <p:cNvSpPr txBox="1">
              <a:spLocks noChangeArrowheads="1"/>
            </p:cNvSpPr>
            <p:nvPr/>
          </p:nvSpPr>
          <p:spPr bwMode="auto">
            <a:xfrm>
              <a:off x="6637918" y="2653184"/>
              <a:ext cx="896885" cy="4401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800</a:t>
              </a:r>
              <a:endPara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Line 70"/>
            <p:cNvSpPr>
              <a:spLocks noChangeShapeType="1"/>
            </p:cNvSpPr>
            <p:nvPr/>
          </p:nvSpPr>
          <p:spPr bwMode="auto">
            <a:xfrm>
              <a:off x="7190979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Line 71"/>
            <p:cNvSpPr>
              <a:spLocks noChangeShapeType="1"/>
            </p:cNvSpPr>
            <p:nvPr/>
          </p:nvSpPr>
          <p:spPr bwMode="auto">
            <a:xfrm>
              <a:off x="5290608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Text Box 72"/>
            <p:cNvSpPr txBox="1">
              <a:spLocks noChangeArrowheads="1"/>
            </p:cNvSpPr>
            <p:nvPr/>
          </p:nvSpPr>
          <p:spPr bwMode="auto">
            <a:xfrm>
              <a:off x="2779177" y="2673819"/>
              <a:ext cx="1011517" cy="4401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字节 </a:t>
              </a:r>
              <a:r>
                <a:rPr kumimoji="1" lang="en-US" altLang="zh-CN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3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3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3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COMMONDATA" val="eyJoZGlkIjoiNTZhNjE5ZGI4NDcwZmRhZjljYzFmZTljNjNlMzBjNTY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1545</Words>
  <Application>WPS 演示</Application>
  <PresentationFormat>全屏显示(16:9)</PresentationFormat>
  <Paragraphs>8293</Paragraphs>
  <Slides>281</Slides>
  <Notes>103</Notes>
  <HiddenSlides>1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81</vt:i4>
      </vt:variant>
    </vt:vector>
  </HeadingPairs>
  <TitlesOfParts>
    <vt:vector size="299" baseType="lpstr">
      <vt:lpstr>Arial</vt:lpstr>
      <vt:lpstr>宋体</vt:lpstr>
      <vt:lpstr>Wingdings</vt:lpstr>
      <vt:lpstr>微软雅黑</vt:lpstr>
      <vt:lpstr>Calibri</vt:lpstr>
      <vt:lpstr>Times New Roman</vt:lpstr>
      <vt:lpstr>黑体</vt:lpstr>
      <vt:lpstr>Arial Unicode MS</vt:lpstr>
      <vt:lpstr>Symbol</vt:lpstr>
      <vt:lpstr>Tahoma</vt:lpstr>
      <vt:lpstr>Symbol</vt:lpstr>
      <vt:lpstr>Wingdings 2</vt:lpstr>
      <vt:lpstr>Times New Roman</vt:lpstr>
      <vt:lpstr>Office 主题​​</vt:lpstr>
      <vt:lpstr>Visio.Drawing.11</vt:lpstr>
      <vt:lpstr>Visio.Drawing.6</vt:lpstr>
      <vt:lpstr>Visio.Drawing.6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F</dc:creator>
  <cp:lastModifiedBy>童钊</cp:lastModifiedBy>
  <cp:revision>320</cp:revision>
  <dcterms:created xsi:type="dcterms:W3CDTF">2022-05-02T14:52:44Z</dcterms:created>
  <dcterms:modified xsi:type="dcterms:W3CDTF">2022-05-02T15:23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85918F2F40D46D3B2E4953157B93236</vt:lpwstr>
  </property>
  <property fmtid="{D5CDD505-2E9C-101B-9397-08002B2CF9AE}" pid="3" name="KSOProductBuildVer">
    <vt:lpwstr>2052-11.1.0.11636</vt:lpwstr>
  </property>
</Properties>
</file>